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265348272"/>
        <w:docPartObj>
          <w:docPartGallery w:val="Cover Pages"/>
          <w:docPartUnique/>
        </w:docPartObj>
      </w:sdtPr>
      <w:sdtEndPr>
        <w:rPr>
          <w:rFonts w:eastAsia="黑体" w:cs="Times New Roman"/>
          <w:sz w:val="28"/>
          <w:szCs w:val="24"/>
        </w:rPr>
      </w:sdtEndPr>
      <w:sdtContent>
        <w:p w14:paraId="52B5A1EC" w14:textId="604A83FB" w:rsidR="00BA3997" w:rsidRDefault="00BA3997" w:rsidP="00BA3997">
          <w:pPr>
            <w:pStyle w:val="afff2"/>
          </w:pPr>
        </w:p>
        <w:tbl>
          <w:tblPr>
            <w:tblStyle w:val="aff2"/>
            <w:tblW w:w="48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7"/>
            <w:gridCol w:w="2041"/>
            <w:gridCol w:w="1514"/>
            <w:gridCol w:w="1088"/>
            <w:gridCol w:w="2451"/>
          </w:tblGrid>
          <w:tr w:rsidR="00523890" w14:paraId="3297A5F8" w14:textId="77777777" w:rsidTr="00502C4A">
            <w:trPr>
              <w:trHeight w:val="567"/>
              <w:jc w:val="center"/>
            </w:trPr>
            <w:tc>
              <w:tcPr>
                <w:tcW w:w="550" w:type="pct"/>
                <w:vAlign w:val="center"/>
              </w:tcPr>
              <w:p w14:paraId="1D11C163" w14:textId="77777777" w:rsidR="00BA3997" w:rsidRDefault="00BA3997" w:rsidP="00BA3997">
                <w:pPr>
                  <w:pStyle w:val="afff2"/>
                </w:pPr>
                <w:r>
                  <w:rPr>
                    <w:rFonts w:hint="eastAsia"/>
                  </w:rPr>
                  <w:t>档号</w:t>
                </w:r>
              </w:p>
            </w:tc>
            <w:tc>
              <w:tcPr>
                <w:tcW w:w="999" w:type="pct"/>
                <w:tcBorders>
                  <w:bottom w:val="single" w:sz="4" w:space="0" w:color="auto"/>
                </w:tcBorders>
                <w:vAlign w:val="center"/>
              </w:tcPr>
              <w:p w14:paraId="4D34C6F5" w14:textId="77777777" w:rsidR="00BA3997" w:rsidRDefault="00BA3997" w:rsidP="00BA3997">
                <w:pPr>
                  <w:pStyle w:val="afff2"/>
                </w:pPr>
              </w:p>
            </w:tc>
            <w:tc>
              <w:tcPr>
                <w:tcW w:w="750" w:type="pct"/>
                <w:vAlign w:val="center"/>
              </w:tcPr>
              <w:p w14:paraId="7CC19698" w14:textId="77777777" w:rsidR="00BA3997" w:rsidRDefault="00BA3997" w:rsidP="00BA3997">
                <w:pPr>
                  <w:pStyle w:val="afff2"/>
                </w:pPr>
              </w:p>
            </w:tc>
            <w:tc>
              <w:tcPr>
                <w:tcW w:w="550" w:type="pct"/>
                <w:vAlign w:val="center"/>
              </w:tcPr>
              <w:p w14:paraId="29BB2D25" w14:textId="77777777" w:rsidR="00BA3997" w:rsidRDefault="00BA3997" w:rsidP="00BA3997">
                <w:pPr>
                  <w:pStyle w:val="afff2"/>
                </w:pPr>
                <w:r>
                  <w:rPr>
                    <w:rFonts w:hint="eastAsia"/>
                  </w:rPr>
                  <w:t>编号</w:t>
                </w:r>
              </w:p>
            </w:tc>
            <w:tc>
              <w:tcPr>
                <w:tcW w:w="1001" w:type="pct"/>
                <w:tcBorders>
                  <w:bottom w:val="single" w:sz="4" w:space="0" w:color="auto"/>
                </w:tcBorders>
                <w:vAlign w:val="center"/>
              </w:tcPr>
              <w:p w14:paraId="0CBFBBE3" w14:textId="17AFDB26" w:rsidR="00BA3997" w:rsidRDefault="00BA3997" w:rsidP="00BA3997">
                <w:pPr>
                  <w:pStyle w:val="afff2"/>
                  <w:jc w:val="center"/>
                </w:pPr>
                <w:r>
                  <w:t>21C852-0</w:t>
                </w:r>
                <w:r w:rsidRPr="00BA3997">
                  <w:t>_GL_YZ_V</w:t>
                </w:r>
                <w:r>
                  <w:t>1.00</w:t>
                </w:r>
              </w:p>
            </w:tc>
          </w:tr>
          <w:tr w:rsidR="00523890" w14:paraId="5B6D63C5" w14:textId="77777777" w:rsidTr="00502C4A">
            <w:trPr>
              <w:trHeight w:val="567"/>
              <w:jc w:val="center"/>
            </w:trPr>
            <w:tc>
              <w:tcPr>
                <w:tcW w:w="550" w:type="pct"/>
                <w:vAlign w:val="center"/>
              </w:tcPr>
              <w:p w14:paraId="7EC6DEE6" w14:textId="77777777" w:rsidR="00BA3997" w:rsidRDefault="00BA3997" w:rsidP="00BA3997">
                <w:pPr>
                  <w:pStyle w:val="afff2"/>
                </w:pPr>
                <w:r>
                  <w:rPr>
                    <w:rFonts w:hint="eastAsia"/>
                  </w:rPr>
                  <w:t>保管期限</w:t>
                </w:r>
              </w:p>
            </w:tc>
            <w:tc>
              <w:tcPr>
                <w:tcW w:w="999" w:type="pct"/>
                <w:tcBorders>
                  <w:top w:val="single" w:sz="4" w:space="0" w:color="auto"/>
                  <w:bottom w:val="single" w:sz="4" w:space="0" w:color="auto"/>
                </w:tcBorders>
                <w:vAlign w:val="center"/>
              </w:tcPr>
              <w:p w14:paraId="2E622C85" w14:textId="77777777" w:rsidR="00BA3997" w:rsidRDefault="00BA3997" w:rsidP="00BA3997">
                <w:pPr>
                  <w:pStyle w:val="afff2"/>
                </w:pPr>
              </w:p>
            </w:tc>
            <w:tc>
              <w:tcPr>
                <w:tcW w:w="750" w:type="pct"/>
                <w:vAlign w:val="center"/>
              </w:tcPr>
              <w:p w14:paraId="0752B3AD" w14:textId="77777777" w:rsidR="00BA3997" w:rsidRDefault="00BA3997" w:rsidP="00BA3997">
                <w:pPr>
                  <w:pStyle w:val="afff2"/>
                </w:pPr>
              </w:p>
            </w:tc>
            <w:tc>
              <w:tcPr>
                <w:tcW w:w="550" w:type="pct"/>
                <w:vAlign w:val="center"/>
              </w:tcPr>
              <w:p w14:paraId="0AC3A0A9" w14:textId="0A1DF1BB" w:rsidR="00BA3997" w:rsidRDefault="00BA3997" w:rsidP="00BA3997">
                <w:pPr>
                  <w:pStyle w:val="afff2"/>
                </w:pPr>
                <w:r>
                  <w:rPr>
                    <w:rFonts w:hint="eastAsia"/>
                  </w:rPr>
                  <w:t>密级</w:t>
                </w:r>
              </w:p>
            </w:tc>
            <w:tc>
              <w:tcPr>
                <w:tcW w:w="1001" w:type="pct"/>
                <w:tcBorders>
                  <w:top w:val="single" w:sz="4" w:space="0" w:color="auto"/>
                  <w:bottom w:val="single" w:sz="4" w:space="0" w:color="auto"/>
                </w:tcBorders>
                <w:vAlign w:val="center"/>
              </w:tcPr>
              <w:p w14:paraId="0DF71856" w14:textId="70E624A3" w:rsidR="00BA3997" w:rsidRDefault="00BA3997" w:rsidP="00BA3997">
                <w:pPr>
                  <w:pStyle w:val="afff2"/>
                  <w:jc w:val="center"/>
                </w:pPr>
                <w:r>
                  <w:rPr>
                    <w:rFonts w:hint="eastAsia"/>
                  </w:rPr>
                  <w:t>非密</w:t>
                </w:r>
              </w:p>
            </w:tc>
          </w:tr>
          <w:tr w:rsidR="00523890" w14:paraId="08D423B2" w14:textId="77777777" w:rsidTr="00502C4A">
            <w:trPr>
              <w:trHeight w:val="567"/>
              <w:jc w:val="center"/>
            </w:trPr>
            <w:tc>
              <w:tcPr>
                <w:tcW w:w="550" w:type="pct"/>
                <w:vAlign w:val="center"/>
              </w:tcPr>
              <w:p w14:paraId="0E99762E" w14:textId="77777777" w:rsidR="00BA3997" w:rsidRDefault="00BA3997" w:rsidP="00BA3997">
                <w:pPr>
                  <w:pStyle w:val="afff2"/>
                </w:pPr>
              </w:p>
            </w:tc>
            <w:tc>
              <w:tcPr>
                <w:tcW w:w="999" w:type="pct"/>
                <w:tcBorders>
                  <w:top w:val="single" w:sz="4" w:space="0" w:color="auto"/>
                </w:tcBorders>
                <w:vAlign w:val="center"/>
              </w:tcPr>
              <w:p w14:paraId="30576E9F" w14:textId="77777777" w:rsidR="00BA3997" w:rsidRDefault="00BA3997" w:rsidP="00BA3997">
                <w:pPr>
                  <w:pStyle w:val="afff2"/>
                </w:pPr>
              </w:p>
            </w:tc>
            <w:tc>
              <w:tcPr>
                <w:tcW w:w="750" w:type="pct"/>
                <w:vAlign w:val="center"/>
              </w:tcPr>
              <w:p w14:paraId="253B8E2C" w14:textId="77777777" w:rsidR="00BA3997" w:rsidRDefault="00BA3997" w:rsidP="00BA3997">
                <w:pPr>
                  <w:pStyle w:val="afff2"/>
                </w:pPr>
              </w:p>
            </w:tc>
            <w:tc>
              <w:tcPr>
                <w:tcW w:w="550" w:type="pct"/>
                <w:vAlign w:val="center"/>
              </w:tcPr>
              <w:p w14:paraId="78CA019A" w14:textId="77777777" w:rsidR="00BA3997" w:rsidRPr="006E3FCF" w:rsidRDefault="00BA3997" w:rsidP="00BA3997">
                <w:pPr>
                  <w:pStyle w:val="afff2"/>
                </w:pPr>
                <w:r w:rsidRPr="006E3FCF">
                  <w:t>阶段标记</w:t>
                </w:r>
              </w:p>
            </w:tc>
            <w:tc>
              <w:tcPr>
                <w:tcW w:w="1001" w:type="pct"/>
                <w:tcBorders>
                  <w:top w:val="single" w:sz="4" w:space="0" w:color="auto"/>
                  <w:bottom w:val="single" w:sz="4" w:space="0" w:color="auto"/>
                </w:tcBorders>
                <w:vAlign w:val="center"/>
              </w:tcPr>
              <w:p w14:paraId="78AC660E" w14:textId="06F6DA33" w:rsidR="00BA3997" w:rsidRDefault="00BA3997" w:rsidP="00BA3997">
                <w:pPr>
                  <w:pStyle w:val="afff2"/>
                  <w:jc w:val="center"/>
                </w:pPr>
                <w:r>
                  <w:rPr>
                    <w:rFonts w:hint="eastAsia"/>
                  </w:rPr>
                  <w:t>M</w:t>
                </w:r>
              </w:p>
            </w:tc>
          </w:tr>
        </w:tbl>
        <w:p w14:paraId="6AF93033" w14:textId="77777777" w:rsidR="00BA3997" w:rsidRDefault="00BA3997" w:rsidP="00BA3997">
          <w:pPr>
            <w:pStyle w:val="afff2"/>
          </w:pPr>
        </w:p>
        <w:p w14:paraId="74BB16AD" w14:textId="77777777" w:rsidR="00BA3997" w:rsidRDefault="00BA3997" w:rsidP="00BA3997">
          <w:pPr>
            <w:pStyle w:val="afff2"/>
          </w:pPr>
        </w:p>
        <w:p w14:paraId="4861D851" w14:textId="77777777" w:rsidR="00BA3997" w:rsidRDefault="00BA3997" w:rsidP="00BA3997">
          <w:pPr>
            <w:pStyle w:val="afff2"/>
          </w:pPr>
        </w:p>
        <w:tbl>
          <w:tblPr>
            <w:tblStyle w:val="aff2"/>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1"/>
            <w:gridCol w:w="5227"/>
          </w:tblGrid>
          <w:tr w:rsidR="00BA3997" w14:paraId="4D30120D" w14:textId="77777777" w:rsidTr="003565D1">
            <w:trPr>
              <w:trHeight w:val="850"/>
              <w:jc w:val="center"/>
            </w:trPr>
            <w:tc>
              <w:tcPr>
                <w:tcW w:w="750" w:type="pct"/>
                <w:vAlign w:val="center"/>
              </w:tcPr>
              <w:p w14:paraId="6CB483CC" w14:textId="77777777" w:rsidR="00BA3997" w:rsidRPr="003565D1" w:rsidRDefault="00BA3997" w:rsidP="00BA3997">
                <w:pPr>
                  <w:pStyle w:val="afff2"/>
                  <w:rPr>
                    <w:rFonts w:ascii="黑体" w:eastAsia="黑体" w:hAnsi="黑体"/>
                    <w:sz w:val="44"/>
                    <w:szCs w:val="44"/>
                  </w:rPr>
                </w:pPr>
                <w:r w:rsidRPr="003565D1">
                  <w:rPr>
                    <w:rFonts w:ascii="黑体" w:eastAsia="黑体" w:hAnsi="黑体" w:hint="eastAsia"/>
                    <w:sz w:val="44"/>
                    <w:szCs w:val="44"/>
                  </w:rPr>
                  <w:t>名称</w:t>
                </w:r>
              </w:p>
            </w:tc>
            <w:tc>
              <w:tcPr>
                <w:tcW w:w="2463" w:type="pct"/>
                <w:tcBorders>
                  <w:bottom w:val="single" w:sz="4" w:space="0" w:color="auto"/>
                </w:tcBorders>
                <w:vAlign w:val="center"/>
              </w:tcPr>
              <w:p w14:paraId="64312A49" w14:textId="0F373CAF" w:rsidR="00BA3997" w:rsidRPr="00BA3997" w:rsidRDefault="00BA3997" w:rsidP="00BA3997">
                <w:pPr>
                  <w:pStyle w:val="afff2"/>
                  <w:jc w:val="center"/>
                  <w:rPr>
                    <w:rFonts w:ascii="黑体" w:eastAsia="黑体" w:hAnsi="黑体" w:hint="eastAsia"/>
                    <w:sz w:val="44"/>
                    <w:szCs w:val="44"/>
                  </w:rPr>
                </w:pPr>
                <w:r w:rsidRPr="00BA3997">
                  <w:rPr>
                    <w:rFonts w:ascii="黑体" w:eastAsia="黑体" w:hAnsi="黑体" w:hint="eastAsia"/>
                    <w:sz w:val="44"/>
                    <w:szCs w:val="44"/>
                  </w:rPr>
                  <w:t>2</w:t>
                </w:r>
                <w:r w:rsidRPr="00BA3997">
                  <w:rPr>
                    <w:rFonts w:ascii="黑体" w:eastAsia="黑体" w:hAnsi="黑体"/>
                    <w:sz w:val="44"/>
                    <w:szCs w:val="44"/>
                  </w:rPr>
                  <w:t>1</w:t>
                </w:r>
                <w:r w:rsidRPr="00BA3997">
                  <w:rPr>
                    <w:rFonts w:ascii="黑体" w:eastAsia="黑体" w:hAnsi="黑体" w:hint="eastAsia"/>
                    <w:sz w:val="44"/>
                    <w:szCs w:val="44"/>
                  </w:rPr>
                  <w:t>C</w:t>
                </w:r>
                <w:r w:rsidRPr="00BA3997">
                  <w:rPr>
                    <w:rFonts w:ascii="黑体" w:eastAsia="黑体" w:hAnsi="黑体"/>
                    <w:sz w:val="44"/>
                    <w:szCs w:val="44"/>
                  </w:rPr>
                  <w:t>852-0</w:t>
                </w:r>
                <w:r w:rsidRPr="00BA3997">
                  <w:rPr>
                    <w:rFonts w:ascii="黑体" w:eastAsia="黑体" w:hAnsi="黑体" w:hint="eastAsia"/>
                    <w:sz w:val="44"/>
                    <w:szCs w:val="44"/>
                  </w:rPr>
                  <w:t>电机控制器</w:t>
                </w:r>
              </w:p>
            </w:tc>
          </w:tr>
          <w:tr w:rsidR="00BA3997" w14:paraId="5C4128CE" w14:textId="77777777" w:rsidTr="003565D1">
            <w:trPr>
              <w:trHeight w:val="850"/>
              <w:jc w:val="center"/>
            </w:trPr>
            <w:tc>
              <w:tcPr>
                <w:tcW w:w="750" w:type="pct"/>
                <w:vAlign w:val="center"/>
              </w:tcPr>
              <w:p w14:paraId="48316D44" w14:textId="77777777" w:rsidR="00BA3997" w:rsidRDefault="00BA3997" w:rsidP="00BA3997">
                <w:pPr>
                  <w:pStyle w:val="afff2"/>
                </w:pPr>
              </w:p>
            </w:tc>
            <w:tc>
              <w:tcPr>
                <w:tcW w:w="2463" w:type="pct"/>
                <w:tcBorders>
                  <w:top w:val="single" w:sz="4" w:space="0" w:color="auto"/>
                  <w:bottom w:val="single" w:sz="4" w:space="0" w:color="auto"/>
                </w:tcBorders>
                <w:vAlign w:val="center"/>
              </w:tcPr>
              <w:p w14:paraId="2B399CCD" w14:textId="7A876B14" w:rsidR="00BA3997" w:rsidRPr="00BA3997" w:rsidRDefault="00BA3997" w:rsidP="00BA3997">
                <w:pPr>
                  <w:pStyle w:val="afff2"/>
                  <w:jc w:val="center"/>
                  <w:rPr>
                    <w:rFonts w:ascii="黑体" w:eastAsia="黑体" w:hAnsi="黑体"/>
                    <w:sz w:val="44"/>
                    <w:szCs w:val="44"/>
                  </w:rPr>
                </w:pPr>
                <w:r w:rsidRPr="00BA3997">
                  <w:rPr>
                    <w:rFonts w:ascii="黑体" w:eastAsia="黑体" w:hAnsi="黑体" w:hint="eastAsia"/>
                    <w:sz w:val="44"/>
                    <w:szCs w:val="44"/>
                  </w:rPr>
                  <w:t>软件研制总结报告</w:t>
                </w:r>
              </w:p>
            </w:tc>
          </w:tr>
        </w:tbl>
        <w:p w14:paraId="5CCED311" w14:textId="77777777" w:rsidR="00BA3997" w:rsidRDefault="00BA3997" w:rsidP="00BA3997">
          <w:pPr>
            <w:pStyle w:val="afff2"/>
          </w:pPr>
        </w:p>
        <w:p w14:paraId="058408F9" w14:textId="77777777" w:rsidR="00BA3997" w:rsidRDefault="00BA3997" w:rsidP="00BA3997">
          <w:pPr>
            <w:pStyle w:val="afff2"/>
          </w:pPr>
        </w:p>
        <w:p w14:paraId="3558EB1C" w14:textId="77777777" w:rsidR="00BA3997" w:rsidRDefault="00BA3997" w:rsidP="00BA3997">
          <w:pPr>
            <w:pStyle w:val="afff2"/>
          </w:pPr>
        </w:p>
        <w:tbl>
          <w:tblPr>
            <w:tblStyle w:val="aff2"/>
            <w:tblW w:w="2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2"/>
            <w:gridCol w:w="3605"/>
          </w:tblGrid>
          <w:tr w:rsidR="00BA3997" w14:paraId="5EF21D09" w14:textId="77777777" w:rsidTr="005373EB">
            <w:trPr>
              <w:trHeight w:val="567"/>
              <w:jc w:val="center"/>
            </w:trPr>
            <w:tc>
              <w:tcPr>
                <w:tcW w:w="750" w:type="pct"/>
                <w:vAlign w:val="center"/>
              </w:tcPr>
              <w:p w14:paraId="2F4062EC" w14:textId="77777777" w:rsidR="00BA3997" w:rsidRPr="003565D1" w:rsidRDefault="00BA3997" w:rsidP="00BA3997">
                <w:pPr>
                  <w:pStyle w:val="afff2"/>
                  <w:rPr>
                    <w:sz w:val="28"/>
                    <w:szCs w:val="28"/>
                  </w:rPr>
                </w:pPr>
                <w:r w:rsidRPr="003565D1">
                  <w:rPr>
                    <w:rFonts w:hint="eastAsia"/>
                    <w:sz w:val="28"/>
                    <w:szCs w:val="28"/>
                  </w:rPr>
                  <w:t>部门</w:t>
                </w:r>
              </w:p>
            </w:tc>
            <w:tc>
              <w:tcPr>
                <w:tcW w:w="2499" w:type="pct"/>
                <w:tcBorders>
                  <w:bottom w:val="single" w:sz="4" w:space="0" w:color="auto"/>
                </w:tcBorders>
                <w:vAlign w:val="center"/>
              </w:tcPr>
              <w:p w14:paraId="541FB1BA" w14:textId="2476B257" w:rsidR="00BA3997" w:rsidRPr="003565D1" w:rsidRDefault="00BA3997" w:rsidP="00BA3997">
                <w:pPr>
                  <w:pStyle w:val="afff2"/>
                  <w:jc w:val="center"/>
                  <w:rPr>
                    <w:sz w:val="28"/>
                    <w:szCs w:val="28"/>
                  </w:rPr>
                </w:pPr>
                <w:r>
                  <w:rPr>
                    <w:rFonts w:hint="eastAsia"/>
                    <w:sz w:val="28"/>
                    <w:szCs w:val="28"/>
                  </w:rPr>
                  <w:t>控制研发部</w:t>
                </w:r>
              </w:p>
            </w:tc>
          </w:tr>
          <w:tr w:rsidR="00BA3997" w14:paraId="5E7B00E3" w14:textId="77777777" w:rsidTr="005373EB">
            <w:trPr>
              <w:trHeight w:val="567"/>
              <w:jc w:val="center"/>
            </w:trPr>
            <w:tc>
              <w:tcPr>
                <w:tcW w:w="750" w:type="pct"/>
                <w:vAlign w:val="center"/>
              </w:tcPr>
              <w:p w14:paraId="0950D4C3" w14:textId="77777777" w:rsidR="00BA3997" w:rsidRPr="003565D1" w:rsidRDefault="00BA3997" w:rsidP="00BA3997">
                <w:pPr>
                  <w:pStyle w:val="afff2"/>
                  <w:rPr>
                    <w:sz w:val="28"/>
                    <w:szCs w:val="28"/>
                  </w:rPr>
                </w:pPr>
                <w:r w:rsidRPr="003565D1">
                  <w:rPr>
                    <w:rFonts w:hint="eastAsia"/>
                    <w:sz w:val="28"/>
                    <w:szCs w:val="28"/>
                  </w:rPr>
                  <w:t>编写</w:t>
                </w:r>
              </w:p>
            </w:tc>
            <w:tc>
              <w:tcPr>
                <w:tcW w:w="2499" w:type="pct"/>
                <w:tcBorders>
                  <w:top w:val="single" w:sz="4" w:space="0" w:color="auto"/>
                  <w:bottom w:val="single" w:sz="4" w:space="0" w:color="auto"/>
                </w:tcBorders>
                <w:vAlign w:val="center"/>
              </w:tcPr>
              <w:p w14:paraId="7CFF054B" w14:textId="35D9AFD7" w:rsidR="00BA3997" w:rsidRPr="003565D1" w:rsidRDefault="00BA3997" w:rsidP="00BA3997">
                <w:pPr>
                  <w:pStyle w:val="afff2"/>
                  <w:jc w:val="center"/>
                  <w:rPr>
                    <w:sz w:val="28"/>
                    <w:szCs w:val="28"/>
                  </w:rPr>
                </w:pPr>
                <w:r>
                  <w:rPr>
                    <w:rFonts w:hint="eastAsia"/>
                    <w:sz w:val="28"/>
                    <w:szCs w:val="28"/>
                  </w:rPr>
                  <w:t>李</w:t>
                </w:r>
                <w:r>
                  <w:rPr>
                    <w:rFonts w:hint="eastAsia"/>
                    <w:sz w:val="28"/>
                    <w:szCs w:val="28"/>
                  </w:rPr>
                  <w:t xml:space="preserve"> </w:t>
                </w:r>
                <w:r>
                  <w:rPr>
                    <w:sz w:val="28"/>
                    <w:szCs w:val="28"/>
                  </w:rPr>
                  <w:t xml:space="preserve"> </w:t>
                </w:r>
                <w:r>
                  <w:rPr>
                    <w:rFonts w:hint="eastAsia"/>
                    <w:sz w:val="28"/>
                    <w:szCs w:val="28"/>
                  </w:rPr>
                  <w:t>盛</w:t>
                </w:r>
                <w:r>
                  <w:rPr>
                    <w:rFonts w:hint="eastAsia"/>
                    <w:sz w:val="28"/>
                    <w:szCs w:val="28"/>
                  </w:rPr>
                  <w:t xml:space="preserve"> </w:t>
                </w:r>
                <w:r>
                  <w:rPr>
                    <w:sz w:val="28"/>
                    <w:szCs w:val="28"/>
                  </w:rPr>
                  <w:t>20231015</w:t>
                </w:r>
              </w:p>
            </w:tc>
          </w:tr>
          <w:tr w:rsidR="00BA3997" w14:paraId="263F7AEE" w14:textId="77777777" w:rsidTr="005373EB">
            <w:trPr>
              <w:trHeight w:val="567"/>
              <w:jc w:val="center"/>
            </w:trPr>
            <w:tc>
              <w:tcPr>
                <w:tcW w:w="750" w:type="pct"/>
                <w:vAlign w:val="center"/>
              </w:tcPr>
              <w:p w14:paraId="2FDDDB02" w14:textId="77777777" w:rsidR="00BA3997" w:rsidRPr="003565D1" w:rsidRDefault="00BA3997" w:rsidP="00BA3997">
                <w:pPr>
                  <w:pStyle w:val="afff2"/>
                  <w:rPr>
                    <w:sz w:val="28"/>
                    <w:szCs w:val="28"/>
                  </w:rPr>
                </w:pPr>
                <w:r w:rsidRPr="003565D1">
                  <w:rPr>
                    <w:rFonts w:hint="eastAsia"/>
                    <w:sz w:val="28"/>
                    <w:szCs w:val="28"/>
                  </w:rPr>
                  <w:t>校对</w:t>
                </w:r>
              </w:p>
            </w:tc>
            <w:tc>
              <w:tcPr>
                <w:tcW w:w="2499" w:type="pct"/>
                <w:tcBorders>
                  <w:top w:val="single" w:sz="4" w:space="0" w:color="auto"/>
                  <w:bottom w:val="single" w:sz="4" w:space="0" w:color="auto"/>
                </w:tcBorders>
                <w:vAlign w:val="center"/>
              </w:tcPr>
              <w:p w14:paraId="6D27ADB2" w14:textId="69684FFE" w:rsidR="00BA3997" w:rsidRPr="003565D1" w:rsidRDefault="00BA3997" w:rsidP="00BA3997">
                <w:pPr>
                  <w:pStyle w:val="afff2"/>
                  <w:jc w:val="center"/>
                  <w:rPr>
                    <w:sz w:val="28"/>
                    <w:szCs w:val="28"/>
                  </w:rPr>
                </w:pPr>
                <w:r>
                  <w:rPr>
                    <w:rFonts w:hint="eastAsia"/>
                    <w:sz w:val="28"/>
                    <w:szCs w:val="28"/>
                  </w:rPr>
                  <w:t>唐春茂</w:t>
                </w:r>
                <w:r>
                  <w:rPr>
                    <w:rFonts w:hint="eastAsia"/>
                    <w:sz w:val="28"/>
                    <w:szCs w:val="28"/>
                  </w:rPr>
                  <w:t xml:space="preserve"> </w:t>
                </w:r>
                <w:r>
                  <w:rPr>
                    <w:sz w:val="28"/>
                    <w:szCs w:val="28"/>
                  </w:rPr>
                  <w:t>20231015</w:t>
                </w:r>
              </w:p>
            </w:tc>
          </w:tr>
          <w:tr w:rsidR="00BA3997" w14:paraId="00BAF53A" w14:textId="77777777" w:rsidTr="005373EB">
            <w:trPr>
              <w:trHeight w:val="567"/>
              <w:jc w:val="center"/>
            </w:trPr>
            <w:tc>
              <w:tcPr>
                <w:tcW w:w="750" w:type="pct"/>
                <w:vAlign w:val="center"/>
              </w:tcPr>
              <w:p w14:paraId="6C5BBA46" w14:textId="77777777" w:rsidR="00BA3997" w:rsidRPr="003565D1" w:rsidRDefault="00BA3997" w:rsidP="00BA3997">
                <w:pPr>
                  <w:pStyle w:val="afff2"/>
                  <w:rPr>
                    <w:sz w:val="28"/>
                    <w:szCs w:val="28"/>
                  </w:rPr>
                </w:pPr>
                <w:r w:rsidRPr="003565D1">
                  <w:rPr>
                    <w:rFonts w:hint="eastAsia"/>
                    <w:sz w:val="28"/>
                    <w:szCs w:val="28"/>
                  </w:rPr>
                  <w:t>审核</w:t>
                </w:r>
              </w:p>
            </w:tc>
            <w:tc>
              <w:tcPr>
                <w:tcW w:w="2499" w:type="pct"/>
                <w:tcBorders>
                  <w:top w:val="single" w:sz="4" w:space="0" w:color="auto"/>
                  <w:bottom w:val="single" w:sz="4" w:space="0" w:color="auto"/>
                </w:tcBorders>
                <w:vAlign w:val="center"/>
              </w:tcPr>
              <w:p w14:paraId="16060A04" w14:textId="739FEF23" w:rsidR="00BA3997" w:rsidRPr="003565D1" w:rsidRDefault="00BA3997" w:rsidP="00BA3997">
                <w:pPr>
                  <w:pStyle w:val="afff2"/>
                  <w:jc w:val="center"/>
                  <w:rPr>
                    <w:sz w:val="28"/>
                    <w:szCs w:val="28"/>
                  </w:rPr>
                </w:pPr>
                <w:r>
                  <w:rPr>
                    <w:rFonts w:hint="eastAsia"/>
                    <w:sz w:val="28"/>
                    <w:szCs w:val="28"/>
                  </w:rPr>
                  <w:t>曾庆军</w:t>
                </w:r>
                <w:r>
                  <w:rPr>
                    <w:rFonts w:hint="eastAsia"/>
                    <w:sz w:val="28"/>
                    <w:szCs w:val="28"/>
                  </w:rPr>
                  <w:t xml:space="preserve"> </w:t>
                </w:r>
                <w:r>
                  <w:rPr>
                    <w:sz w:val="28"/>
                    <w:szCs w:val="28"/>
                  </w:rPr>
                  <w:t>20231015</w:t>
                </w:r>
              </w:p>
            </w:tc>
          </w:tr>
          <w:tr w:rsidR="00BA3997" w14:paraId="0FB232C9" w14:textId="77777777" w:rsidTr="005373EB">
            <w:trPr>
              <w:trHeight w:val="567"/>
              <w:jc w:val="center"/>
            </w:trPr>
            <w:tc>
              <w:tcPr>
                <w:tcW w:w="750" w:type="pct"/>
                <w:vAlign w:val="center"/>
              </w:tcPr>
              <w:p w14:paraId="1F5E6746" w14:textId="77777777" w:rsidR="00BA3997" w:rsidRPr="003565D1" w:rsidRDefault="00BA3997" w:rsidP="00BA3997">
                <w:pPr>
                  <w:pStyle w:val="afff2"/>
                  <w:rPr>
                    <w:sz w:val="28"/>
                    <w:szCs w:val="28"/>
                  </w:rPr>
                </w:pPr>
                <w:r w:rsidRPr="003565D1">
                  <w:rPr>
                    <w:rFonts w:hint="eastAsia"/>
                    <w:sz w:val="28"/>
                    <w:szCs w:val="28"/>
                  </w:rPr>
                  <w:t>会签</w:t>
                </w:r>
              </w:p>
            </w:tc>
            <w:tc>
              <w:tcPr>
                <w:tcW w:w="2499" w:type="pct"/>
                <w:tcBorders>
                  <w:top w:val="single" w:sz="4" w:space="0" w:color="auto"/>
                  <w:bottom w:val="single" w:sz="4" w:space="0" w:color="auto"/>
                </w:tcBorders>
                <w:vAlign w:val="center"/>
              </w:tcPr>
              <w:p w14:paraId="03AC9A90" w14:textId="77777777" w:rsidR="00BA3997" w:rsidRPr="003565D1" w:rsidRDefault="00BA3997" w:rsidP="00BA3997">
                <w:pPr>
                  <w:pStyle w:val="afff2"/>
                  <w:jc w:val="center"/>
                  <w:rPr>
                    <w:sz w:val="28"/>
                    <w:szCs w:val="28"/>
                  </w:rPr>
                </w:pPr>
              </w:p>
            </w:tc>
          </w:tr>
          <w:tr w:rsidR="00BA3997" w14:paraId="06ECE18E" w14:textId="77777777" w:rsidTr="005373EB">
            <w:trPr>
              <w:trHeight w:val="567"/>
              <w:jc w:val="center"/>
            </w:trPr>
            <w:tc>
              <w:tcPr>
                <w:tcW w:w="750" w:type="pct"/>
                <w:vAlign w:val="center"/>
              </w:tcPr>
              <w:p w14:paraId="42530826" w14:textId="77777777" w:rsidR="00BA3997" w:rsidRPr="003565D1" w:rsidRDefault="00BA3997" w:rsidP="00BA3997">
                <w:pPr>
                  <w:pStyle w:val="afff2"/>
                  <w:rPr>
                    <w:sz w:val="28"/>
                    <w:szCs w:val="28"/>
                  </w:rPr>
                </w:pPr>
                <w:proofErr w:type="gramStart"/>
                <w:r w:rsidRPr="003565D1">
                  <w:rPr>
                    <w:rFonts w:hint="eastAsia"/>
                    <w:sz w:val="28"/>
                    <w:szCs w:val="28"/>
                  </w:rPr>
                  <w:t>标审</w:t>
                </w:r>
                <w:proofErr w:type="gramEnd"/>
              </w:p>
            </w:tc>
            <w:tc>
              <w:tcPr>
                <w:tcW w:w="2499" w:type="pct"/>
                <w:tcBorders>
                  <w:top w:val="single" w:sz="4" w:space="0" w:color="auto"/>
                  <w:bottom w:val="single" w:sz="4" w:space="0" w:color="auto"/>
                </w:tcBorders>
                <w:vAlign w:val="center"/>
              </w:tcPr>
              <w:p w14:paraId="066C61B4" w14:textId="77777777" w:rsidR="00BA3997" w:rsidRPr="003565D1" w:rsidRDefault="00BA3997" w:rsidP="00BA3997">
                <w:pPr>
                  <w:pStyle w:val="afff2"/>
                  <w:jc w:val="center"/>
                  <w:rPr>
                    <w:sz w:val="28"/>
                    <w:szCs w:val="28"/>
                  </w:rPr>
                </w:pPr>
              </w:p>
            </w:tc>
          </w:tr>
          <w:tr w:rsidR="00BA3997" w14:paraId="4B66766E" w14:textId="77777777" w:rsidTr="005373EB">
            <w:trPr>
              <w:trHeight w:val="567"/>
              <w:jc w:val="center"/>
            </w:trPr>
            <w:tc>
              <w:tcPr>
                <w:tcW w:w="750" w:type="pct"/>
                <w:vAlign w:val="center"/>
              </w:tcPr>
              <w:p w14:paraId="4895A9AD" w14:textId="77777777" w:rsidR="00BA3997" w:rsidRPr="003565D1" w:rsidRDefault="00BA3997" w:rsidP="00BA3997">
                <w:pPr>
                  <w:pStyle w:val="afff2"/>
                  <w:rPr>
                    <w:sz w:val="28"/>
                    <w:szCs w:val="28"/>
                  </w:rPr>
                </w:pPr>
                <w:r w:rsidRPr="003565D1">
                  <w:rPr>
                    <w:rFonts w:hint="eastAsia"/>
                    <w:sz w:val="28"/>
                    <w:szCs w:val="28"/>
                  </w:rPr>
                  <w:t>批准</w:t>
                </w:r>
              </w:p>
            </w:tc>
            <w:tc>
              <w:tcPr>
                <w:tcW w:w="2499" w:type="pct"/>
                <w:tcBorders>
                  <w:top w:val="single" w:sz="4" w:space="0" w:color="auto"/>
                  <w:bottom w:val="single" w:sz="4" w:space="0" w:color="auto"/>
                </w:tcBorders>
                <w:vAlign w:val="center"/>
              </w:tcPr>
              <w:p w14:paraId="309B2851" w14:textId="452391F7" w:rsidR="00BA3997" w:rsidRPr="003565D1" w:rsidRDefault="00BA3997" w:rsidP="00BA3997">
                <w:pPr>
                  <w:pStyle w:val="afff2"/>
                  <w:jc w:val="center"/>
                  <w:rPr>
                    <w:sz w:val="28"/>
                    <w:szCs w:val="28"/>
                  </w:rPr>
                </w:pPr>
                <w:r>
                  <w:rPr>
                    <w:rFonts w:hint="eastAsia"/>
                    <w:sz w:val="28"/>
                    <w:szCs w:val="28"/>
                  </w:rPr>
                  <w:t>刘政华</w:t>
                </w:r>
                <w:r>
                  <w:rPr>
                    <w:rFonts w:hint="eastAsia"/>
                    <w:sz w:val="28"/>
                    <w:szCs w:val="28"/>
                  </w:rPr>
                  <w:t xml:space="preserve"> </w:t>
                </w:r>
                <w:r>
                  <w:rPr>
                    <w:sz w:val="28"/>
                    <w:szCs w:val="28"/>
                  </w:rPr>
                  <w:t>20231015</w:t>
                </w:r>
              </w:p>
            </w:tc>
          </w:tr>
        </w:tbl>
        <w:p w14:paraId="34DA2CFC" w14:textId="77777777" w:rsidR="00BA3997" w:rsidRDefault="00BA3997" w:rsidP="00BA3997">
          <w:pPr>
            <w:pStyle w:val="afff2"/>
          </w:pPr>
        </w:p>
        <w:p w14:paraId="30FC7CEA" w14:textId="77777777" w:rsidR="00BA3997" w:rsidRDefault="00BA3997" w:rsidP="00BA3997">
          <w:pPr>
            <w:pStyle w:val="afff2"/>
          </w:pPr>
        </w:p>
        <w:p w14:paraId="6150EDC7" w14:textId="77777777" w:rsidR="00BA3997" w:rsidRDefault="00BA3997" w:rsidP="00BA3997">
          <w:pPr>
            <w:pStyle w:val="afff2"/>
          </w:pPr>
        </w:p>
        <w:tbl>
          <w:tblPr>
            <w:tblStyle w:val="aff2"/>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tblGrid>
          <w:tr w:rsidR="00BA3997" w14:paraId="4E43857B" w14:textId="77777777" w:rsidTr="003565D1">
            <w:trPr>
              <w:trHeight w:val="850"/>
              <w:jc w:val="center"/>
            </w:trPr>
            <w:tc>
              <w:tcPr>
                <w:tcW w:w="8296" w:type="dxa"/>
                <w:vAlign w:val="center"/>
              </w:tcPr>
              <w:p w14:paraId="78BEE426" w14:textId="77777777" w:rsidR="00BA3997" w:rsidRPr="003565D1" w:rsidRDefault="00BA3997" w:rsidP="00BA3997">
                <w:pPr>
                  <w:pStyle w:val="afff2"/>
                  <w:jc w:val="center"/>
                  <w:rPr>
                    <w:rFonts w:ascii="黑体" w:eastAsia="黑体" w:hAnsi="黑体"/>
                    <w:sz w:val="44"/>
                    <w:szCs w:val="44"/>
                  </w:rPr>
                </w:pPr>
                <w:r w:rsidRPr="003565D1">
                  <w:rPr>
                    <w:rFonts w:ascii="黑体" w:eastAsia="黑体" w:hAnsi="黑体" w:hint="eastAsia"/>
                    <w:sz w:val="44"/>
                    <w:szCs w:val="44"/>
                  </w:rPr>
                  <w:t>贵州航天林泉电机有限公司</w:t>
                </w:r>
              </w:p>
            </w:tc>
          </w:tr>
        </w:tbl>
        <w:p w14:paraId="0F64AD4F" w14:textId="77777777" w:rsidR="00BA3997" w:rsidRDefault="00BA3997" w:rsidP="00BA3997">
          <w:pPr>
            <w:pStyle w:val="afff2"/>
          </w:pPr>
        </w:p>
        <w:p w14:paraId="24595936" w14:textId="77777777" w:rsidR="00BA3997" w:rsidRDefault="00BA3997" w:rsidP="00BA3997">
          <w:pPr>
            <w:pStyle w:val="afff2"/>
          </w:pPr>
          <w:r>
            <w:br w:type="page"/>
          </w:r>
        </w:p>
        <w:tbl>
          <w:tblPr>
            <w:tblStyle w:val="aff2"/>
            <w:tblW w:w="5000" w:type="pct"/>
            <w:tblLook w:val="04A0" w:firstRow="1" w:lastRow="0" w:firstColumn="1" w:lastColumn="0" w:noHBand="0" w:noVBand="1"/>
          </w:tblPr>
          <w:tblGrid>
            <w:gridCol w:w="642"/>
            <w:gridCol w:w="2022"/>
            <w:gridCol w:w="2022"/>
            <w:gridCol w:w="1842"/>
            <w:gridCol w:w="1994"/>
          </w:tblGrid>
          <w:tr w:rsidR="00BA3997" w14:paraId="04D8A884" w14:textId="77777777" w:rsidTr="007B7CF4">
            <w:trPr>
              <w:trHeight w:val="8504"/>
            </w:trPr>
            <w:tc>
              <w:tcPr>
                <w:tcW w:w="5000" w:type="pct"/>
                <w:gridSpan w:val="5"/>
              </w:tcPr>
              <w:p w14:paraId="12C03839" w14:textId="77777777" w:rsidR="00BA3997" w:rsidRPr="00523890" w:rsidRDefault="00BA3997" w:rsidP="00EA0F9D">
                <w:pPr>
                  <w:ind w:firstLine="480"/>
                </w:pPr>
                <w:r w:rsidRPr="00523890">
                  <w:rPr>
                    <w:rFonts w:hint="eastAsia"/>
                  </w:rPr>
                  <w:lastRenderedPageBreak/>
                  <w:t>内容提要：</w:t>
                </w:r>
              </w:p>
              <w:p w14:paraId="7339A0BF" w14:textId="7C50D304" w:rsidR="00BA3997" w:rsidRPr="00523890" w:rsidRDefault="00BA3997" w:rsidP="00EA0F9D">
                <w:pPr>
                  <w:ind w:firstLine="480"/>
                </w:pPr>
                <w:r w:rsidRPr="00523890">
                  <w:rPr>
                    <w:rFonts w:hint="eastAsia"/>
                  </w:rPr>
                  <w:t>本报告主要是对</w:t>
                </w:r>
                <w:r w:rsidRPr="00523890">
                  <w:t>21</w:t>
                </w:r>
                <w:r w:rsidRPr="00523890">
                  <w:rPr>
                    <w:rFonts w:hint="eastAsia"/>
                  </w:rPr>
                  <w:t>C</w:t>
                </w:r>
                <w:r w:rsidRPr="00523890">
                  <w:t>852-0</w:t>
                </w:r>
                <w:r w:rsidRPr="00523890">
                  <w:rPr>
                    <w:rFonts w:hint="eastAsia"/>
                  </w:rPr>
                  <w:t>电机控制器软件的研制情况进行总结，为后续的改进提供指导。</w:t>
                </w:r>
              </w:p>
            </w:tc>
          </w:tr>
          <w:tr w:rsidR="00BA3997" w14:paraId="3801DCFD" w14:textId="77777777" w:rsidTr="005373EB">
            <w:trPr>
              <w:cantSplit/>
              <w:trHeight w:val="2211"/>
            </w:trPr>
            <w:tc>
              <w:tcPr>
                <w:tcW w:w="339" w:type="pct"/>
                <w:textDirection w:val="tbRlV"/>
                <w:vAlign w:val="center"/>
              </w:tcPr>
              <w:p w14:paraId="06C57D70" w14:textId="77777777" w:rsidR="00BA3997" w:rsidRPr="005373EB" w:rsidRDefault="00BA3997" w:rsidP="00BA3997">
                <w:pPr>
                  <w:pStyle w:val="afff2"/>
                  <w:jc w:val="center"/>
                  <w:rPr>
                    <w:sz w:val="24"/>
                    <w:szCs w:val="24"/>
                  </w:rPr>
                </w:pPr>
                <w:r w:rsidRPr="00BA3997">
                  <w:rPr>
                    <w:rFonts w:hint="eastAsia"/>
                    <w:spacing w:val="170"/>
                    <w:kern w:val="0"/>
                    <w:sz w:val="24"/>
                    <w:szCs w:val="24"/>
                    <w:fitText w:val="1400" w:id="-1193547520"/>
                  </w:rPr>
                  <w:t>主题</w:t>
                </w:r>
                <w:r w:rsidRPr="00BA3997">
                  <w:rPr>
                    <w:rFonts w:hint="eastAsia"/>
                    <w:kern w:val="0"/>
                    <w:sz w:val="24"/>
                    <w:szCs w:val="24"/>
                    <w:fitText w:val="1400" w:id="-1193547520"/>
                  </w:rPr>
                  <w:t>词</w:t>
                </w:r>
              </w:p>
            </w:tc>
            <w:tc>
              <w:tcPr>
                <w:tcW w:w="4661" w:type="pct"/>
                <w:gridSpan w:val="4"/>
                <w:vAlign w:val="center"/>
              </w:tcPr>
              <w:p w14:paraId="6169EEFA" w14:textId="77777777" w:rsidR="00BA3997" w:rsidRPr="005373EB" w:rsidRDefault="00BA3997" w:rsidP="00BA3997">
                <w:pPr>
                  <w:ind w:firstLineChars="0" w:firstLine="0"/>
                  <w:rPr>
                    <w:rFonts w:hint="eastAsia"/>
                  </w:rPr>
                </w:pPr>
              </w:p>
            </w:tc>
          </w:tr>
          <w:tr w:rsidR="00BA3997" w14:paraId="40CFE513" w14:textId="77777777" w:rsidTr="005373EB">
            <w:trPr>
              <w:trHeight w:val="510"/>
            </w:trPr>
            <w:tc>
              <w:tcPr>
                <w:tcW w:w="339" w:type="pct"/>
                <w:vMerge w:val="restart"/>
                <w:textDirection w:val="tbRlV"/>
                <w:vAlign w:val="center"/>
              </w:tcPr>
              <w:p w14:paraId="3A87AC87" w14:textId="77777777" w:rsidR="00BA3997" w:rsidRPr="005373EB" w:rsidRDefault="00BA3997" w:rsidP="00BA3997">
                <w:pPr>
                  <w:pStyle w:val="afff2"/>
                  <w:jc w:val="center"/>
                  <w:rPr>
                    <w:sz w:val="24"/>
                    <w:szCs w:val="24"/>
                  </w:rPr>
                </w:pPr>
                <w:r w:rsidRPr="00BA3997">
                  <w:rPr>
                    <w:rFonts w:hint="eastAsia"/>
                    <w:spacing w:val="170"/>
                    <w:kern w:val="0"/>
                    <w:sz w:val="24"/>
                    <w:szCs w:val="24"/>
                    <w:fitText w:val="1400" w:id="-1193547519"/>
                  </w:rPr>
                  <w:t>更改</w:t>
                </w:r>
                <w:r w:rsidRPr="00BA3997">
                  <w:rPr>
                    <w:rFonts w:hint="eastAsia"/>
                    <w:kern w:val="0"/>
                    <w:sz w:val="24"/>
                    <w:szCs w:val="24"/>
                    <w:fitText w:val="1400" w:id="-1193547519"/>
                  </w:rPr>
                  <w:t>栏</w:t>
                </w:r>
              </w:p>
            </w:tc>
            <w:tc>
              <w:tcPr>
                <w:tcW w:w="1196" w:type="pct"/>
                <w:vAlign w:val="center"/>
              </w:tcPr>
              <w:p w14:paraId="01F28FFD" w14:textId="77777777" w:rsidR="00BA3997" w:rsidRPr="005373EB" w:rsidRDefault="00BA3997" w:rsidP="00BA3997">
                <w:pPr>
                  <w:pStyle w:val="afff2"/>
                  <w:jc w:val="center"/>
                  <w:rPr>
                    <w:sz w:val="24"/>
                    <w:szCs w:val="24"/>
                  </w:rPr>
                </w:pPr>
                <w:r w:rsidRPr="005373EB">
                  <w:rPr>
                    <w:rFonts w:hint="eastAsia"/>
                    <w:sz w:val="24"/>
                    <w:szCs w:val="24"/>
                  </w:rPr>
                  <w:t>更改单号</w:t>
                </w:r>
              </w:p>
            </w:tc>
            <w:tc>
              <w:tcPr>
                <w:tcW w:w="1196" w:type="pct"/>
                <w:vAlign w:val="center"/>
              </w:tcPr>
              <w:p w14:paraId="518A8153" w14:textId="77777777" w:rsidR="00BA3997" w:rsidRPr="005373EB" w:rsidRDefault="00BA3997" w:rsidP="00BA3997">
                <w:pPr>
                  <w:pStyle w:val="afff2"/>
                  <w:jc w:val="center"/>
                  <w:rPr>
                    <w:sz w:val="24"/>
                    <w:szCs w:val="24"/>
                  </w:rPr>
                </w:pPr>
                <w:r w:rsidRPr="005373EB">
                  <w:rPr>
                    <w:rFonts w:hint="eastAsia"/>
                    <w:sz w:val="24"/>
                    <w:szCs w:val="24"/>
                  </w:rPr>
                  <w:t>更改日期</w:t>
                </w:r>
              </w:p>
            </w:tc>
            <w:tc>
              <w:tcPr>
                <w:tcW w:w="1090" w:type="pct"/>
                <w:vAlign w:val="center"/>
              </w:tcPr>
              <w:p w14:paraId="499031A2" w14:textId="77777777" w:rsidR="00BA3997" w:rsidRPr="005373EB" w:rsidRDefault="00BA3997" w:rsidP="00BA3997">
                <w:pPr>
                  <w:pStyle w:val="afff2"/>
                  <w:jc w:val="center"/>
                  <w:rPr>
                    <w:sz w:val="24"/>
                    <w:szCs w:val="24"/>
                  </w:rPr>
                </w:pPr>
                <w:r w:rsidRPr="00BA3997">
                  <w:rPr>
                    <w:rFonts w:hint="eastAsia"/>
                    <w:spacing w:val="30"/>
                    <w:kern w:val="0"/>
                    <w:sz w:val="24"/>
                    <w:szCs w:val="24"/>
                    <w:fitText w:val="840" w:id="-1193547008"/>
                  </w:rPr>
                  <w:t>更改</w:t>
                </w:r>
                <w:r w:rsidRPr="00BA3997">
                  <w:rPr>
                    <w:rFonts w:hint="eastAsia"/>
                    <w:kern w:val="0"/>
                    <w:sz w:val="24"/>
                    <w:szCs w:val="24"/>
                    <w:fitText w:val="840" w:id="-1193547008"/>
                  </w:rPr>
                  <w:t>人</w:t>
                </w:r>
              </w:p>
            </w:tc>
            <w:tc>
              <w:tcPr>
                <w:tcW w:w="1179" w:type="pct"/>
                <w:vAlign w:val="center"/>
              </w:tcPr>
              <w:p w14:paraId="3BCCF496" w14:textId="77777777" w:rsidR="00BA3997" w:rsidRPr="005373EB" w:rsidRDefault="00BA3997" w:rsidP="00BA3997">
                <w:pPr>
                  <w:pStyle w:val="afff2"/>
                  <w:jc w:val="center"/>
                  <w:rPr>
                    <w:sz w:val="24"/>
                    <w:szCs w:val="24"/>
                  </w:rPr>
                </w:pPr>
                <w:r w:rsidRPr="005373EB">
                  <w:rPr>
                    <w:rFonts w:hint="eastAsia"/>
                    <w:sz w:val="24"/>
                    <w:szCs w:val="24"/>
                  </w:rPr>
                  <w:t>更改办法</w:t>
                </w:r>
              </w:p>
            </w:tc>
          </w:tr>
          <w:tr w:rsidR="00BA3997" w14:paraId="68AF4D27" w14:textId="77777777" w:rsidTr="005373EB">
            <w:trPr>
              <w:trHeight w:val="510"/>
            </w:trPr>
            <w:tc>
              <w:tcPr>
                <w:tcW w:w="339" w:type="pct"/>
                <w:vMerge/>
              </w:tcPr>
              <w:p w14:paraId="0293E7CB" w14:textId="77777777" w:rsidR="00BA3997" w:rsidRPr="005373EB" w:rsidRDefault="00BA3997" w:rsidP="00BA3997">
                <w:pPr>
                  <w:pStyle w:val="afff2"/>
                  <w:rPr>
                    <w:sz w:val="24"/>
                    <w:szCs w:val="24"/>
                  </w:rPr>
                </w:pPr>
              </w:p>
            </w:tc>
            <w:tc>
              <w:tcPr>
                <w:tcW w:w="1196" w:type="pct"/>
                <w:vAlign w:val="center"/>
              </w:tcPr>
              <w:p w14:paraId="7F2FFAB5" w14:textId="77777777" w:rsidR="00BA3997" w:rsidRPr="005373EB" w:rsidRDefault="00BA3997" w:rsidP="00BA3997">
                <w:pPr>
                  <w:pStyle w:val="afff2"/>
                  <w:jc w:val="center"/>
                  <w:rPr>
                    <w:sz w:val="24"/>
                    <w:szCs w:val="24"/>
                  </w:rPr>
                </w:pPr>
              </w:p>
            </w:tc>
            <w:tc>
              <w:tcPr>
                <w:tcW w:w="1196" w:type="pct"/>
                <w:vAlign w:val="center"/>
              </w:tcPr>
              <w:p w14:paraId="6EB1F926" w14:textId="77777777" w:rsidR="00BA3997" w:rsidRPr="005373EB" w:rsidRDefault="00BA3997" w:rsidP="00BA3997">
                <w:pPr>
                  <w:pStyle w:val="afff2"/>
                  <w:jc w:val="center"/>
                  <w:rPr>
                    <w:sz w:val="24"/>
                    <w:szCs w:val="24"/>
                  </w:rPr>
                </w:pPr>
              </w:p>
            </w:tc>
            <w:tc>
              <w:tcPr>
                <w:tcW w:w="1090" w:type="pct"/>
                <w:vAlign w:val="center"/>
              </w:tcPr>
              <w:p w14:paraId="3CB02044" w14:textId="77777777" w:rsidR="00BA3997" w:rsidRPr="005373EB" w:rsidRDefault="00BA3997" w:rsidP="00BA3997">
                <w:pPr>
                  <w:pStyle w:val="afff2"/>
                  <w:jc w:val="center"/>
                  <w:rPr>
                    <w:sz w:val="24"/>
                    <w:szCs w:val="24"/>
                  </w:rPr>
                </w:pPr>
              </w:p>
            </w:tc>
            <w:tc>
              <w:tcPr>
                <w:tcW w:w="1179" w:type="pct"/>
                <w:vAlign w:val="center"/>
              </w:tcPr>
              <w:p w14:paraId="4BD2951D" w14:textId="77777777" w:rsidR="00BA3997" w:rsidRPr="005373EB" w:rsidRDefault="00BA3997" w:rsidP="00BA3997">
                <w:pPr>
                  <w:pStyle w:val="afff2"/>
                  <w:jc w:val="center"/>
                  <w:rPr>
                    <w:sz w:val="24"/>
                    <w:szCs w:val="24"/>
                  </w:rPr>
                </w:pPr>
              </w:p>
            </w:tc>
          </w:tr>
          <w:tr w:rsidR="00BA3997" w14:paraId="41D5EB4D" w14:textId="77777777" w:rsidTr="005373EB">
            <w:trPr>
              <w:trHeight w:val="510"/>
            </w:trPr>
            <w:tc>
              <w:tcPr>
                <w:tcW w:w="339" w:type="pct"/>
                <w:vMerge/>
              </w:tcPr>
              <w:p w14:paraId="282FC648" w14:textId="77777777" w:rsidR="00BA3997" w:rsidRPr="005373EB" w:rsidRDefault="00BA3997" w:rsidP="00BA3997">
                <w:pPr>
                  <w:pStyle w:val="afff2"/>
                  <w:rPr>
                    <w:sz w:val="24"/>
                    <w:szCs w:val="24"/>
                  </w:rPr>
                </w:pPr>
              </w:p>
            </w:tc>
            <w:tc>
              <w:tcPr>
                <w:tcW w:w="1196" w:type="pct"/>
                <w:vAlign w:val="center"/>
              </w:tcPr>
              <w:p w14:paraId="4BD68E53" w14:textId="77777777" w:rsidR="00BA3997" w:rsidRPr="005373EB" w:rsidRDefault="00BA3997" w:rsidP="00BA3997">
                <w:pPr>
                  <w:pStyle w:val="afff2"/>
                  <w:jc w:val="center"/>
                  <w:rPr>
                    <w:sz w:val="24"/>
                    <w:szCs w:val="24"/>
                  </w:rPr>
                </w:pPr>
              </w:p>
            </w:tc>
            <w:tc>
              <w:tcPr>
                <w:tcW w:w="1196" w:type="pct"/>
                <w:vAlign w:val="center"/>
              </w:tcPr>
              <w:p w14:paraId="011EDBA6" w14:textId="77777777" w:rsidR="00BA3997" w:rsidRPr="005373EB" w:rsidRDefault="00BA3997" w:rsidP="00BA3997">
                <w:pPr>
                  <w:pStyle w:val="afff2"/>
                  <w:jc w:val="center"/>
                  <w:rPr>
                    <w:sz w:val="24"/>
                    <w:szCs w:val="24"/>
                  </w:rPr>
                </w:pPr>
              </w:p>
            </w:tc>
            <w:tc>
              <w:tcPr>
                <w:tcW w:w="1090" w:type="pct"/>
                <w:vAlign w:val="center"/>
              </w:tcPr>
              <w:p w14:paraId="17DD2C73" w14:textId="77777777" w:rsidR="00BA3997" w:rsidRPr="005373EB" w:rsidRDefault="00BA3997" w:rsidP="00BA3997">
                <w:pPr>
                  <w:pStyle w:val="afff2"/>
                  <w:jc w:val="center"/>
                  <w:rPr>
                    <w:sz w:val="24"/>
                    <w:szCs w:val="24"/>
                  </w:rPr>
                </w:pPr>
              </w:p>
            </w:tc>
            <w:tc>
              <w:tcPr>
                <w:tcW w:w="1179" w:type="pct"/>
                <w:vAlign w:val="center"/>
              </w:tcPr>
              <w:p w14:paraId="1AFEF3A6" w14:textId="77777777" w:rsidR="00BA3997" w:rsidRPr="005373EB" w:rsidRDefault="00BA3997" w:rsidP="00BA3997">
                <w:pPr>
                  <w:pStyle w:val="afff2"/>
                  <w:jc w:val="center"/>
                  <w:rPr>
                    <w:sz w:val="24"/>
                    <w:szCs w:val="24"/>
                  </w:rPr>
                </w:pPr>
              </w:p>
            </w:tc>
          </w:tr>
          <w:tr w:rsidR="00BA3997" w14:paraId="6C0FD384" w14:textId="77777777" w:rsidTr="005373EB">
            <w:trPr>
              <w:trHeight w:val="510"/>
            </w:trPr>
            <w:tc>
              <w:tcPr>
                <w:tcW w:w="339" w:type="pct"/>
                <w:vMerge/>
              </w:tcPr>
              <w:p w14:paraId="46B0CFD0" w14:textId="77777777" w:rsidR="00BA3997" w:rsidRPr="005373EB" w:rsidRDefault="00BA3997" w:rsidP="00BA3997">
                <w:pPr>
                  <w:pStyle w:val="afff2"/>
                  <w:rPr>
                    <w:sz w:val="24"/>
                    <w:szCs w:val="24"/>
                  </w:rPr>
                </w:pPr>
              </w:p>
            </w:tc>
            <w:tc>
              <w:tcPr>
                <w:tcW w:w="1196" w:type="pct"/>
                <w:vAlign w:val="center"/>
              </w:tcPr>
              <w:p w14:paraId="082130D6" w14:textId="77777777" w:rsidR="00BA3997" w:rsidRPr="005373EB" w:rsidRDefault="00BA3997" w:rsidP="00BA3997">
                <w:pPr>
                  <w:pStyle w:val="afff2"/>
                  <w:jc w:val="center"/>
                  <w:rPr>
                    <w:sz w:val="24"/>
                    <w:szCs w:val="24"/>
                  </w:rPr>
                </w:pPr>
              </w:p>
            </w:tc>
            <w:tc>
              <w:tcPr>
                <w:tcW w:w="1196" w:type="pct"/>
                <w:vAlign w:val="center"/>
              </w:tcPr>
              <w:p w14:paraId="7C5B4626" w14:textId="77777777" w:rsidR="00BA3997" w:rsidRPr="005373EB" w:rsidRDefault="00BA3997" w:rsidP="00BA3997">
                <w:pPr>
                  <w:pStyle w:val="afff2"/>
                  <w:jc w:val="center"/>
                  <w:rPr>
                    <w:sz w:val="24"/>
                    <w:szCs w:val="24"/>
                  </w:rPr>
                </w:pPr>
              </w:p>
            </w:tc>
            <w:tc>
              <w:tcPr>
                <w:tcW w:w="1090" w:type="pct"/>
                <w:vAlign w:val="center"/>
              </w:tcPr>
              <w:p w14:paraId="549F19C9" w14:textId="77777777" w:rsidR="00BA3997" w:rsidRPr="005373EB" w:rsidRDefault="00BA3997" w:rsidP="00BA3997">
                <w:pPr>
                  <w:pStyle w:val="afff2"/>
                  <w:jc w:val="center"/>
                  <w:rPr>
                    <w:sz w:val="24"/>
                    <w:szCs w:val="24"/>
                  </w:rPr>
                </w:pPr>
              </w:p>
            </w:tc>
            <w:tc>
              <w:tcPr>
                <w:tcW w:w="1179" w:type="pct"/>
                <w:vAlign w:val="center"/>
              </w:tcPr>
              <w:p w14:paraId="76AD2921" w14:textId="77777777" w:rsidR="00BA3997" w:rsidRPr="005373EB" w:rsidRDefault="00BA3997" w:rsidP="00BA3997">
                <w:pPr>
                  <w:pStyle w:val="afff2"/>
                  <w:jc w:val="center"/>
                  <w:rPr>
                    <w:sz w:val="24"/>
                    <w:szCs w:val="24"/>
                  </w:rPr>
                </w:pPr>
              </w:p>
            </w:tc>
          </w:tr>
          <w:tr w:rsidR="00BA3997" w14:paraId="792071A4" w14:textId="77777777" w:rsidTr="005373EB">
            <w:trPr>
              <w:trHeight w:val="510"/>
            </w:trPr>
            <w:tc>
              <w:tcPr>
                <w:tcW w:w="339" w:type="pct"/>
                <w:vMerge/>
              </w:tcPr>
              <w:p w14:paraId="36326AF6" w14:textId="77777777" w:rsidR="00BA3997" w:rsidRPr="005373EB" w:rsidRDefault="00BA3997" w:rsidP="00BA3997">
                <w:pPr>
                  <w:pStyle w:val="afff2"/>
                  <w:rPr>
                    <w:sz w:val="24"/>
                    <w:szCs w:val="24"/>
                  </w:rPr>
                </w:pPr>
              </w:p>
            </w:tc>
            <w:tc>
              <w:tcPr>
                <w:tcW w:w="1196" w:type="pct"/>
                <w:vAlign w:val="center"/>
              </w:tcPr>
              <w:p w14:paraId="473E2A85" w14:textId="77777777" w:rsidR="00BA3997" w:rsidRPr="005373EB" w:rsidRDefault="00BA3997" w:rsidP="00BA3997">
                <w:pPr>
                  <w:pStyle w:val="afff2"/>
                  <w:jc w:val="center"/>
                  <w:rPr>
                    <w:sz w:val="24"/>
                    <w:szCs w:val="24"/>
                  </w:rPr>
                </w:pPr>
              </w:p>
            </w:tc>
            <w:tc>
              <w:tcPr>
                <w:tcW w:w="1196" w:type="pct"/>
                <w:vAlign w:val="center"/>
              </w:tcPr>
              <w:p w14:paraId="36F21146" w14:textId="77777777" w:rsidR="00BA3997" w:rsidRPr="005373EB" w:rsidRDefault="00BA3997" w:rsidP="00BA3997">
                <w:pPr>
                  <w:pStyle w:val="afff2"/>
                  <w:jc w:val="center"/>
                  <w:rPr>
                    <w:sz w:val="24"/>
                    <w:szCs w:val="24"/>
                  </w:rPr>
                </w:pPr>
              </w:p>
            </w:tc>
            <w:tc>
              <w:tcPr>
                <w:tcW w:w="1090" w:type="pct"/>
                <w:vAlign w:val="center"/>
              </w:tcPr>
              <w:p w14:paraId="7F8D85EA" w14:textId="77777777" w:rsidR="00BA3997" w:rsidRPr="005373EB" w:rsidRDefault="00BA3997" w:rsidP="00BA3997">
                <w:pPr>
                  <w:pStyle w:val="afff2"/>
                  <w:jc w:val="center"/>
                  <w:rPr>
                    <w:sz w:val="24"/>
                    <w:szCs w:val="24"/>
                  </w:rPr>
                </w:pPr>
              </w:p>
            </w:tc>
            <w:tc>
              <w:tcPr>
                <w:tcW w:w="1179" w:type="pct"/>
                <w:vAlign w:val="center"/>
              </w:tcPr>
              <w:p w14:paraId="735759E4" w14:textId="77777777" w:rsidR="00BA3997" w:rsidRPr="005373EB" w:rsidRDefault="00BA3997" w:rsidP="00BA3997">
                <w:pPr>
                  <w:pStyle w:val="afff2"/>
                  <w:jc w:val="center"/>
                  <w:rPr>
                    <w:sz w:val="24"/>
                    <w:szCs w:val="24"/>
                  </w:rPr>
                </w:pPr>
              </w:p>
            </w:tc>
          </w:tr>
          <w:tr w:rsidR="00BA3997" w14:paraId="4EF71597" w14:textId="77777777" w:rsidTr="005373EB">
            <w:trPr>
              <w:trHeight w:val="510"/>
            </w:trPr>
            <w:tc>
              <w:tcPr>
                <w:tcW w:w="339" w:type="pct"/>
                <w:vMerge/>
              </w:tcPr>
              <w:p w14:paraId="6CB49D7B" w14:textId="77777777" w:rsidR="00BA3997" w:rsidRPr="005373EB" w:rsidRDefault="00BA3997" w:rsidP="00BA3997">
                <w:pPr>
                  <w:pStyle w:val="afff2"/>
                  <w:rPr>
                    <w:sz w:val="24"/>
                    <w:szCs w:val="24"/>
                  </w:rPr>
                </w:pPr>
              </w:p>
            </w:tc>
            <w:tc>
              <w:tcPr>
                <w:tcW w:w="1196" w:type="pct"/>
                <w:vAlign w:val="center"/>
              </w:tcPr>
              <w:p w14:paraId="680A7017" w14:textId="77777777" w:rsidR="00BA3997" w:rsidRPr="005373EB" w:rsidRDefault="00BA3997" w:rsidP="00BA3997">
                <w:pPr>
                  <w:pStyle w:val="afff2"/>
                  <w:jc w:val="center"/>
                  <w:rPr>
                    <w:sz w:val="24"/>
                    <w:szCs w:val="24"/>
                  </w:rPr>
                </w:pPr>
              </w:p>
            </w:tc>
            <w:tc>
              <w:tcPr>
                <w:tcW w:w="1196" w:type="pct"/>
                <w:vAlign w:val="center"/>
              </w:tcPr>
              <w:p w14:paraId="737B1EA9" w14:textId="77777777" w:rsidR="00BA3997" w:rsidRPr="005373EB" w:rsidRDefault="00BA3997" w:rsidP="00BA3997">
                <w:pPr>
                  <w:pStyle w:val="afff2"/>
                  <w:jc w:val="center"/>
                  <w:rPr>
                    <w:sz w:val="24"/>
                    <w:szCs w:val="24"/>
                  </w:rPr>
                </w:pPr>
              </w:p>
            </w:tc>
            <w:tc>
              <w:tcPr>
                <w:tcW w:w="1090" w:type="pct"/>
                <w:vAlign w:val="center"/>
              </w:tcPr>
              <w:p w14:paraId="55542058" w14:textId="77777777" w:rsidR="00BA3997" w:rsidRPr="005373EB" w:rsidRDefault="00BA3997" w:rsidP="00BA3997">
                <w:pPr>
                  <w:pStyle w:val="afff2"/>
                  <w:jc w:val="center"/>
                  <w:rPr>
                    <w:sz w:val="24"/>
                    <w:szCs w:val="24"/>
                  </w:rPr>
                </w:pPr>
              </w:p>
            </w:tc>
            <w:tc>
              <w:tcPr>
                <w:tcW w:w="1179" w:type="pct"/>
                <w:vAlign w:val="center"/>
              </w:tcPr>
              <w:p w14:paraId="1769BFFD" w14:textId="77777777" w:rsidR="00BA3997" w:rsidRPr="005373EB" w:rsidRDefault="00BA3997" w:rsidP="00BA3997">
                <w:pPr>
                  <w:pStyle w:val="afff2"/>
                  <w:jc w:val="center"/>
                  <w:rPr>
                    <w:sz w:val="24"/>
                    <w:szCs w:val="24"/>
                  </w:rPr>
                </w:pPr>
              </w:p>
            </w:tc>
          </w:tr>
        </w:tbl>
        <w:p w14:paraId="78042309" w14:textId="77777777" w:rsidR="00BA3997" w:rsidRPr="00523890" w:rsidRDefault="00BA3997" w:rsidP="00EA0F9D">
          <w:pPr>
            <w:ind w:firstLine="480"/>
            <w:rPr>
              <w:rFonts w:hint="eastAsia"/>
            </w:rPr>
            <w:sectPr w:rsidR="00BA3997" w:rsidRPr="00523890" w:rsidSect="00BA3997">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Borders w:display="firstPage">
                <w:top w:val="thinThickSmallGap" w:sz="36" w:space="0" w:color="auto"/>
                <w:left w:val="thinThickSmallGap" w:sz="36" w:space="0" w:color="auto"/>
                <w:bottom w:val="thickThinSmallGap" w:sz="36" w:space="0" w:color="auto"/>
                <w:right w:val="thickThinSmallGap" w:sz="36" w:space="0" w:color="auto"/>
              </w:pgBorders>
              <w:pgNumType w:start="0"/>
              <w:cols w:space="425"/>
              <w:titlePg/>
              <w:docGrid w:type="lines" w:linePitch="381"/>
            </w:sectPr>
          </w:pPr>
        </w:p>
        <w:p w14:paraId="13BB63C2" w14:textId="1F48FCEC" w:rsidR="007B7CF4" w:rsidRDefault="007B7CF4" w:rsidP="0075218A">
          <w:pPr>
            <w:pStyle w:val="afff1"/>
          </w:pPr>
          <w:r w:rsidRPr="00523890">
            <w:rPr>
              <w:rFonts w:hint="eastAsia"/>
            </w:rPr>
            <w:lastRenderedPageBreak/>
            <w:t>目录</w:t>
          </w:r>
        </w:p>
      </w:sdtContent>
    </w:sdt>
    <w:p w14:paraId="42DB3872" w14:textId="6350DBDA" w:rsidR="0075218A" w:rsidRDefault="0075218A">
      <w:pPr>
        <w:pStyle w:val="TOC10"/>
        <w:tabs>
          <w:tab w:val="left" w:pos="1260"/>
          <w:tab w:val="right" w:leader="hyphen" w:pos="9060"/>
        </w:tabs>
        <w:rPr>
          <w:rFonts w:asciiTheme="minorHAnsi" w:eastAsiaTheme="minorEastAsia" w:hAnsiTheme="minorHAnsi" w:cstheme="minorBidi"/>
          <w:noProof/>
          <w:sz w:val="21"/>
          <w:szCs w:val="22"/>
          <w14:ligatures w14:val="standardContextual"/>
        </w:rPr>
      </w:pPr>
      <w:r>
        <w:rPr>
          <w:rStyle w:val="af5"/>
          <w:bCs/>
          <w:caps/>
          <w:noProof/>
          <w:color w:val="000000" w:themeColor="text1"/>
          <w:kern w:val="0"/>
        </w:rPr>
        <w:fldChar w:fldCharType="begin"/>
      </w:r>
      <w:r>
        <w:rPr>
          <w:rStyle w:val="af5"/>
          <w:bCs/>
          <w:caps/>
          <w:noProof/>
          <w:color w:val="000000" w:themeColor="text1"/>
          <w:kern w:val="0"/>
        </w:rPr>
        <w:instrText xml:space="preserve"> TOC \o "1-3" \h \z \u </w:instrText>
      </w:r>
      <w:r>
        <w:rPr>
          <w:rStyle w:val="af5"/>
          <w:bCs/>
          <w:caps/>
          <w:noProof/>
          <w:color w:val="000000" w:themeColor="text1"/>
          <w:kern w:val="0"/>
        </w:rPr>
        <w:fldChar w:fldCharType="separate"/>
      </w:r>
      <w:hyperlink w:anchor="_Toc149640292" w:history="1">
        <w:r w:rsidRPr="00A74AE4">
          <w:rPr>
            <w:rStyle w:val="af5"/>
            <w:noProof/>
          </w:rPr>
          <w:t>1.</w:t>
        </w:r>
        <w:r>
          <w:rPr>
            <w:rFonts w:asciiTheme="minorHAnsi" w:eastAsiaTheme="minorEastAsia" w:hAnsiTheme="minorHAnsi" w:cstheme="minorBidi"/>
            <w:noProof/>
            <w:sz w:val="21"/>
            <w:szCs w:val="22"/>
            <w14:ligatures w14:val="standardContextual"/>
          </w:rPr>
          <w:tab/>
        </w:r>
        <w:r w:rsidRPr="00A74AE4">
          <w:rPr>
            <w:rStyle w:val="af5"/>
            <w:noProof/>
          </w:rPr>
          <w:t>范围</w:t>
        </w:r>
        <w:r w:rsidRPr="00A74AE4">
          <w:rPr>
            <w:rStyle w:val="af5"/>
            <w:rFonts w:ascii="黑体"/>
            <w:noProof/>
          </w:rPr>
          <w:t>（四号黑体，行间距：固定值</w:t>
        </w:r>
        <w:r w:rsidRPr="00A74AE4">
          <w:rPr>
            <w:rStyle w:val="af5"/>
            <w:rFonts w:ascii="黑体"/>
            <w:noProof/>
          </w:rPr>
          <w:t>21</w:t>
        </w:r>
        <w:r w:rsidRPr="00A74AE4">
          <w:rPr>
            <w:rStyle w:val="af5"/>
            <w:rFonts w:ascii="黑体"/>
            <w:noProof/>
          </w:rPr>
          <w:t>磅；段前</w:t>
        </w:r>
        <w:r w:rsidRPr="00A74AE4">
          <w:rPr>
            <w:rStyle w:val="af5"/>
            <w:rFonts w:ascii="黑体"/>
            <w:noProof/>
          </w:rPr>
          <w:t>0.5</w:t>
        </w:r>
        <w:r w:rsidRPr="00A74AE4">
          <w:rPr>
            <w:rStyle w:val="af5"/>
            <w:rFonts w:ascii="黑体"/>
            <w:noProof/>
          </w:rPr>
          <w:t>行，段后</w:t>
        </w:r>
        <w:r w:rsidRPr="00A74AE4">
          <w:rPr>
            <w:rStyle w:val="af5"/>
            <w:rFonts w:ascii="黑体"/>
            <w:noProof/>
          </w:rPr>
          <w:t>0.5</w:t>
        </w:r>
        <w:r w:rsidRPr="00A74AE4">
          <w:rPr>
            <w:rStyle w:val="af5"/>
            <w:rFonts w:ascii="黑体"/>
            <w:noProof/>
          </w:rPr>
          <w:t>行。）</w:t>
        </w:r>
        <w:r>
          <w:rPr>
            <w:noProof/>
            <w:webHidden/>
          </w:rPr>
          <w:tab/>
        </w:r>
        <w:r>
          <w:rPr>
            <w:noProof/>
            <w:webHidden/>
          </w:rPr>
          <w:fldChar w:fldCharType="begin"/>
        </w:r>
        <w:r>
          <w:rPr>
            <w:noProof/>
            <w:webHidden/>
          </w:rPr>
          <w:instrText xml:space="preserve"> PAGEREF _Toc149640292 \h </w:instrText>
        </w:r>
        <w:r>
          <w:rPr>
            <w:noProof/>
            <w:webHidden/>
          </w:rPr>
        </w:r>
        <w:r>
          <w:rPr>
            <w:noProof/>
            <w:webHidden/>
          </w:rPr>
          <w:fldChar w:fldCharType="separate"/>
        </w:r>
        <w:r>
          <w:rPr>
            <w:noProof/>
            <w:webHidden/>
          </w:rPr>
          <w:t>4</w:t>
        </w:r>
        <w:r>
          <w:rPr>
            <w:noProof/>
            <w:webHidden/>
          </w:rPr>
          <w:fldChar w:fldCharType="end"/>
        </w:r>
      </w:hyperlink>
    </w:p>
    <w:p w14:paraId="6F114D52" w14:textId="6E68F75E"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293" w:history="1">
        <w:r w:rsidRPr="00A74AE4">
          <w:rPr>
            <w:rStyle w:val="af5"/>
            <w:noProof/>
            <w:kern w:val="0"/>
          </w:rPr>
          <w:t>1.1</w:t>
        </w:r>
        <w:r>
          <w:rPr>
            <w:rFonts w:asciiTheme="minorHAnsi" w:eastAsiaTheme="minorEastAsia" w:hAnsiTheme="minorHAnsi" w:cstheme="minorBidi"/>
            <w:noProof/>
            <w:sz w:val="21"/>
            <w:szCs w:val="22"/>
            <w14:ligatures w14:val="standardContextual"/>
          </w:rPr>
          <w:tab/>
        </w:r>
        <w:r w:rsidRPr="00A74AE4">
          <w:rPr>
            <w:rStyle w:val="af5"/>
            <w:noProof/>
            <w:kern w:val="0"/>
          </w:rPr>
          <w:t>标识</w:t>
        </w:r>
        <w:r>
          <w:rPr>
            <w:noProof/>
            <w:webHidden/>
          </w:rPr>
          <w:tab/>
        </w:r>
        <w:r>
          <w:rPr>
            <w:noProof/>
            <w:webHidden/>
          </w:rPr>
          <w:fldChar w:fldCharType="begin"/>
        </w:r>
        <w:r>
          <w:rPr>
            <w:noProof/>
            <w:webHidden/>
          </w:rPr>
          <w:instrText xml:space="preserve"> PAGEREF _Toc149640293 \h </w:instrText>
        </w:r>
        <w:r>
          <w:rPr>
            <w:noProof/>
            <w:webHidden/>
          </w:rPr>
        </w:r>
        <w:r>
          <w:rPr>
            <w:noProof/>
            <w:webHidden/>
          </w:rPr>
          <w:fldChar w:fldCharType="separate"/>
        </w:r>
        <w:r>
          <w:rPr>
            <w:noProof/>
            <w:webHidden/>
          </w:rPr>
          <w:t>4</w:t>
        </w:r>
        <w:r>
          <w:rPr>
            <w:noProof/>
            <w:webHidden/>
          </w:rPr>
          <w:fldChar w:fldCharType="end"/>
        </w:r>
      </w:hyperlink>
    </w:p>
    <w:p w14:paraId="05D02FD0" w14:textId="74A9C575"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294" w:history="1">
        <w:r w:rsidRPr="00A74AE4">
          <w:rPr>
            <w:rStyle w:val="af5"/>
            <w:noProof/>
            <w:kern w:val="0"/>
          </w:rPr>
          <w:t>1.2</w:t>
        </w:r>
        <w:r>
          <w:rPr>
            <w:rFonts w:asciiTheme="minorHAnsi" w:eastAsiaTheme="minorEastAsia" w:hAnsiTheme="minorHAnsi" w:cstheme="minorBidi"/>
            <w:noProof/>
            <w:sz w:val="21"/>
            <w:szCs w:val="22"/>
            <w14:ligatures w14:val="standardContextual"/>
          </w:rPr>
          <w:tab/>
        </w:r>
        <w:r w:rsidRPr="00A74AE4">
          <w:rPr>
            <w:rStyle w:val="af5"/>
            <w:noProof/>
            <w:kern w:val="0"/>
          </w:rPr>
          <w:t>系统概述</w:t>
        </w:r>
        <w:r>
          <w:rPr>
            <w:noProof/>
            <w:webHidden/>
          </w:rPr>
          <w:tab/>
        </w:r>
        <w:r>
          <w:rPr>
            <w:noProof/>
            <w:webHidden/>
          </w:rPr>
          <w:fldChar w:fldCharType="begin"/>
        </w:r>
        <w:r>
          <w:rPr>
            <w:noProof/>
            <w:webHidden/>
          </w:rPr>
          <w:instrText xml:space="preserve"> PAGEREF _Toc149640294 \h </w:instrText>
        </w:r>
        <w:r>
          <w:rPr>
            <w:noProof/>
            <w:webHidden/>
          </w:rPr>
        </w:r>
        <w:r>
          <w:rPr>
            <w:noProof/>
            <w:webHidden/>
          </w:rPr>
          <w:fldChar w:fldCharType="separate"/>
        </w:r>
        <w:r>
          <w:rPr>
            <w:noProof/>
            <w:webHidden/>
          </w:rPr>
          <w:t>4</w:t>
        </w:r>
        <w:r>
          <w:rPr>
            <w:noProof/>
            <w:webHidden/>
          </w:rPr>
          <w:fldChar w:fldCharType="end"/>
        </w:r>
      </w:hyperlink>
    </w:p>
    <w:p w14:paraId="1EC6FD21" w14:textId="5AB42EEA"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295" w:history="1">
        <w:r w:rsidRPr="00A74AE4">
          <w:rPr>
            <w:rStyle w:val="af5"/>
            <w:noProof/>
            <w:kern w:val="0"/>
          </w:rPr>
          <w:t>1.3</w:t>
        </w:r>
        <w:r>
          <w:rPr>
            <w:rFonts w:asciiTheme="minorHAnsi" w:eastAsiaTheme="minorEastAsia" w:hAnsiTheme="minorHAnsi" w:cstheme="minorBidi"/>
            <w:noProof/>
            <w:sz w:val="21"/>
            <w:szCs w:val="22"/>
            <w14:ligatures w14:val="standardContextual"/>
          </w:rPr>
          <w:tab/>
        </w:r>
        <w:r w:rsidRPr="00A74AE4">
          <w:rPr>
            <w:rStyle w:val="af5"/>
            <w:noProof/>
            <w:kern w:val="0"/>
          </w:rPr>
          <w:t>文档概述</w:t>
        </w:r>
        <w:r>
          <w:rPr>
            <w:noProof/>
            <w:webHidden/>
          </w:rPr>
          <w:tab/>
        </w:r>
        <w:r>
          <w:rPr>
            <w:noProof/>
            <w:webHidden/>
          </w:rPr>
          <w:fldChar w:fldCharType="begin"/>
        </w:r>
        <w:r>
          <w:rPr>
            <w:noProof/>
            <w:webHidden/>
          </w:rPr>
          <w:instrText xml:space="preserve"> PAGEREF _Toc149640295 \h </w:instrText>
        </w:r>
        <w:r>
          <w:rPr>
            <w:noProof/>
            <w:webHidden/>
          </w:rPr>
        </w:r>
        <w:r>
          <w:rPr>
            <w:noProof/>
            <w:webHidden/>
          </w:rPr>
          <w:fldChar w:fldCharType="separate"/>
        </w:r>
        <w:r>
          <w:rPr>
            <w:noProof/>
            <w:webHidden/>
          </w:rPr>
          <w:t>5</w:t>
        </w:r>
        <w:r>
          <w:rPr>
            <w:noProof/>
            <w:webHidden/>
          </w:rPr>
          <w:fldChar w:fldCharType="end"/>
        </w:r>
      </w:hyperlink>
    </w:p>
    <w:p w14:paraId="52E9A82A" w14:textId="7490798B" w:rsidR="0075218A" w:rsidRDefault="0075218A">
      <w:pPr>
        <w:pStyle w:val="TOC10"/>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296" w:history="1">
        <w:r w:rsidRPr="00A74AE4">
          <w:rPr>
            <w:rStyle w:val="af5"/>
            <w:noProof/>
          </w:rPr>
          <w:t>2.</w:t>
        </w:r>
        <w:r>
          <w:rPr>
            <w:rFonts w:asciiTheme="minorHAnsi" w:eastAsiaTheme="minorEastAsia" w:hAnsiTheme="minorHAnsi" w:cstheme="minorBidi"/>
            <w:noProof/>
            <w:sz w:val="21"/>
            <w:szCs w:val="22"/>
            <w14:ligatures w14:val="standardContextual"/>
          </w:rPr>
          <w:tab/>
        </w:r>
        <w:r w:rsidRPr="00A74AE4">
          <w:rPr>
            <w:rStyle w:val="af5"/>
            <w:noProof/>
          </w:rPr>
          <w:t>任务来源和研制依据</w:t>
        </w:r>
        <w:r>
          <w:rPr>
            <w:noProof/>
            <w:webHidden/>
          </w:rPr>
          <w:tab/>
        </w:r>
        <w:r>
          <w:rPr>
            <w:noProof/>
            <w:webHidden/>
          </w:rPr>
          <w:fldChar w:fldCharType="begin"/>
        </w:r>
        <w:r>
          <w:rPr>
            <w:noProof/>
            <w:webHidden/>
          </w:rPr>
          <w:instrText xml:space="preserve"> PAGEREF _Toc149640296 \h </w:instrText>
        </w:r>
        <w:r>
          <w:rPr>
            <w:noProof/>
            <w:webHidden/>
          </w:rPr>
        </w:r>
        <w:r>
          <w:rPr>
            <w:noProof/>
            <w:webHidden/>
          </w:rPr>
          <w:fldChar w:fldCharType="separate"/>
        </w:r>
        <w:r>
          <w:rPr>
            <w:noProof/>
            <w:webHidden/>
          </w:rPr>
          <w:t>5</w:t>
        </w:r>
        <w:r>
          <w:rPr>
            <w:noProof/>
            <w:webHidden/>
          </w:rPr>
          <w:fldChar w:fldCharType="end"/>
        </w:r>
      </w:hyperlink>
    </w:p>
    <w:p w14:paraId="68E5308B" w14:textId="36147E85" w:rsidR="0075218A" w:rsidRDefault="0075218A">
      <w:pPr>
        <w:pStyle w:val="TOC10"/>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297" w:history="1">
        <w:r w:rsidRPr="00A74AE4">
          <w:rPr>
            <w:rStyle w:val="af5"/>
            <w:noProof/>
          </w:rPr>
          <w:t>3.</w:t>
        </w:r>
        <w:r>
          <w:rPr>
            <w:rFonts w:asciiTheme="minorHAnsi" w:eastAsiaTheme="minorEastAsia" w:hAnsiTheme="minorHAnsi" w:cstheme="minorBidi"/>
            <w:noProof/>
            <w:sz w:val="21"/>
            <w:szCs w:val="22"/>
            <w14:ligatures w14:val="standardContextual"/>
          </w:rPr>
          <w:tab/>
        </w:r>
        <w:r w:rsidRPr="00A74AE4">
          <w:rPr>
            <w:rStyle w:val="af5"/>
            <w:noProof/>
          </w:rPr>
          <w:t>软件概述</w:t>
        </w:r>
        <w:r>
          <w:rPr>
            <w:noProof/>
            <w:webHidden/>
          </w:rPr>
          <w:tab/>
        </w:r>
        <w:r>
          <w:rPr>
            <w:noProof/>
            <w:webHidden/>
          </w:rPr>
          <w:fldChar w:fldCharType="begin"/>
        </w:r>
        <w:r>
          <w:rPr>
            <w:noProof/>
            <w:webHidden/>
          </w:rPr>
          <w:instrText xml:space="preserve"> PAGEREF _Toc149640297 \h </w:instrText>
        </w:r>
        <w:r>
          <w:rPr>
            <w:noProof/>
            <w:webHidden/>
          </w:rPr>
        </w:r>
        <w:r>
          <w:rPr>
            <w:noProof/>
            <w:webHidden/>
          </w:rPr>
          <w:fldChar w:fldCharType="separate"/>
        </w:r>
        <w:r>
          <w:rPr>
            <w:noProof/>
            <w:webHidden/>
          </w:rPr>
          <w:t>6</w:t>
        </w:r>
        <w:r>
          <w:rPr>
            <w:noProof/>
            <w:webHidden/>
          </w:rPr>
          <w:fldChar w:fldCharType="end"/>
        </w:r>
      </w:hyperlink>
    </w:p>
    <w:p w14:paraId="3B8423CE" w14:textId="3B544BD9" w:rsidR="0075218A" w:rsidRDefault="0075218A">
      <w:pPr>
        <w:pStyle w:val="TOC10"/>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298" w:history="1">
        <w:r w:rsidRPr="00A74AE4">
          <w:rPr>
            <w:rStyle w:val="af5"/>
            <w:rFonts w:ascii="黑体" w:hAnsi="黑体"/>
            <w:noProof/>
          </w:rPr>
          <w:t>4.</w:t>
        </w:r>
        <w:r>
          <w:rPr>
            <w:rFonts w:asciiTheme="minorHAnsi" w:eastAsiaTheme="minorEastAsia" w:hAnsiTheme="minorHAnsi" w:cstheme="minorBidi"/>
            <w:noProof/>
            <w:sz w:val="21"/>
            <w:szCs w:val="22"/>
            <w14:ligatures w14:val="standardContextual"/>
          </w:rPr>
          <w:tab/>
        </w:r>
        <w:r w:rsidRPr="00A74AE4">
          <w:rPr>
            <w:rStyle w:val="af5"/>
            <w:rFonts w:ascii="黑体" w:hAnsi="黑体"/>
            <w:noProof/>
          </w:rPr>
          <w:t>软件研制过程</w:t>
        </w:r>
        <w:r>
          <w:rPr>
            <w:noProof/>
            <w:webHidden/>
          </w:rPr>
          <w:tab/>
        </w:r>
        <w:r>
          <w:rPr>
            <w:noProof/>
            <w:webHidden/>
          </w:rPr>
          <w:fldChar w:fldCharType="begin"/>
        </w:r>
        <w:r>
          <w:rPr>
            <w:noProof/>
            <w:webHidden/>
          </w:rPr>
          <w:instrText xml:space="preserve"> PAGEREF _Toc149640298 \h </w:instrText>
        </w:r>
        <w:r>
          <w:rPr>
            <w:noProof/>
            <w:webHidden/>
          </w:rPr>
        </w:r>
        <w:r>
          <w:rPr>
            <w:noProof/>
            <w:webHidden/>
          </w:rPr>
          <w:fldChar w:fldCharType="separate"/>
        </w:r>
        <w:r>
          <w:rPr>
            <w:noProof/>
            <w:webHidden/>
          </w:rPr>
          <w:t>6</w:t>
        </w:r>
        <w:r>
          <w:rPr>
            <w:noProof/>
            <w:webHidden/>
          </w:rPr>
          <w:fldChar w:fldCharType="end"/>
        </w:r>
      </w:hyperlink>
    </w:p>
    <w:p w14:paraId="575E7179" w14:textId="6843D993"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299" w:history="1">
        <w:r w:rsidRPr="00A74AE4">
          <w:rPr>
            <w:rStyle w:val="af5"/>
            <w:rFonts w:ascii="黑体" w:hAnsi="黑体"/>
            <w:noProof/>
          </w:rPr>
          <w:t>4.1.</w:t>
        </w:r>
        <w:r>
          <w:rPr>
            <w:rFonts w:asciiTheme="minorHAnsi" w:eastAsiaTheme="minorEastAsia" w:hAnsiTheme="minorHAnsi" w:cstheme="minorBidi"/>
            <w:noProof/>
            <w:sz w:val="21"/>
            <w:szCs w:val="22"/>
            <w14:ligatures w14:val="standardContextual"/>
          </w:rPr>
          <w:tab/>
        </w:r>
        <w:r w:rsidRPr="00A74AE4">
          <w:rPr>
            <w:rStyle w:val="af5"/>
            <w:rFonts w:ascii="黑体" w:hAnsi="黑体"/>
            <w:noProof/>
          </w:rPr>
          <w:t>软件研制过程概述</w:t>
        </w:r>
        <w:r>
          <w:rPr>
            <w:noProof/>
            <w:webHidden/>
          </w:rPr>
          <w:tab/>
        </w:r>
        <w:r>
          <w:rPr>
            <w:noProof/>
            <w:webHidden/>
          </w:rPr>
          <w:fldChar w:fldCharType="begin"/>
        </w:r>
        <w:r>
          <w:rPr>
            <w:noProof/>
            <w:webHidden/>
          </w:rPr>
          <w:instrText xml:space="preserve"> PAGEREF _Toc149640299 \h </w:instrText>
        </w:r>
        <w:r>
          <w:rPr>
            <w:noProof/>
            <w:webHidden/>
          </w:rPr>
        </w:r>
        <w:r>
          <w:rPr>
            <w:noProof/>
            <w:webHidden/>
          </w:rPr>
          <w:fldChar w:fldCharType="separate"/>
        </w:r>
        <w:r>
          <w:rPr>
            <w:noProof/>
            <w:webHidden/>
          </w:rPr>
          <w:t>6</w:t>
        </w:r>
        <w:r>
          <w:rPr>
            <w:noProof/>
            <w:webHidden/>
          </w:rPr>
          <w:fldChar w:fldCharType="end"/>
        </w:r>
      </w:hyperlink>
    </w:p>
    <w:p w14:paraId="5D340E6A" w14:textId="57D715B1"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00" w:history="1">
        <w:r w:rsidRPr="00A74AE4">
          <w:rPr>
            <w:rStyle w:val="af5"/>
            <w:rFonts w:ascii="黑体" w:hAnsi="黑体"/>
            <w:noProof/>
          </w:rPr>
          <w:t>4.2.</w:t>
        </w:r>
        <w:r>
          <w:rPr>
            <w:rFonts w:asciiTheme="minorHAnsi" w:eastAsiaTheme="minorEastAsia" w:hAnsiTheme="minorHAnsi" w:cstheme="minorBidi"/>
            <w:noProof/>
            <w:sz w:val="21"/>
            <w:szCs w:val="22"/>
            <w14:ligatures w14:val="standardContextual"/>
          </w:rPr>
          <w:tab/>
        </w:r>
        <w:r w:rsidRPr="00A74AE4">
          <w:rPr>
            <w:rStyle w:val="af5"/>
            <w:rFonts w:ascii="黑体" w:hAnsi="黑体"/>
            <w:noProof/>
          </w:rPr>
          <w:t>研制详细过程</w:t>
        </w:r>
        <w:r>
          <w:rPr>
            <w:noProof/>
            <w:webHidden/>
          </w:rPr>
          <w:tab/>
        </w:r>
        <w:r>
          <w:rPr>
            <w:noProof/>
            <w:webHidden/>
          </w:rPr>
          <w:fldChar w:fldCharType="begin"/>
        </w:r>
        <w:r>
          <w:rPr>
            <w:noProof/>
            <w:webHidden/>
          </w:rPr>
          <w:instrText xml:space="preserve"> PAGEREF _Toc149640300 \h </w:instrText>
        </w:r>
        <w:r>
          <w:rPr>
            <w:noProof/>
            <w:webHidden/>
          </w:rPr>
        </w:r>
        <w:r>
          <w:rPr>
            <w:noProof/>
            <w:webHidden/>
          </w:rPr>
          <w:fldChar w:fldCharType="separate"/>
        </w:r>
        <w:r>
          <w:rPr>
            <w:noProof/>
            <w:webHidden/>
          </w:rPr>
          <w:t>7</w:t>
        </w:r>
        <w:r>
          <w:rPr>
            <w:noProof/>
            <w:webHidden/>
          </w:rPr>
          <w:fldChar w:fldCharType="end"/>
        </w:r>
      </w:hyperlink>
    </w:p>
    <w:p w14:paraId="3119E215" w14:textId="429C662A" w:rsidR="0075218A" w:rsidRDefault="0075218A">
      <w:pPr>
        <w:pStyle w:val="TOC1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01" w:history="1">
        <w:r w:rsidRPr="00A74AE4">
          <w:rPr>
            <w:rStyle w:val="af5"/>
            <w:rFonts w:eastAsia="黑体"/>
            <w:noProof/>
          </w:rPr>
          <w:t>4.2.1.</w:t>
        </w:r>
        <w:r>
          <w:rPr>
            <w:rFonts w:asciiTheme="minorHAnsi" w:eastAsiaTheme="minorEastAsia" w:hAnsiTheme="minorHAnsi" w:cstheme="minorBidi"/>
            <w:noProof/>
            <w:sz w:val="21"/>
            <w:szCs w:val="22"/>
            <w14:ligatures w14:val="standardContextual"/>
          </w:rPr>
          <w:tab/>
        </w:r>
        <w:r w:rsidRPr="00A74AE4">
          <w:rPr>
            <w:rStyle w:val="af5"/>
            <w:rFonts w:eastAsia="黑体"/>
            <w:noProof/>
          </w:rPr>
          <w:t>系统需求分析与设计</w:t>
        </w:r>
        <w:r>
          <w:rPr>
            <w:noProof/>
            <w:webHidden/>
          </w:rPr>
          <w:tab/>
        </w:r>
        <w:r>
          <w:rPr>
            <w:noProof/>
            <w:webHidden/>
          </w:rPr>
          <w:fldChar w:fldCharType="begin"/>
        </w:r>
        <w:r>
          <w:rPr>
            <w:noProof/>
            <w:webHidden/>
          </w:rPr>
          <w:instrText xml:space="preserve"> PAGEREF _Toc149640301 \h </w:instrText>
        </w:r>
        <w:r>
          <w:rPr>
            <w:noProof/>
            <w:webHidden/>
          </w:rPr>
        </w:r>
        <w:r>
          <w:rPr>
            <w:noProof/>
            <w:webHidden/>
          </w:rPr>
          <w:fldChar w:fldCharType="separate"/>
        </w:r>
        <w:r>
          <w:rPr>
            <w:noProof/>
            <w:webHidden/>
          </w:rPr>
          <w:t>7</w:t>
        </w:r>
        <w:r>
          <w:rPr>
            <w:noProof/>
            <w:webHidden/>
          </w:rPr>
          <w:fldChar w:fldCharType="end"/>
        </w:r>
      </w:hyperlink>
    </w:p>
    <w:p w14:paraId="490316D8" w14:textId="330F05CB" w:rsidR="0075218A" w:rsidRDefault="0075218A">
      <w:pPr>
        <w:pStyle w:val="TOC1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02" w:history="1">
        <w:r w:rsidRPr="00A74AE4">
          <w:rPr>
            <w:rStyle w:val="af5"/>
            <w:rFonts w:eastAsia="黑体"/>
            <w:noProof/>
          </w:rPr>
          <w:t>4.2.2.</w:t>
        </w:r>
        <w:r>
          <w:rPr>
            <w:rFonts w:asciiTheme="minorHAnsi" w:eastAsiaTheme="minorEastAsia" w:hAnsiTheme="minorHAnsi" w:cstheme="minorBidi"/>
            <w:noProof/>
            <w:sz w:val="21"/>
            <w:szCs w:val="22"/>
            <w14:ligatures w14:val="standardContextual"/>
          </w:rPr>
          <w:tab/>
        </w:r>
        <w:r w:rsidRPr="00A74AE4">
          <w:rPr>
            <w:rStyle w:val="af5"/>
            <w:rFonts w:eastAsia="黑体"/>
            <w:noProof/>
          </w:rPr>
          <w:t>项目计划</w:t>
        </w:r>
        <w:r>
          <w:rPr>
            <w:noProof/>
            <w:webHidden/>
          </w:rPr>
          <w:tab/>
        </w:r>
        <w:r>
          <w:rPr>
            <w:noProof/>
            <w:webHidden/>
          </w:rPr>
          <w:fldChar w:fldCharType="begin"/>
        </w:r>
        <w:r>
          <w:rPr>
            <w:noProof/>
            <w:webHidden/>
          </w:rPr>
          <w:instrText xml:space="preserve"> PAGEREF _Toc149640302 \h </w:instrText>
        </w:r>
        <w:r>
          <w:rPr>
            <w:noProof/>
            <w:webHidden/>
          </w:rPr>
        </w:r>
        <w:r>
          <w:rPr>
            <w:noProof/>
            <w:webHidden/>
          </w:rPr>
          <w:fldChar w:fldCharType="separate"/>
        </w:r>
        <w:r>
          <w:rPr>
            <w:noProof/>
            <w:webHidden/>
          </w:rPr>
          <w:t>7</w:t>
        </w:r>
        <w:r>
          <w:rPr>
            <w:noProof/>
            <w:webHidden/>
          </w:rPr>
          <w:fldChar w:fldCharType="end"/>
        </w:r>
      </w:hyperlink>
    </w:p>
    <w:p w14:paraId="169046CB" w14:textId="6261F413" w:rsidR="0075218A" w:rsidRDefault="0075218A">
      <w:pPr>
        <w:pStyle w:val="TOC1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03" w:history="1">
        <w:r w:rsidRPr="00A74AE4">
          <w:rPr>
            <w:rStyle w:val="af5"/>
            <w:noProof/>
          </w:rPr>
          <w:t>4.2.3.</w:t>
        </w:r>
        <w:r>
          <w:rPr>
            <w:rFonts w:asciiTheme="minorHAnsi" w:eastAsiaTheme="minorEastAsia" w:hAnsiTheme="minorHAnsi" w:cstheme="minorBidi"/>
            <w:noProof/>
            <w:sz w:val="21"/>
            <w:szCs w:val="22"/>
            <w14:ligatures w14:val="standardContextual"/>
          </w:rPr>
          <w:tab/>
        </w:r>
        <w:r w:rsidRPr="00A74AE4">
          <w:rPr>
            <w:rStyle w:val="af5"/>
            <w:noProof/>
          </w:rPr>
          <w:t>需求分析</w:t>
        </w:r>
        <w:r>
          <w:rPr>
            <w:noProof/>
            <w:webHidden/>
          </w:rPr>
          <w:tab/>
        </w:r>
        <w:r>
          <w:rPr>
            <w:noProof/>
            <w:webHidden/>
          </w:rPr>
          <w:fldChar w:fldCharType="begin"/>
        </w:r>
        <w:r>
          <w:rPr>
            <w:noProof/>
            <w:webHidden/>
          </w:rPr>
          <w:instrText xml:space="preserve"> PAGEREF _Toc149640303 \h </w:instrText>
        </w:r>
        <w:r>
          <w:rPr>
            <w:noProof/>
            <w:webHidden/>
          </w:rPr>
        </w:r>
        <w:r>
          <w:rPr>
            <w:noProof/>
            <w:webHidden/>
          </w:rPr>
          <w:fldChar w:fldCharType="separate"/>
        </w:r>
        <w:r>
          <w:rPr>
            <w:noProof/>
            <w:webHidden/>
          </w:rPr>
          <w:t>7</w:t>
        </w:r>
        <w:r>
          <w:rPr>
            <w:noProof/>
            <w:webHidden/>
          </w:rPr>
          <w:fldChar w:fldCharType="end"/>
        </w:r>
      </w:hyperlink>
    </w:p>
    <w:p w14:paraId="37F8A9EC" w14:textId="08B5CC37" w:rsidR="0075218A" w:rsidRDefault="0075218A">
      <w:pPr>
        <w:pStyle w:val="TOC1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04" w:history="1">
        <w:r w:rsidRPr="00A74AE4">
          <w:rPr>
            <w:rStyle w:val="af5"/>
            <w:rFonts w:eastAsia="黑体"/>
            <w:noProof/>
          </w:rPr>
          <w:t>4.2.4.</w:t>
        </w:r>
        <w:r>
          <w:rPr>
            <w:rFonts w:asciiTheme="minorHAnsi" w:eastAsiaTheme="minorEastAsia" w:hAnsiTheme="minorHAnsi" w:cstheme="minorBidi"/>
            <w:noProof/>
            <w:sz w:val="21"/>
            <w:szCs w:val="22"/>
            <w14:ligatures w14:val="standardContextual"/>
          </w:rPr>
          <w:tab/>
        </w:r>
        <w:r w:rsidRPr="00A74AE4">
          <w:rPr>
            <w:rStyle w:val="af5"/>
            <w:rFonts w:eastAsia="黑体"/>
            <w:noProof/>
          </w:rPr>
          <w:t>软件设计</w:t>
        </w:r>
        <w:r>
          <w:rPr>
            <w:noProof/>
            <w:webHidden/>
          </w:rPr>
          <w:tab/>
        </w:r>
        <w:r>
          <w:rPr>
            <w:noProof/>
            <w:webHidden/>
          </w:rPr>
          <w:fldChar w:fldCharType="begin"/>
        </w:r>
        <w:r>
          <w:rPr>
            <w:noProof/>
            <w:webHidden/>
          </w:rPr>
          <w:instrText xml:space="preserve"> PAGEREF _Toc149640304 \h </w:instrText>
        </w:r>
        <w:r>
          <w:rPr>
            <w:noProof/>
            <w:webHidden/>
          </w:rPr>
        </w:r>
        <w:r>
          <w:rPr>
            <w:noProof/>
            <w:webHidden/>
          </w:rPr>
          <w:fldChar w:fldCharType="separate"/>
        </w:r>
        <w:r>
          <w:rPr>
            <w:noProof/>
            <w:webHidden/>
          </w:rPr>
          <w:t>8</w:t>
        </w:r>
        <w:r>
          <w:rPr>
            <w:noProof/>
            <w:webHidden/>
          </w:rPr>
          <w:fldChar w:fldCharType="end"/>
        </w:r>
      </w:hyperlink>
    </w:p>
    <w:p w14:paraId="599B83D9" w14:textId="0B4B9864" w:rsidR="0075218A" w:rsidRDefault="0075218A">
      <w:pPr>
        <w:pStyle w:val="TOC1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05" w:history="1">
        <w:r w:rsidRPr="00A74AE4">
          <w:rPr>
            <w:rStyle w:val="af5"/>
            <w:rFonts w:eastAsia="黑体"/>
            <w:noProof/>
          </w:rPr>
          <w:t>4.2.5.</w:t>
        </w:r>
        <w:r>
          <w:rPr>
            <w:rFonts w:asciiTheme="minorHAnsi" w:eastAsiaTheme="minorEastAsia" w:hAnsiTheme="minorHAnsi" w:cstheme="minorBidi"/>
            <w:noProof/>
            <w:sz w:val="21"/>
            <w:szCs w:val="22"/>
            <w14:ligatures w14:val="standardContextual"/>
          </w:rPr>
          <w:tab/>
        </w:r>
        <w:r w:rsidRPr="00A74AE4">
          <w:rPr>
            <w:rStyle w:val="af5"/>
            <w:rFonts w:eastAsia="黑体"/>
            <w:noProof/>
          </w:rPr>
          <w:t>编码与单元测试</w:t>
        </w:r>
        <w:r>
          <w:rPr>
            <w:noProof/>
            <w:webHidden/>
          </w:rPr>
          <w:tab/>
        </w:r>
        <w:r>
          <w:rPr>
            <w:noProof/>
            <w:webHidden/>
          </w:rPr>
          <w:fldChar w:fldCharType="begin"/>
        </w:r>
        <w:r>
          <w:rPr>
            <w:noProof/>
            <w:webHidden/>
          </w:rPr>
          <w:instrText xml:space="preserve"> PAGEREF _Toc149640305 \h </w:instrText>
        </w:r>
        <w:r>
          <w:rPr>
            <w:noProof/>
            <w:webHidden/>
          </w:rPr>
        </w:r>
        <w:r>
          <w:rPr>
            <w:noProof/>
            <w:webHidden/>
          </w:rPr>
          <w:fldChar w:fldCharType="separate"/>
        </w:r>
        <w:r>
          <w:rPr>
            <w:noProof/>
            <w:webHidden/>
          </w:rPr>
          <w:t>8</w:t>
        </w:r>
        <w:r>
          <w:rPr>
            <w:noProof/>
            <w:webHidden/>
          </w:rPr>
          <w:fldChar w:fldCharType="end"/>
        </w:r>
      </w:hyperlink>
    </w:p>
    <w:p w14:paraId="3E1DEFC1" w14:textId="300096EC" w:rsidR="0075218A" w:rsidRDefault="0075218A">
      <w:pPr>
        <w:pStyle w:val="TOC1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06" w:history="1">
        <w:r w:rsidRPr="00A74AE4">
          <w:rPr>
            <w:rStyle w:val="af5"/>
            <w:rFonts w:ascii="宋体" w:hAnsi="宋体"/>
            <w:noProof/>
          </w:rPr>
          <w:t>4.2.6.</w:t>
        </w:r>
        <w:r>
          <w:rPr>
            <w:rFonts w:asciiTheme="minorHAnsi" w:eastAsiaTheme="minorEastAsia" w:hAnsiTheme="minorHAnsi" w:cstheme="minorBidi"/>
            <w:noProof/>
            <w:sz w:val="21"/>
            <w:szCs w:val="22"/>
            <w14:ligatures w14:val="standardContextual"/>
          </w:rPr>
          <w:tab/>
        </w:r>
        <w:r w:rsidRPr="00A74AE4">
          <w:rPr>
            <w:rStyle w:val="af5"/>
            <w:rFonts w:ascii="宋体" w:hAnsi="宋体"/>
            <w:noProof/>
          </w:rPr>
          <w:t>配置项测试</w:t>
        </w:r>
        <w:r>
          <w:rPr>
            <w:noProof/>
            <w:webHidden/>
          </w:rPr>
          <w:tab/>
        </w:r>
        <w:r>
          <w:rPr>
            <w:noProof/>
            <w:webHidden/>
          </w:rPr>
          <w:fldChar w:fldCharType="begin"/>
        </w:r>
        <w:r>
          <w:rPr>
            <w:noProof/>
            <w:webHidden/>
          </w:rPr>
          <w:instrText xml:space="preserve"> PAGEREF _Toc149640306 \h </w:instrText>
        </w:r>
        <w:r>
          <w:rPr>
            <w:noProof/>
            <w:webHidden/>
          </w:rPr>
        </w:r>
        <w:r>
          <w:rPr>
            <w:noProof/>
            <w:webHidden/>
          </w:rPr>
          <w:fldChar w:fldCharType="separate"/>
        </w:r>
        <w:r>
          <w:rPr>
            <w:noProof/>
            <w:webHidden/>
          </w:rPr>
          <w:t>8</w:t>
        </w:r>
        <w:r>
          <w:rPr>
            <w:noProof/>
            <w:webHidden/>
          </w:rPr>
          <w:fldChar w:fldCharType="end"/>
        </w:r>
      </w:hyperlink>
    </w:p>
    <w:p w14:paraId="1D838360" w14:textId="5FF5873D"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07" w:history="1">
        <w:r w:rsidRPr="00A74AE4">
          <w:rPr>
            <w:rStyle w:val="af5"/>
            <w:noProof/>
          </w:rPr>
          <w:t>4.3.</w:t>
        </w:r>
        <w:r>
          <w:rPr>
            <w:rFonts w:asciiTheme="minorHAnsi" w:eastAsiaTheme="minorEastAsia" w:hAnsiTheme="minorHAnsi" w:cstheme="minorBidi"/>
            <w:noProof/>
            <w:sz w:val="21"/>
            <w:szCs w:val="22"/>
            <w14:ligatures w14:val="standardContextual"/>
          </w:rPr>
          <w:tab/>
        </w:r>
        <w:r w:rsidRPr="00A74AE4">
          <w:rPr>
            <w:rStyle w:val="af5"/>
            <w:noProof/>
          </w:rPr>
          <w:t>系统测试</w:t>
        </w:r>
        <w:r>
          <w:rPr>
            <w:noProof/>
            <w:webHidden/>
          </w:rPr>
          <w:tab/>
        </w:r>
        <w:r>
          <w:rPr>
            <w:noProof/>
            <w:webHidden/>
          </w:rPr>
          <w:fldChar w:fldCharType="begin"/>
        </w:r>
        <w:r>
          <w:rPr>
            <w:noProof/>
            <w:webHidden/>
          </w:rPr>
          <w:instrText xml:space="preserve"> PAGEREF _Toc149640307 \h </w:instrText>
        </w:r>
        <w:r>
          <w:rPr>
            <w:noProof/>
            <w:webHidden/>
          </w:rPr>
        </w:r>
        <w:r>
          <w:rPr>
            <w:noProof/>
            <w:webHidden/>
          </w:rPr>
          <w:fldChar w:fldCharType="separate"/>
        </w:r>
        <w:r>
          <w:rPr>
            <w:noProof/>
            <w:webHidden/>
          </w:rPr>
          <w:t>9</w:t>
        </w:r>
        <w:r>
          <w:rPr>
            <w:noProof/>
            <w:webHidden/>
          </w:rPr>
          <w:fldChar w:fldCharType="end"/>
        </w:r>
      </w:hyperlink>
    </w:p>
    <w:p w14:paraId="5953BF8F" w14:textId="4CBD7F99"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08" w:history="1">
        <w:r w:rsidRPr="00A74AE4">
          <w:rPr>
            <w:rStyle w:val="af5"/>
            <w:noProof/>
          </w:rPr>
          <w:t>4.4.</w:t>
        </w:r>
        <w:r>
          <w:rPr>
            <w:rFonts w:asciiTheme="minorHAnsi" w:eastAsiaTheme="minorEastAsia" w:hAnsiTheme="minorHAnsi" w:cstheme="minorBidi"/>
            <w:noProof/>
            <w:sz w:val="21"/>
            <w:szCs w:val="22"/>
            <w14:ligatures w14:val="standardContextual"/>
          </w:rPr>
          <w:tab/>
        </w:r>
        <w:r w:rsidRPr="00A74AE4">
          <w:rPr>
            <w:rStyle w:val="af5"/>
            <w:noProof/>
          </w:rPr>
          <w:t>软件交付</w:t>
        </w:r>
        <w:r>
          <w:rPr>
            <w:noProof/>
            <w:webHidden/>
          </w:rPr>
          <w:tab/>
        </w:r>
        <w:r>
          <w:rPr>
            <w:noProof/>
            <w:webHidden/>
          </w:rPr>
          <w:fldChar w:fldCharType="begin"/>
        </w:r>
        <w:r>
          <w:rPr>
            <w:noProof/>
            <w:webHidden/>
          </w:rPr>
          <w:instrText xml:space="preserve"> PAGEREF _Toc149640308 \h </w:instrText>
        </w:r>
        <w:r>
          <w:rPr>
            <w:noProof/>
            <w:webHidden/>
          </w:rPr>
        </w:r>
        <w:r>
          <w:rPr>
            <w:noProof/>
            <w:webHidden/>
          </w:rPr>
          <w:fldChar w:fldCharType="separate"/>
        </w:r>
        <w:r>
          <w:rPr>
            <w:noProof/>
            <w:webHidden/>
          </w:rPr>
          <w:t>9</w:t>
        </w:r>
        <w:r>
          <w:rPr>
            <w:noProof/>
            <w:webHidden/>
          </w:rPr>
          <w:fldChar w:fldCharType="end"/>
        </w:r>
      </w:hyperlink>
    </w:p>
    <w:p w14:paraId="7CE8A7F0" w14:textId="5076DB36" w:rsidR="0075218A" w:rsidRDefault="0075218A">
      <w:pPr>
        <w:pStyle w:val="TOC10"/>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09" w:history="1">
        <w:r w:rsidRPr="00A74AE4">
          <w:rPr>
            <w:rStyle w:val="af5"/>
            <w:noProof/>
          </w:rPr>
          <w:t>5.</w:t>
        </w:r>
        <w:r>
          <w:rPr>
            <w:rFonts w:asciiTheme="minorHAnsi" w:eastAsiaTheme="minorEastAsia" w:hAnsiTheme="minorHAnsi" w:cstheme="minorBidi"/>
            <w:noProof/>
            <w:sz w:val="21"/>
            <w:szCs w:val="22"/>
            <w14:ligatures w14:val="standardContextual"/>
          </w:rPr>
          <w:tab/>
        </w:r>
        <w:r w:rsidRPr="00A74AE4">
          <w:rPr>
            <w:rStyle w:val="af5"/>
            <w:noProof/>
          </w:rPr>
          <w:t>质量控制情况</w:t>
        </w:r>
        <w:r>
          <w:rPr>
            <w:noProof/>
            <w:webHidden/>
          </w:rPr>
          <w:tab/>
        </w:r>
        <w:r>
          <w:rPr>
            <w:noProof/>
            <w:webHidden/>
          </w:rPr>
          <w:fldChar w:fldCharType="begin"/>
        </w:r>
        <w:r>
          <w:rPr>
            <w:noProof/>
            <w:webHidden/>
          </w:rPr>
          <w:instrText xml:space="preserve"> PAGEREF _Toc149640309 \h </w:instrText>
        </w:r>
        <w:r>
          <w:rPr>
            <w:noProof/>
            <w:webHidden/>
          </w:rPr>
        </w:r>
        <w:r>
          <w:rPr>
            <w:noProof/>
            <w:webHidden/>
          </w:rPr>
          <w:fldChar w:fldCharType="separate"/>
        </w:r>
        <w:r>
          <w:rPr>
            <w:noProof/>
            <w:webHidden/>
          </w:rPr>
          <w:t>9</w:t>
        </w:r>
        <w:r>
          <w:rPr>
            <w:noProof/>
            <w:webHidden/>
          </w:rPr>
          <w:fldChar w:fldCharType="end"/>
        </w:r>
      </w:hyperlink>
    </w:p>
    <w:p w14:paraId="047F9DF9" w14:textId="7556CE91" w:rsidR="0075218A" w:rsidRDefault="0075218A">
      <w:pPr>
        <w:pStyle w:val="TOC10"/>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10" w:history="1">
        <w:r w:rsidRPr="00A74AE4">
          <w:rPr>
            <w:rStyle w:val="af5"/>
            <w:noProof/>
          </w:rPr>
          <w:t>6.</w:t>
        </w:r>
        <w:r>
          <w:rPr>
            <w:rFonts w:asciiTheme="minorHAnsi" w:eastAsiaTheme="minorEastAsia" w:hAnsiTheme="minorHAnsi" w:cstheme="minorBidi"/>
            <w:noProof/>
            <w:sz w:val="21"/>
            <w:szCs w:val="22"/>
            <w14:ligatures w14:val="standardContextual"/>
          </w:rPr>
          <w:tab/>
        </w:r>
        <w:r w:rsidRPr="00A74AE4">
          <w:rPr>
            <w:rStyle w:val="af5"/>
            <w:noProof/>
          </w:rPr>
          <w:t>质量保证情况</w:t>
        </w:r>
        <w:r>
          <w:rPr>
            <w:noProof/>
            <w:webHidden/>
          </w:rPr>
          <w:tab/>
        </w:r>
        <w:r>
          <w:rPr>
            <w:noProof/>
            <w:webHidden/>
          </w:rPr>
          <w:fldChar w:fldCharType="begin"/>
        </w:r>
        <w:r>
          <w:rPr>
            <w:noProof/>
            <w:webHidden/>
          </w:rPr>
          <w:instrText xml:space="preserve"> PAGEREF _Toc149640310 \h </w:instrText>
        </w:r>
        <w:r>
          <w:rPr>
            <w:noProof/>
            <w:webHidden/>
          </w:rPr>
        </w:r>
        <w:r>
          <w:rPr>
            <w:noProof/>
            <w:webHidden/>
          </w:rPr>
          <w:fldChar w:fldCharType="separate"/>
        </w:r>
        <w:r>
          <w:rPr>
            <w:noProof/>
            <w:webHidden/>
          </w:rPr>
          <w:t>10</w:t>
        </w:r>
        <w:r>
          <w:rPr>
            <w:noProof/>
            <w:webHidden/>
          </w:rPr>
          <w:fldChar w:fldCharType="end"/>
        </w:r>
      </w:hyperlink>
    </w:p>
    <w:p w14:paraId="2EDC0FA2" w14:textId="106ADC53"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11" w:history="1">
        <w:r w:rsidRPr="00A74AE4">
          <w:rPr>
            <w:rStyle w:val="af5"/>
            <w:noProof/>
          </w:rPr>
          <w:t>6.1.</w:t>
        </w:r>
        <w:r>
          <w:rPr>
            <w:rFonts w:asciiTheme="minorHAnsi" w:eastAsiaTheme="minorEastAsia" w:hAnsiTheme="minorHAnsi" w:cstheme="minorBidi"/>
            <w:noProof/>
            <w:sz w:val="21"/>
            <w:szCs w:val="22"/>
            <w14:ligatures w14:val="standardContextual"/>
          </w:rPr>
          <w:tab/>
        </w:r>
        <w:r w:rsidRPr="00A74AE4">
          <w:rPr>
            <w:rStyle w:val="af5"/>
            <w:noProof/>
          </w:rPr>
          <w:t>质量保证要求</w:t>
        </w:r>
        <w:r>
          <w:rPr>
            <w:noProof/>
            <w:webHidden/>
          </w:rPr>
          <w:tab/>
        </w:r>
        <w:r>
          <w:rPr>
            <w:noProof/>
            <w:webHidden/>
          </w:rPr>
          <w:fldChar w:fldCharType="begin"/>
        </w:r>
        <w:r>
          <w:rPr>
            <w:noProof/>
            <w:webHidden/>
          </w:rPr>
          <w:instrText xml:space="preserve"> PAGEREF _Toc149640311 \h </w:instrText>
        </w:r>
        <w:r>
          <w:rPr>
            <w:noProof/>
            <w:webHidden/>
          </w:rPr>
        </w:r>
        <w:r>
          <w:rPr>
            <w:noProof/>
            <w:webHidden/>
          </w:rPr>
          <w:fldChar w:fldCharType="separate"/>
        </w:r>
        <w:r>
          <w:rPr>
            <w:noProof/>
            <w:webHidden/>
          </w:rPr>
          <w:t>10</w:t>
        </w:r>
        <w:r>
          <w:rPr>
            <w:noProof/>
            <w:webHidden/>
          </w:rPr>
          <w:fldChar w:fldCharType="end"/>
        </w:r>
      </w:hyperlink>
    </w:p>
    <w:p w14:paraId="4B5079D7" w14:textId="3D025481"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12" w:history="1">
        <w:r w:rsidRPr="00A74AE4">
          <w:rPr>
            <w:rStyle w:val="af5"/>
            <w:noProof/>
          </w:rPr>
          <w:t>6.2.</w:t>
        </w:r>
        <w:r>
          <w:rPr>
            <w:rFonts w:asciiTheme="minorHAnsi" w:eastAsiaTheme="minorEastAsia" w:hAnsiTheme="minorHAnsi" w:cstheme="minorBidi"/>
            <w:noProof/>
            <w:sz w:val="21"/>
            <w:szCs w:val="22"/>
            <w14:ligatures w14:val="standardContextual"/>
          </w:rPr>
          <w:tab/>
        </w:r>
        <w:r w:rsidRPr="00A74AE4">
          <w:rPr>
            <w:rStyle w:val="af5"/>
            <w:noProof/>
          </w:rPr>
          <w:t>质量保证实施情况</w:t>
        </w:r>
        <w:r>
          <w:rPr>
            <w:noProof/>
            <w:webHidden/>
          </w:rPr>
          <w:tab/>
        </w:r>
        <w:r>
          <w:rPr>
            <w:noProof/>
            <w:webHidden/>
          </w:rPr>
          <w:fldChar w:fldCharType="begin"/>
        </w:r>
        <w:r>
          <w:rPr>
            <w:noProof/>
            <w:webHidden/>
          </w:rPr>
          <w:instrText xml:space="preserve"> PAGEREF _Toc149640312 \h </w:instrText>
        </w:r>
        <w:r>
          <w:rPr>
            <w:noProof/>
            <w:webHidden/>
          </w:rPr>
        </w:r>
        <w:r>
          <w:rPr>
            <w:noProof/>
            <w:webHidden/>
          </w:rPr>
          <w:fldChar w:fldCharType="separate"/>
        </w:r>
        <w:r>
          <w:rPr>
            <w:noProof/>
            <w:webHidden/>
          </w:rPr>
          <w:t>13</w:t>
        </w:r>
        <w:r>
          <w:rPr>
            <w:noProof/>
            <w:webHidden/>
          </w:rPr>
          <w:fldChar w:fldCharType="end"/>
        </w:r>
      </w:hyperlink>
    </w:p>
    <w:p w14:paraId="695F0B96" w14:textId="442DDD41" w:rsidR="0075218A" w:rsidRDefault="0075218A">
      <w:pPr>
        <w:pStyle w:val="TOC10"/>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13" w:history="1">
        <w:r w:rsidRPr="00A74AE4">
          <w:rPr>
            <w:rStyle w:val="af5"/>
            <w:noProof/>
          </w:rPr>
          <w:t>7.</w:t>
        </w:r>
        <w:r>
          <w:rPr>
            <w:rFonts w:asciiTheme="minorHAnsi" w:eastAsiaTheme="minorEastAsia" w:hAnsiTheme="minorHAnsi" w:cstheme="minorBidi"/>
            <w:noProof/>
            <w:sz w:val="21"/>
            <w:szCs w:val="22"/>
            <w14:ligatures w14:val="standardContextual"/>
          </w:rPr>
          <w:tab/>
        </w:r>
        <w:r w:rsidRPr="00A74AE4">
          <w:rPr>
            <w:rStyle w:val="af5"/>
            <w:noProof/>
          </w:rPr>
          <w:t>软件出现的技术问题及解决情况</w:t>
        </w:r>
        <w:r>
          <w:rPr>
            <w:noProof/>
            <w:webHidden/>
          </w:rPr>
          <w:tab/>
        </w:r>
        <w:r>
          <w:rPr>
            <w:noProof/>
            <w:webHidden/>
          </w:rPr>
          <w:fldChar w:fldCharType="begin"/>
        </w:r>
        <w:r>
          <w:rPr>
            <w:noProof/>
            <w:webHidden/>
          </w:rPr>
          <w:instrText xml:space="preserve"> PAGEREF _Toc149640313 \h </w:instrText>
        </w:r>
        <w:r>
          <w:rPr>
            <w:noProof/>
            <w:webHidden/>
          </w:rPr>
        </w:r>
        <w:r>
          <w:rPr>
            <w:noProof/>
            <w:webHidden/>
          </w:rPr>
          <w:fldChar w:fldCharType="separate"/>
        </w:r>
        <w:r>
          <w:rPr>
            <w:noProof/>
            <w:webHidden/>
          </w:rPr>
          <w:t>15</w:t>
        </w:r>
        <w:r>
          <w:rPr>
            <w:noProof/>
            <w:webHidden/>
          </w:rPr>
          <w:fldChar w:fldCharType="end"/>
        </w:r>
      </w:hyperlink>
    </w:p>
    <w:p w14:paraId="7E4C7B90" w14:textId="62301824"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14" w:history="1">
        <w:r w:rsidRPr="00A74AE4">
          <w:rPr>
            <w:rStyle w:val="af5"/>
            <w:noProof/>
          </w:rPr>
          <w:t>7.1.</w:t>
        </w:r>
        <w:r>
          <w:rPr>
            <w:rFonts w:asciiTheme="minorHAnsi" w:eastAsiaTheme="minorEastAsia" w:hAnsiTheme="minorHAnsi" w:cstheme="minorBidi"/>
            <w:noProof/>
            <w:sz w:val="21"/>
            <w:szCs w:val="22"/>
            <w14:ligatures w14:val="standardContextual"/>
          </w:rPr>
          <w:tab/>
        </w:r>
        <w:r w:rsidRPr="00A74AE4">
          <w:rPr>
            <w:rStyle w:val="af5"/>
            <w:noProof/>
          </w:rPr>
          <w:t>公司</w:t>
        </w:r>
        <w:r w:rsidRPr="00A74AE4">
          <w:rPr>
            <w:rStyle w:val="af5"/>
            <w:noProof/>
          </w:rPr>
          <w:t>QA</w:t>
        </w:r>
        <w:r w:rsidRPr="00A74AE4">
          <w:rPr>
            <w:rStyle w:val="af5"/>
            <w:noProof/>
          </w:rPr>
          <w:t>组审核情况</w:t>
        </w:r>
        <w:r>
          <w:rPr>
            <w:noProof/>
            <w:webHidden/>
          </w:rPr>
          <w:tab/>
        </w:r>
        <w:r>
          <w:rPr>
            <w:noProof/>
            <w:webHidden/>
          </w:rPr>
          <w:fldChar w:fldCharType="begin"/>
        </w:r>
        <w:r>
          <w:rPr>
            <w:noProof/>
            <w:webHidden/>
          </w:rPr>
          <w:instrText xml:space="preserve"> PAGEREF _Toc149640314 \h </w:instrText>
        </w:r>
        <w:r>
          <w:rPr>
            <w:noProof/>
            <w:webHidden/>
          </w:rPr>
        </w:r>
        <w:r>
          <w:rPr>
            <w:noProof/>
            <w:webHidden/>
          </w:rPr>
          <w:fldChar w:fldCharType="separate"/>
        </w:r>
        <w:r>
          <w:rPr>
            <w:noProof/>
            <w:webHidden/>
          </w:rPr>
          <w:t>15</w:t>
        </w:r>
        <w:r>
          <w:rPr>
            <w:noProof/>
            <w:webHidden/>
          </w:rPr>
          <w:fldChar w:fldCharType="end"/>
        </w:r>
      </w:hyperlink>
    </w:p>
    <w:p w14:paraId="572D501A" w14:textId="35862A4B"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15" w:history="1">
        <w:r w:rsidRPr="00A74AE4">
          <w:rPr>
            <w:rStyle w:val="af5"/>
            <w:noProof/>
          </w:rPr>
          <w:t>7.2.</w:t>
        </w:r>
        <w:r>
          <w:rPr>
            <w:rFonts w:asciiTheme="minorHAnsi" w:eastAsiaTheme="minorEastAsia" w:hAnsiTheme="minorHAnsi" w:cstheme="minorBidi"/>
            <w:noProof/>
            <w:sz w:val="21"/>
            <w:szCs w:val="22"/>
            <w14:ligatures w14:val="standardContextual"/>
          </w:rPr>
          <w:tab/>
        </w:r>
        <w:r w:rsidRPr="00A74AE4">
          <w:rPr>
            <w:rStyle w:val="af5"/>
            <w:noProof/>
          </w:rPr>
          <w:t>软件测试情况</w:t>
        </w:r>
        <w:r>
          <w:rPr>
            <w:noProof/>
            <w:webHidden/>
          </w:rPr>
          <w:tab/>
        </w:r>
        <w:r>
          <w:rPr>
            <w:noProof/>
            <w:webHidden/>
          </w:rPr>
          <w:fldChar w:fldCharType="begin"/>
        </w:r>
        <w:r>
          <w:rPr>
            <w:noProof/>
            <w:webHidden/>
          </w:rPr>
          <w:instrText xml:space="preserve"> PAGEREF _Toc149640315 \h </w:instrText>
        </w:r>
        <w:r>
          <w:rPr>
            <w:noProof/>
            <w:webHidden/>
          </w:rPr>
        </w:r>
        <w:r>
          <w:rPr>
            <w:noProof/>
            <w:webHidden/>
          </w:rPr>
          <w:fldChar w:fldCharType="separate"/>
        </w:r>
        <w:r>
          <w:rPr>
            <w:noProof/>
            <w:webHidden/>
          </w:rPr>
          <w:t>15</w:t>
        </w:r>
        <w:r>
          <w:rPr>
            <w:noProof/>
            <w:webHidden/>
          </w:rPr>
          <w:fldChar w:fldCharType="end"/>
        </w:r>
      </w:hyperlink>
    </w:p>
    <w:p w14:paraId="0066DAFA" w14:textId="462BBF8B"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16" w:history="1">
        <w:r w:rsidRPr="00A74AE4">
          <w:rPr>
            <w:rStyle w:val="af5"/>
            <w:noProof/>
          </w:rPr>
          <w:t>7.3.</w:t>
        </w:r>
        <w:r>
          <w:rPr>
            <w:rFonts w:asciiTheme="minorHAnsi" w:eastAsiaTheme="minorEastAsia" w:hAnsiTheme="minorHAnsi" w:cstheme="minorBidi"/>
            <w:noProof/>
            <w:sz w:val="21"/>
            <w:szCs w:val="22"/>
            <w14:ligatures w14:val="standardContextual"/>
          </w:rPr>
          <w:tab/>
        </w:r>
        <w:r w:rsidRPr="00A74AE4">
          <w:rPr>
            <w:rStyle w:val="af5"/>
            <w:noProof/>
          </w:rPr>
          <w:t>质量问题处理情况</w:t>
        </w:r>
        <w:r>
          <w:rPr>
            <w:noProof/>
            <w:webHidden/>
          </w:rPr>
          <w:tab/>
        </w:r>
        <w:r>
          <w:rPr>
            <w:noProof/>
            <w:webHidden/>
          </w:rPr>
          <w:fldChar w:fldCharType="begin"/>
        </w:r>
        <w:r>
          <w:rPr>
            <w:noProof/>
            <w:webHidden/>
          </w:rPr>
          <w:instrText xml:space="preserve"> PAGEREF _Toc149640316 \h </w:instrText>
        </w:r>
        <w:r>
          <w:rPr>
            <w:noProof/>
            <w:webHidden/>
          </w:rPr>
        </w:r>
        <w:r>
          <w:rPr>
            <w:noProof/>
            <w:webHidden/>
          </w:rPr>
          <w:fldChar w:fldCharType="separate"/>
        </w:r>
        <w:r>
          <w:rPr>
            <w:noProof/>
            <w:webHidden/>
          </w:rPr>
          <w:t>16</w:t>
        </w:r>
        <w:r>
          <w:rPr>
            <w:noProof/>
            <w:webHidden/>
          </w:rPr>
          <w:fldChar w:fldCharType="end"/>
        </w:r>
      </w:hyperlink>
    </w:p>
    <w:p w14:paraId="04EB6105" w14:textId="48055846" w:rsidR="0075218A" w:rsidRDefault="0075218A">
      <w:pPr>
        <w:pStyle w:val="TOC10"/>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17" w:history="1">
        <w:r w:rsidRPr="00A74AE4">
          <w:rPr>
            <w:rStyle w:val="af5"/>
            <w:noProof/>
          </w:rPr>
          <w:t>8.</w:t>
        </w:r>
        <w:r>
          <w:rPr>
            <w:rFonts w:asciiTheme="minorHAnsi" w:eastAsiaTheme="minorEastAsia" w:hAnsiTheme="minorHAnsi" w:cstheme="minorBidi"/>
            <w:noProof/>
            <w:sz w:val="21"/>
            <w:szCs w:val="22"/>
            <w14:ligatures w14:val="standardContextual"/>
          </w:rPr>
          <w:tab/>
        </w:r>
        <w:r w:rsidRPr="00A74AE4">
          <w:rPr>
            <w:rStyle w:val="af5"/>
            <w:noProof/>
          </w:rPr>
          <w:t>配置管理情况</w:t>
        </w:r>
        <w:r>
          <w:rPr>
            <w:noProof/>
            <w:webHidden/>
          </w:rPr>
          <w:tab/>
        </w:r>
        <w:r>
          <w:rPr>
            <w:noProof/>
            <w:webHidden/>
          </w:rPr>
          <w:fldChar w:fldCharType="begin"/>
        </w:r>
        <w:r>
          <w:rPr>
            <w:noProof/>
            <w:webHidden/>
          </w:rPr>
          <w:instrText xml:space="preserve"> PAGEREF _Toc149640317 \h </w:instrText>
        </w:r>
        <w:r>
          <w:rPr>
            <w:noProof/>
            <w:webHidden/>
          </w:rPr>
        </w:r>
        <w:r>
          <w:rPr>
            <w:noProof/>
            <w:webHidden/>
          </w:rPr>
          <w:fldChar w:fldCharType="separate"/>
        </w:r>
        <w:r>
          <w:rPr>
            <w:noProof/>
            <w:webHidden/>
          </w:rPr>
          <w:t>16</w:t>
        </w:r>
        <w:r>
          <w:rPr>
            <w:noProof/>
            <w:webHidden/>
          </w:rPr>
          <w:fldChar w:fldCharType="end"/>
        </w:r>
      </w:hyperlink>
    </w:p>
    <w:p w14:paraId="54F5B922" w14:textId="6949125E"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18" w:history="1">
        <w:r w:rsidRPr="00A74AE4">
          <w:rPr>
            <w:rStyle w:val="af5"/>
            <w:noProof/>
          </w:rPr>
          <w:t>8.1.</w:t>
        </w:r>
        <w:r>
          <w:rPr>
            <w:rFonts w:asciiTheme="minorHAnsi" w:eastAsiaTheme="minorEastAsia" w:hAnsiTheme="minorHAnsi" w:cstheme="minorBidi"/>
            <w:noProof/>
            <w:sz w:val="21"/>
            <w:szCs w:val="22"/>
            <w14:ligatures w14:val="standardContextual"/>
          </w:rPr>
          <w:tab/>
        </w:r>
        <w:r w:rsidRPr="00A74AE4">
          <w:rPr>
            <w:rStyle w:val="af5"/>
            <w:noProof/>
          </w:rPr>
          <w:t>配置管理人员情况</w:t>
        </w:r>
        <w:r>
          <w:rPr>
            <w:noProof/>
            <w:webHidden/>
          </w:rPr>
          <w:tab/>
        </w:r>
        <w:r>
          <w:rPr>
            <w:noProof/>
            <w:webHidden/>
          </w:rPr>
          <w:fldChar w:fldCharType="begin"/>
        </w:r>
        <w:r>
          <w:rPr>
            <w:noProof/>
            <w:webHidden/>
          </w:rPr>
          <w:instrText xml:space="preserve"> PAGEREF _Toc149640318 \h </w:instrText>
        </w:r>
        <w:r>
          <w:rPr>
            <w:noProof/>
            <w:webHidden/>
          </w:rPr>
        </w:r>
        <w:r>
          <w:rPr>
            <w:noProof/>
            <w:webHidden/>
          </w:rPr>
          <w:fldChar w:fldCharType="separate"/>
        </w:r>
        <w:r>
          <w:rPr>
            <w:noProof/>
            <w:webHidden/>
          </w:rPr>
          <w:t>16</w:t>
        </w:r>
        <w:r>
          <w:rPr>
            <w:noProof/>
            <w:webHidden/>
          </w:rPr>
          <w:fldChar w:fldCharType="end"/>
        </w:r>
      </w:hyperlink>
    </w:p>
    <w:p w14:paraId="71CC3E07" w14:textId="5E150D20"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19" w:history="1">
        <w:r w:rsidRPr="00A74AE4">
          <w:rPr>
            <w:rStyle w:val="af5"/>
            <w:noProof/>
          </w:rPr>
          <w:t>8.2.</w:t>
        </w:r>
        <w:r>
          <w:rPr>
            <w:rFonts w:asciiTheme="minorHAnsi" w:eastAsiaTheme="minorEastAsia" w:hAnsiTheme="minorHAnsi" w:cstheme="minorBidi"/>
            <w:noProof/>
            <w:sz w:val="21"/>
            <w:szCs w:val="22"/>
            <w14:ligatures w14:val="standardContextual"/>
          </w:rPr>
          <w:tab/>
        </w:r>
        <w:r w:rsidRPr="00A74AE4">
          <w:rPr>
            <w:rStyle w:val="af5"/>
            <w:noProof/>
          </w:rPr>
          <w:t>配置管理资源</w:t>
        </w:r>
        <w:r>
          <w:rPr>
            <w:noProof/>
            <w:webHidden/>
          </w:rPr>
          <w:tab/>
        </w:r>
        <w:r>
          <w:rPr>
            <w:noProof/>
            <w:webHidden/>
          </w:rPr>
          <w:fldChar w:fldCharType="begin"/>
        </w:r>
        <w:r>
          <w:rPr>
            <w:noProof/>
            <w:webHidden/>
          </w:rPr>
          <w:instrText xml:space="preserve"> PAGEREF _Toc149640319 \h </w:instrText>
        </w:r>
        <w:r>
          <w:rPr>
            <w:noProof/>
            <w:webHidden/>
          </w:rPr>
        </w:r>
        <w:r>
          <w:rPr>
            <w:noProof/>
            <w:webHidden/>
          </w:rPr>
          <w:fldChar w:fldCharType="separate"/>
        </w:r>
        <w:r>
          <w:rPr>
            <w:noProof/>
            <w:webHidden/>
          </w:rPr>
          <w:t>16</w:t>
        </w:r>
        <w:r>
          <w:rPr>
            <w:noProof/>
            <w:webHidden/>
          </w:rPr>
          <w:fldChar w:fldCharType="end"/>
        </w:r>
      </w:hyperlink>
    </w:p>
    <w:p w14:paraId="43748316" w14:textId="6EE34489"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20" w:history="1">
        <w:r w:rsidRPr="00A74AE4">
          <w:rPr>
            <w:rStyle w:val="af5"/>
            <w:noProof/>
          </w:rPr>
          <w:t>8.3.</w:t>
        </w:r>
        <w:r>
          <w:rPr>
            <w:rFonts w:asciiTheme="minorHAnsi" w:eastAsiaTheme="minorEastAsia" w:hAnsiTheme="minorHAnsi" w:cstheme="minorBidi"/>
            <w:noProof/>
            <w:sz w:val="21"/>
            <w:szCs w:val="22"/>
            <w14:ligatures w14:val="standardContextual"/>
          </w:rPr>
          <w:tab/>
        </w:r>
        <w:r w:rsidRPr="00A74AE4">
          <w:rPr>
            <w:rStyle w:val="af5"/>
            <w:noProof/>
          </w:rPr>
          <w:t>专业组划分及权限分配</w:t>
        </w:r>
        <w:r>
          <w:rPr>
            <w:noProof/>
            <w:webHidden/>
          </w:rPr>
          <w:tab/>
        </w:r>
        <w:r>
          <w:rPr>
            <w:noProof/>
            <w:webHidden/>
          </w:rPr>
          <w:fldChar w:fldCharType="begin"/>
        </w:r>
        <w:r>
          <w:rPr>
            <w:noProof/>
            <w:webHidden/>
          </w:rPr>
          <w:instrText xml:space="preserve"> PAGEREF _Toc149640320 \h </w:instrText>
        </w:r>
        <w:r>
          <w:rPr>
            <w:noProof/>
            <w:webHidden/>
          </w:rPr>
        </w:r>
        <w:r>
          <w:rPr>
            <w:noProof/>
            <w:webHidden/>
          </w:rPr>
          <w:fldChar w:fldCharType="separate"/>
        </w:r>
        <w:r>
          <w:rPr>
            <w:noProof/>
            <w:webHidden/>
          </w:rPr>
          <w:t>17</w:t>
        </w:r>
        <w:r>
          <w:rPr>
            <w:noProof/>
            <w:webHidden/>
          </w:rPr>
          <w:fldChar w:fldCharType="end"/>
        </w:r>
      </w:hyperlink>
    </w:p>
    <w:p w14:paraId="67D5B63C" w14:textId="6E086C7A"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21" w:history="1">
        <w:r w:rsidRPr="00A74AE4">
          <w:rPr>
            <w:rStyle w:val="af5"/>
            <w:noProof/>
          </w:rPr>
          <w:t>8.4.</w:t>
        </w:r>
        <w:r>
          <w:rPr>
            <w:rFonts w:asciiTheme="minorHAnsi" w:eastAsiaTheme="minorEastAsia" w:hAnsiTheme="minorHAnsi" w:cstheme="minorBidi"/>
            <w:noProof/>
            <w:sz w:val="21"/>
            <w:szCs w:val="22"/>
            <w14:ligatures w14:val="standardContextual"/>
          </w:rPr>
          <w:tab/>
        </w:r>
        <w:r w:rsidRPr="00A74AE4">
          <w:rPr>
            <w:rStyle w:val="af5"/>
            <w:noProof/>
          </w:rPr>
          <w:t>配置项纪录</w:t>
        </w:r>
        <w:r>
          <w:rPr>
            <w:noProof/>
            <w:webHidden/>
          </w:rPr>
          <w:tab/>
        </w:r>
        <w:r>
          <w:rPr>
            <w:noProof/>
            <w:webHidden/>
          </w:rPr>
          <w:fldChar w:fldCharType="begin"/>
        </w:r>
        <w:r>
          <w:rPr>
            <w:noProof/>
            <w:webHidden/>
          </w:rPr>
          <w:instrText xml:space="preserve"> PAGEREF _Toc149640321 \h </w:instrText>
        </w:r>
        <w:r>
          <w:rPr>
            <w:noProof/>
            <w:webHidden/>
          </w:rPr>
        </w:r>
        <w:r>
          <w:rPr>
            <w:noProof/>
            <w:webHidden/>
          </w:rPr>
          <w:fldChar w:fldCharType="separate"/>
        </w:r>
        <w:r>
          <w:rPr>
            <w:noProof/>
            <w:webHidden/>
          </w:rPr>
          <w:t>20</w:t>
        </w:r>
        <w:r>
          <w:rPr>
            <w:noProof/>
            <w:webHidden/>
          </w:rPr>
          <w:fldChar w:fldCharType="end"/>
        </w:r>
      </w:hyperlink>
    </w:p>
    <w:p w14:paraId="0CBD146F" w14:textId="5A33D0BA"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22" w:history="1">
        <w:r w:rsidRPr="00A74AE4">
          <w:rPr>
            <w:rStyle w:val="af5"/>
            <w:noProof/>
          </w:rPr>
          <w:t>8.5.</w:t>
        </w:r>
        <w:r>
          <w:rPr>
            <w:rFonts w:asciiTheme="minorHAnsi" w:eastAsiaTheme="minorEastAsia" w:hAnsiTheme="minorHAnsi" w:cstheme="minorBidi"/>
            <w:noProof/>
            <w:sz w:val="21"/>
            <w:szCs w:val="22"/>
            <w14:ligatures w14:val="standardContextual"/>
          </w:rPr>
          <w:tab/>
        </w:r>
        <w:r w:rsidRPr="00A74AE4">
          <w:rPr>
            <w:rStyle w:val="af5"/>
            <w:noProof/>
          </w:rPr>
          <w:t>基线纪录</w:t>
        </w:r>
        <w:r>
          <w:rPr>
            <w:noProof/>
            <w:webHidden/>
          </w:rPr>
          <w:tab/>
        </w:r>
        <w:r>
          <w:rPr>
            <w:noProof/>
            <w:webHidden/>
          </w:rPr>
          <w:fldChar w:fldCharType="begin"/>
        </w:r>
        <w:r>
          <w:rPr>
            <w:noProof/>
            <w:webHidden/>
          </w:rPr>
          <w:instrText xml:space="preserve"> PAGEREF _Toc149640322 \h </w:instrText>
        </w:r>
        <w:r>
          <w:rPr>
            <w:noProof/>
            <w:webHidden/>
          </w:rPr>
        </w:r>
        <w:r>
          <w:rPr>
            <w:noProof/>
            <w:webHidden/>
          </w:rPr>
          <w:fldChar w:fldCharType="separate"/>
        </w:r>
        <w:r>
          <w:rPr>
            <w:noProof/>
            <w:webHidden/>
          </w:rPr>
          <w:t>22</w:t>
        </w:r>
        <w:r>
          <w:rPr>
            <w:noProof/>
            <w:webHidden/>
          </w:rPr>
          <w:fldChar w:fldCharType="end"/>
        </w:r>
      </w:hyperlink>
    </w:p>
    <w:p w14:paraId="4CC5AABC" w14:textId="40F63C34"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23" w:history="1">
        <w:r w:rsidRPr="00A74AE4">
          <w:rPr>
            <w:rStyle w:val="af5"/>
            <w:noProof/>
          </w:rPr>
          <w:t>8.6.</w:t>
        </w:r>
        <w:r>
          <w:rPr>
            <w:rFonts w:asciiTheme="minorHAnsi" w:eastAsiaTheme="minorEastAsia" w:hAnsiTheme="minorHAnsi" w:cstheme="minorBidi"/>
            <w:noProof/>
            <w:sz w:val="21"/>
            <w:szCs w:val="22"/>
            <w14:ligatures w14:val="standardContextual"/>
          </w:rPr>
          <w:tab/>
        </w:r>
        <w:r w:rsidRPr="00A74AE4">
          <w:rPr>
            <w:rStyle w:val="af5"/>
            <w:noProof/>
          </w:rPr>
          <w:t>入库纪录</w:t>
        </w:r>
        <w:r>
          <w:rPr>
            <w:noProof/>
            <w:webHidden/>
          </w:rPr>
          <w:tab/>
        </w:r>
        <w:r>
          <w:rPr>
            <w:noProof/>
            <w:webHidden/>
          </w:rPr>
          <w:fldChar w:fldCharType="begin"/>
        </w:r>
        <w:r>
          <w:rPr>
            <w:noProof/>
            <w:webHidden/>
          </w:rPr>
          <w:instrText xml:space="preserve"> PAGEREF _Toc149640323 \h </w:instrText>
        </w:r>
        <w:r>
          <w:rPr>
            <w:noProof/>
            <w:webHidden/>
          </w:rPr>
        </w:r>
        <w:r>
          <w:rPr>
            <w:noProof/>
            <w:webHidden/>
          </w:rPr>
          <w:fldChar w:fldCharType="separate"/>
        </w:r>
        <w:r>
          <w:rPr>
            <w:noProof/>
            <w:webHidden/>
          </w:rPr>
          <w:t>23</w:t>
        </w:r>
        <w:r>
          <w:rPr>
            <w:noProof/>
            <w:webHidden/>
          </w:rPr>
          <w:fldChar w:fldCharType="end"/>
        </w:r>
      </w:hyperlink>
    </w:p>
    <w:p w14:paraId="5633C1EA" w14:textId="66D84C08"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24" w:history="1">
        <w:r w:rsidRPr="00A74AE4">
          <w:rPr>
            <w:rStyle w:val="af5"/>
            <w:noProof/>
          </w:rPr>
          <w:t>8.7.</w:t>
        </w:r>
        <w:r>
          <w:rPr>
            <w:rFonts w:asciiTheme="minorHAnsi" w:eastAsiaTheme="minorEastAsia" w:hAnsiTheme="minorHAnsi" w:cstheme="minorBidi"/>
            <w:noProof/>
            <w:sz w:val="21"/>
            <w:szCs w:val="22"/>
            <w14:ligatures w14:val="standardContextual"/>
          </w:rPr>
          <w:tab/>
        </w:r>
        <w:r w:rsidRPr="00A74AE4">
          <w:rPr>
            <w:rStyle w:val="af5"/>
            <w:noProof/>
          </w:rPr>
          <w:t>出库记录</w:t>
        </w:r>
        <w:r>
          <w:rPr>
            <w:noProof/>
            <w:webHidden/>
          </w:rPr>
          <w:tab/>
        </w:r>
        <w:r>
          <w:rPr>
            <w:noProof/>
            <w:webHidden/>
          </w:rPr>
          <w:fldChar w:fldCharType="begin"/>
        </w:r>
        <w:r>
          <w:rPr>
            <w:noProof/>
            <w:webHidden/>
          </w:rPr>
          <w:instrText xml:space="preserve"> PAGEREF _Toc149640324 \h </w:instrText>
        </w:r>
        <w:r>
          <w:rPr>
            <w:noProof/>
            <w:webHidden/>
          </w:rPr>
        </w:r>
        <w:r>
          <w:rPr>
            <w:noProof/>
            <w:webHidden/>
          </w:rPr>
          <w:fldChar w:fldCharType="separate"/>
        </w:r>
        <w:r>
          <w:rPr>
            <w:noProof/>
            <w:webHidden/>
          </w:rPr>
          <w:t>24</w:t>
        </w:r>
        <w:r>
          <w:rPr>
            <w:noProof/>
            <w:webHidden/>
          </w:rPr>
          <w:fldChar w:fldCharType="end"/>
        </w:r>
      </w:hyperlink>
    </w:p>
    <w:p w14:paraId="1AA32320" w14:textId="12D70B72"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25" w:history="1">
        <w:r w:rsidRPr="00A74AE4">
          <w:rPr>
            <w:rStyle w:val="af5"/>
            <w:noProof/>
          </w:rPr>
          <w:t>8.8.</w:t>
        </w:r>
        <w:r>
          <w:rPr>
            <w:rFonts w:asciiTheme="minorHAnsi" w:eastAsiaTheme="minorEastAsia" w:hAnsiTheme="minorHAnsi" w:cstheme="minorBidi"/>
            <w:noProof/>
            <w:sz w:val="21"/>
            <w:szCs w:val="22"/>
            <w14:ligatures w14:val="standardContextual"/>
          </w:rPr>
          <w:tab/>
        </w:r>
        <w:r w:rsidRPr="00A74AE4">
          <w:rPr>
            <w:rStyle w:val="af5"/>
            <w:noProof/>
          </w:rPr>
          <w:t>审核记录</w:t>
        </w:r>
        <w:r>
          <w:rPr>
            <w:noProof/>
            <w:webHidden/>
          </w:rPr>
          <w:tab/>
        </w:r>
        <w:r>
          <w:rPr>
            <w:noProof/>
            <w:webHidden/>
          </w:rPr>
          <w:fldChar w:fldCharType="begin"/>
        </w:r>
        <w:r>
          <w:rPr>
            <w:noProof/>
            <w:webHidden/>
          </w:rPr>
          <w:instrText xml:space="preserve"> PAGEREF _Toc149640325 \h </w:instrText>
        </w:r>
        <w:r>
          <w:rPr>
            <w:noProof/>
            <w:webHidden/>
          </w:rPr>
        </w:r>
        <w:r>
          <w:rPr>
            <w:noProof/>
            <w:webHidden/>
          </w:rPr>
          <w:fldChar w:fldCharType="separate"/>
        </w:r>
        <w:r>
          <w:rPr>
            <w:noProof/>
            <w:webHidden/>
          </w:rPr>
          <w:t>24</w:t>
        </w:r>
        <w:r>
          <w:rPr>
            <w:noProof/>
            <w:webHidden/>
          </w:rPr>
          <w:fldChar w:fldCharType="end"/>
        </w:r>
      </w:hyperlink>
    </w:p>
    <w:p w14:paraId="7F87326D" w14:textId="477819D2"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26" w:history="1">
        <w:r w:rsidRPr="00A74AE4">
          <w:rPr>
            <w:rStyle w:val="af5"/>
            <w:noProof/>
          </w:rPr>
          <w:t>8.9.</w:t>
        </w:r>
        <w:r>
          <w:rPr>
            <w:rFonts w:asciiTheme="minorHAnsi" w:eastAsiaTheme="minorEastAsia" w:hAnsiTheme="minorHAnsi" w:cstheme="minorBidi"/>
            <w:noProof/>
            <w:sz w:val="21"/>
            <w:szCs w:val="22"/>
            <w14:ligatures w14:val="standardContextual"/>
          </w:rPr>
          <w:tab/>
        </w:r>
        <w:r w:rsidRPr="00A74AE4">
          <w:rPr>
            <w:rStyle w:val="af5"/>
            <w:noProof/>
          </w:rPr>
          <w:t>备份记录</w:t>
        </w:r>
        <w:r>
          <w:rPr>
            <w:noProof/>
            <w:webHidden/>
          </w:rPr>
          <w:tab/>
        </w:r>
        <w:r>
          <w:rPr>
            <w:noProof/>
            <w:webHidden/>
          </w:rPr>
          <w:fldChar w:fldCharType="begin"/>
        </w:r>
        <w:r>
          <w:rPr>
            <w:noProof/>
            <w:webHidden/>
          </w:rPr>
          <w:instrText xml:space="preserve"> PAGEREF _Toc149640326 \h </w:instrText>
        </w:r>
        <w:r>
          <w:rPr>
            <w:noProof/>
            <w:webHidden/>
          </w:rPr>
        </w:r>
        <w:r>
          <w:rPr>
            <w:noProof/>
            <w:webHidden/>
          </w:rPr>
          <w:fldChar w:fldCharType="separate"/>
        </w:r>
        <w:r>
          <w:rPr>
            <w:noProof/>
            <w:webHidden/>
          </w:rPr>
          <w:t>25</w:t>
        </w:r>
        <w:r>
          <w:rPr>
            <w:noProof/>
            <w:webHidden/>
          </w:rPr>
          <w:fldChar w:fldCharType="end"/>
        </w:r>
      </w:hyperlink>
    </w:p>
    <w:p w14:paraId="00A67B75" w14:textId="39A79858" w:rsidR="0075218A" w:rsidRDefault="0075218A">
      <w:pPr>
        <w:pStyle w:val="TOC10"/>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27" w:history="1">
        <w:r w:rsidRPr="00A74AE4">
          <w:rPr>
            <w:rStyle w:val="af5"/>
            <w:noProof/>
          </w:rPr>
          <w:t>9.</w:t>
        </w:r>
        <w:r>
          <w:rPr>
            <w:rFonts w:asciiTheme="minorHAnsi" w:eastAsiaTheme="minorEastAsia" w:hAnsiTheme="minorHAnsi" w:cstheme="minorBidi"/>
            <w:noProof/>
            <w:sz w:val="21"/>
            <w:szCs w:val="22"/>
            <w14:ligatures w14:val="standardContextual"/>
          </w:rPr>
          <w:tab/>
        </w:r>
        <w:r w:rsidRPr="00A74AE4">
          <w:rPr>
            <w:rStyle w:val="af5"/>
            <w:noProof/>
          </w:rPr>
          <w:t>测量与分析</w:t>
        </w:r>
        <w:r>
          <w:rPr>
            <w:noProof/>
            <w:webHidden/>
          </w:rPr>
          <w:tab/>
        </w:r>
        <w:r>
          <w:rPr>
            <w:noProof/>
            <w:webHidden/>
          </w:rPr>
          <w:fldChar w:fldCharType="begin"/>
        </w:r>
        <w:r>
          <w:rPr>
            <w:noProof/>
            <w:webHidden/>
          </w:rPr>
          <w:instrText xml:space="preserve"> PAGEREF _Toc149640327 \h </w:instrText>
        </w:r>
        <w:r>
          <w:rPr>
            <w:noProof/>
            <w:webHidden/>
          </w:rPr>
        </w:r>
        <w:r>
          <w:rPr>
            <w:noProof/>
            <w:webHidden/>
          </w:rPr>
          <w:fldChar w:fldCharType="separate"/>
        </w:r>
        <w:r>
          <w:rPr>
            <w:noProof/>
            <w:webHidden/>
          </w:rPr>
          <w:t>25</w:t>
        </w:r>
        <w:r>
          <w:rPr>
            <w:noProof/>
            <w:webHidden/>
          </w:rPr>
          <w:fldChar w:fldCharType="end"/>
        </w:r>
      </w:hyperlink>
    </w:p>
    <w:p w14:paraId="0DDAF4B9" w14:textId="2DEAAC0D"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28" w:history="1">
        <w:r w:rsidRPr="00A74AE4">
          <w:rPr>
            <w:rStyle w:val="af5"/>
            <w:noProof/>
          </w:rPr>
          <w:t>9.1.</w:t>
        </w:r>
        <w:r>
          <w:rPr>
            <w:rFonts w:asciiTheme="minorHAnsi" w:eastAsiaTheme="minorEastAsia" w:hAnsiTheme="minorHAnsi" w:cstheme="minorBidi"/>
            <w:noProof/>
            <w:sz w:val="21"/>
            <w:szCs w:val="22"/>
            <w14:ligatures w14:val="standardContextual"/>
          </w:rPr>
          <w:tab/>
        </w:r>
        <w:r w:rsidRPr="00A74AE4">
          <w:rPr>
            <w:rStyle w:val="af5"/>
            <w:noProof/>
          </w:rPr>
          <w:t>测量</w:t>
        </w:r>
        <w:r>
          <w:rPr>
            <w:noProof/>
            <w:webHidden/>
          </w:rPr>
          <w:tab/>
        </w:r>
        <w:r>
          <w:rPr>
            <w:noProof/>
            <w:webHidden/>
          </w:rPr>
          <w:fldChar w:fldCharType="begin"/>
        </w:r>
        <w:r>
          <w:rPr>
            <w:noProof/>
            <w:webHidden/>
          </w:rPr>
          <w:instrText xml:space="preserve"> PAGEREF _Toc149640328 \h </w:instrText>
        </w:r>
        <w:r>
          <w:rPr>
            <w:noProof/>
            <w:webHidden/>
          </w:rPr>
        </w:r>
        <w:r>
          <w:rPr>
            <w:noProof/>
            <w:webHidden/>
          </w:rPr>
          <w:fldChar w:fldCharType="separate"/>
        </w:r>
        <w:r>
          <w:rPr>
            <w:noProof/>
            <w:webHidden/>
          </w:rPr>
          <w:t>25</w:t>
        </w:r>
        <w:r>
          <w:rPr>
            <w:noProof/>
            <w:webHidden/>
          </w:rPr>
          <w:fldChar w:fldCharType="end"/>
        </w:r>
      </w:hyperlink>
    </w:p>
    <w:p w14:paraId="23EB200C" w14:textId="79926C27"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29" w:history="1">
        <w:r w:rsidRPr="00A74AE4">
          <w:rPr>
            <w:rStyle w:val="af5"/>
            <w:noProof/>
          </w:rPr>
          <w:t>9.2.</w:t>
        </w:r>
        <w:r>
          <w:rPr>
            <w:rFonts w:asciiTheme="minorHAnsi" w:eastAsiaTheme="minorEastAsia" w:hAnsiTheme="minorHAnsi" w:cstheme="minorBidi"/>
            <w:noProof/>
            <w:sz w:val="21"/>
            <w:szCs w:val="22"/>
            <w14:ligatures w14:val="standardContextual"/>
          </w:rPr>
          <w:tab/>
        </w:r>
        <w:r w:rsidRPr="00A74AE4">
          <w:rPr>
            <w:rStyle w:val="af5"/>
            <w:noProof/>
          </w:rPr>
          <w:t>进度执行情况</w:t>
        </w:r>
        <w:r>
          <w:rPr>
            <w:noProof/>
            <w:webHidden/>
          </w:rPr>
          <w:tab/>
        </w:r>
        <w:r>
          <w:rPr>
            <w:noProof/>
            <w:webHidden/>
          </w:rPr>
          <w:fldChar w:fldCharType="begin"/>
        </w:r>
        <w:r>
          <w:rPr>
            <w:noProof/>
            <w:webHidden/>
          </w:rPr>
          <w:instrText xml:space="preserve"> PAGEREF _Toc149640329 \h </w:instrText>
        </w:r>
        <w:r>
          <w:rPr>
            <w:noProof/>
            <w:webHidden/>
          </w:rPr>
        </w:r>
        <w:r>
          <w:rPr>
            <w:noProof/>
            <w:webHidden/>
          </w:rPr>
          <w:fldChar w:fldCharType="separate"/>
        </w:r>
        <w:r>
          <w:rPr>
            <w:noProof/>
            <w:webHidden/>
          </w:rPr>
          <w:t>26</w:t>
        </w:r>
        <w:r>
          <w:rPr>
            <w:noProof/>
            <w:webHidden/>
          </w:rPr>
          <w:fldChar w:fldCharType="end"/>
        </w:r>
      </w:hyperlink>
    </w:p>
    <w:p w14:paraId="0E392C3D" w14:textId="2DAD8073"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30" w:history="1">
        <w:r w:rsidRPr="00A74AE4">
          <w:rPr>
            <w:rStyle w:val="af5"/>
            <w:noProof/>
          </w:rPr>
          <w:t>9.3.</w:t>
        </w:r>
        <w:r>
          <w:rPr>
            <w:rFonts w:asciiTheme="minorHAnsi" w:eastAsiaTheme="minorEastAsia" w:hAnsiTheme="minorHAnsi" w:cstheme="minorBidi"/>
            <w:noProof/>
            <w:sz w:val="21"/>
            <w:szCs w:val="22"/>
            <w14:ligatures w14:val="standardContextual"/>
          </w:rPr>
          <w:tab/>
        </w:r>
        <w:r w:rsidRPr="00A74AE4">
          <w:rPr>
            <w:rStyle w:val="af5"/>
            <w:noProof/>
          </w:rPr>
          <w:t>产品质量</w:t>
        </w:r>
        <w:r>
          <w:rPr>
            <w:noProof/>
            <w:webHidden/>
          </w:rPr>
          <w:tab/>
        </w:r>
        <w:r>
          <w:rPr>
            <w:noProof/>
            <w:webHidden/>
          </w:rPr>
          <w:fldChar w:fldCharType="begin"/>
        </w:r>
        <w:r>
          <w:rPr>
            <w:noProof/>
            <w:webHidden/>
          </w:rPr>
          <w:instrText xml:space="preserve"> PAGEREF _Toc149640330 \h </w:instrText>
        </w:r>
        <w:r>
          <w:rPr>
            <w:noProof/>
            <w:webHidden/>
          </w:rPr>
        </w:r>
        <w:r>
          <w:rPr>
            <w:noProof/>
            <w:webHidden/>
          </w:rPr>
          <w:fldChar w:fldCharType="separate"/>
        </w:r>
        <w:r>
          <w:rPr>
            <w:noProof/>
            <w:webHidden/>
          </w:rPr>
          <w:t>26</w:t>
        </w:r>
        <w:r>
          <w:rPr>
            <w:noProof/>
            <w:webHidden/>
          </w:rPr>
          <w:fldChar w:fldCharType="end"/>
        </w:r>
      </w:hyperlink>
    </w:p>
    <w:p w14:paraId="4262E103" w14:textId="19672ADD"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31" w:history="1">
        <w:r w:rsidRPr="00A74AE4">
          <w:rPr>
            <w:rStyle w:val="af5"/>
            <w:rFonts w:ascii="黑体" w:hAnsi="黑体"/>
            <w:noProof/>
          </w:rPr>
          <w:t>9.4.</w:t>
        </w:r>
        <w:r>
          <w:rPr>
            <w:rFonts w:asciiTheme="minorHAnsi" w:eastAsiaTheme="minorEastAsia" w:hAnsiTheme="minorHAnsi" w:cstheme="minorBidi"/>
            <w:noProof/>
            <w:sz w:val="21"/>
            <w:szCs w:val="22"/>
            <w14:ligatures w14:val="standardContextual"/>
          </w:rPr>
          <w:tab/>
        </w:r>
        <w:r w:rsidRPr="00A74AE4">
          <w:rPr>
            <w:rStyle w:val="af5"/>
            <w:rFonts w:ascii="黑体" w:hAnsi="黑体"/>
            <w:noProof/>
          </w:rPr>
          <w:t>测试</w:t>
        </w:r>
        <w:r w:rsidRPr="00A74AE4">
          <w:rPr>
            <w:rStyle w:val="af5"/>
            <w:rFonts w:ascii="黑体" w:hAnsi="黑体"/>
            <w:noProof/>
          </w:rPr>
          <w:t>BUG</w:t>
        </w:r>
        <w:r>
          <w:rPr>
            <w:noProof/>
            <w:webHidden/>
          </w:rPr>
          <w:tab/>
        </w:r>
        <w:r>
          <w:rPr>
            <w:noProof/>
            <w:webHidden/>
          </w:rPr>
          <w:fldChar w:fldCharType="begin"/>
        </w:r>
        <w:r>
          <w:rPr>
            <w:noProof/>
            <w:webHidden/>
          </w:rPr>
          <w:instrText xml:space="preserve"> PAGEREF _Toc149640331 \h </w:instrText>
        </w:r>
        <w:r>
          <w:rPr>
            <w:noProof/>
            <w:webHidden/>
          </w:rPr>
        </w:r>
        <w:r>
          <w:rPr>
            <w:noProof/>
            <w:webHidden/>
          </w:rPr>
          <w:fldChar w:fldCharType="separate"/>
        </w:r>
        <w:r>
          <w:rPr>
            <w:noProof/>
            <w:webHidden/>
          </w:rPr>
          <w:t>26</w:t>
        </w:r>
        <w:r>
          <w:rPr>
            <w:noProof/>
            <w:webHidden/>
          </w:rPr>
          <w:fldChar w:fldCharType="end"/>
        </w:r>
      </w:hyperlink>
    </w:p>
    <w:p w14:paraId="665EFECD" w14:textId="685CA50F" w:rsidR="0075218A" w:rsidRDefault="0075218A">
      <w:pPr>
        <w:pStyle w:val="TOC1"/>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32" w:history="1">
        <w:r w:rsidRPr="00A74AE4">
          <w:rPr>
            <w:rStyle w:val="af5"/>
            <w:noProof/>
          </w:rPr>
          <w:t>9.5.</w:t>
        </w:r>
        <w:r>
          <w:rPr>
            <w:rFonts w:asciiTheme="minorHAnsi" w:eastAsiaTheme="minorEastAsia" w:hAnsiTheme="minorHAnsi" w:cstheme="minorBidi"/>
            <w:noProof/>
            <w:sz w:val="21"/>
            <w:szCs w:val="22"/>
            <w14:ligatures w14:val="standardContextual"/>
          </w:rPr>
          <w:tab/>
        </w:r>
        <w:r w:rsidRPr="00A74AE4">
          <w:rPr>
            <w:rStyle w:val="af5"/>
            <w:noProof/>
          </w:rPr>
          <w:t>技术评审</w:t>
        </w:r>
        <w:r>
          <w:rPr>
            <w:noProof/>
            <w:webHidden/>
          </w:rPr>
          <w:tab/>
        </w:r>
        <w:r>
          <w:rPr>
            <w:noProof/>
            <w:webHidden/>
          </w:rPr>
          <w:fldChar w:fldCharType="begin"/>
        </w:r>
        <w:r>
          <w:rPr>
            <w:noProof/>
            <w:webHidden/>
          </w:rPr>
          <w:instrText xml:space="preserve"> PAGEREF _Toc149640332 \h </w:instrText>
        </w:r>
        <w:r>
          <w:rPr>
            <w:noProof/>
            <w:webHidden/>
          </w:rPr>
        </w:r>
        <w:r>
          <w:rPr>
            <w:noProof/>
            <w:webHidden/>
          </w:rPr>
          <w:fldChar w:fldCharType="separate"/>
        </w:r>
        <w:r>
          <w:rPr>
            <w:noProof/>
            <w:webHidden/>
          </w:rPr>
          <w:t>27</w:t>
        </w:r>
        <w:r>
          <w:rPr>
            <w:noProof/>
            <w:webHidden/>
          </w:rPr>
          <w:fldChar w:fldCharType="end"/>
        </w:r>
      </w:hyperlink>
    </w:p>
    <w:p w14:paraId="6561E460" w14:textId="1B893753" w:rsidR="0075218A" w:rsidRDefault="0075218A">
      <w:pPr>
        <w:pStyle w:val="TOC10"/>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33" w:history="1">
        <w:r w:rsidRPr="00A74AE4">
          <w:rPr>
            <w:rStyle w:val="af5"/>
            <w:noProof/>
          </w:rPr>
          <w:t>10.</w:t>
        </w:r>
        <w:r>
          <w:rPr>
            <w:rFonts w:asciiTheme="minorHAnsi" w:eastAsiaTheme="minorEastAsia" w:hAnsiTheme="minorHAnsi" w:cstheme="minorBidi"/>
            <w:noProof/>
            <w:sz w:val="21"/>
            <w:szCs w:val="22"/>
            <w14:ligatures w14:val="standardContextual"/>
          </w:rPr>
          <w:tab/>
        </w:r>
        <w:r w:rsidRPr="00A74AE4">
          <w:rPr>
            <w:rStyle w:val="af5"/>
            <w:noProof/>
          </w:rPr>
          <w:t>结论</w:t>
        </w:r>
        <w:r>
          <w:rPr>
            <w:noProof/>
            <w:webHidden/>
          </w:rPr>
          <w:tab/>
        </w:r>
        <w:r>
          <w:rPr>
            <w:noProof/>
            <w:webHidden/>
          </w:rPr>
          <w:fldChar w:fldCharType="begin"/>
        </w:r>
        <w:r>
          <w:rPr>
            <w:noProof/>
            <w:webHidden/>
          </w:rPr>
          <w:instrText xml:space="preserve"> PAGEREF _Toc149640333 \h </w:instrText>
        </w:r>
        <w:r>
          <w:rPr>
            <w:noProof/>
            <w:webHidden/>
          </w:rPr>
        </w:r>
        <w:r>
          <w:rPr>
            <w:noProof/>
            <w:webHidden/>
          </w:rPr>
          <w:fldChar w:fldCharType="separate"/>
        </w:r>
        <w:r>
          <w:rPr>
            <w:noProof/>
            <w:webHidden/>
          </w:rPr>
          <w:t>27</w:t>
        </w:r>
        <w:r>
          <w:rPr>
            <w:noProof/>
            <w:webHidden/>
          </w:rPr>
          <w:fldChar w:fldCharType="end"/>
        </w:r>
      </w:hyperlink>
    </w:p>
    <w:p w14:paraId="778311E9" w14:textId="77471F09" w:rsidR="0075218A" w:rsidRDefault="0075218A">
      <w:pPr>
        <w:pStyle w:val="TOC10"/>
        <w:tabs>
          <w:tab w:val="left" w:pos="1260"/>
          <w:tab w:val="right" w:leader="hyphen" w:pos="9060"/>
        </w:tabs>
        <w:rPr>
          <w:rFonts w:asciiTheme="minorHAnsi" w:eastAsiaTheme="minorEastAsia" w:hAnsiTheme="minorHAnsi" w:cstheme="minorBidi"/>
          <w:noProof/>
          <w:sz w:val="21"/>
          <w:szCs w:val="22"/>
          <w14:ligatures w14:val="standardContextual"/>
        </w:rPr>
      </w:pPr>
      <w:hyperlink w:anchor="_Toc149640334" w:history="1">
        <w:r w:rsidRPr="00A74AE4">
          <w:rPr>
            <w:rStyle w:val="af5"/>
            <w:noProof/>
          </w:rPr>
          <w:t>11.</w:t>
        </w:r>
        <w:r>
          <w:rPr>
            <w:rFonts w:asciiTheme="minorHAnsi" w:eastAsiaTheme="minorEastAsia" w:hAnsiTheme="minorHAnsi" w:cstheme="minorBidi"/>
            <w:noProof/>
            <w:sz w:val="21"/>
            <w:szCs w:val="22"/>
            <w14:ligatures w14:val="standardContextual"/>
          </w:rPr>
          <w:tab/>
        </w:r>
        <w:r w:rsidRPr="00A74AE4">
          <w:rPr>
            <w:rStyle w:val="af5"/>
            <w:noProof/>
          </w:rPr>
          <w:t>注释</w:t>
        </w:r>
        <w:r>
          <w:rPr>
            <w:noProof/>
            <w:webHidden/>
          </w:rPr>
          <w:tab/>
        </w:r>
        <w:r>
          <w:rPr>
            <w:noProof/>
            <w:webHidden/>
          </w:rPr>
          <w:fldChar w:fldCharType="begin"/>
        </w:r>
        <w:r>
          <w:rPr>
            <w:noProof/>
            <w:webHidden/>
          </w:rPr>
          <w:instrText xml:space="preserve"> PAGEREF _Toc149640334 \h </w:instrText>
        </w:r>
        <w:r>
          <w:rPr>
            <w:noProof/>
            <w:webHidden/>
          </w:rPr>
        </w:r>
        <w:r>
          <w:rPr>
            <w:noProof/>
            <w:webHidden/>
          </w:rPr>
          <w:fldChar w:fldCharType="separate"/>
        </w:r>
        <w:r>
          <w:rPr>
            <w:noProof/>
            <w:webHidden/>
          </w:rPr>
          <w:t>28</w:t>
        </w:r>
        <w:r>
          <w:rPr>
            <w:noProof/>
            <w:webHidden/>
          </w:rPr>
          <w:fldChar w:fldCharType="end"/>
        </w:r>
      </w:hyperlink>
    </w:p>
    <w:p w14:paraId="4DF73290" w14:textId="0C7F90E9" w:rsidR="001200DF" w:rsidRPr="00EB582E" w:rsidRDefault="0075218A" w:rsidP="0075218A">
      <w:pPr>
        <w:pStyle w:val="TOC10"/>
        <w:tabs>
          <w:tab w:val="left" w:pos="1834"/>
        </w:tabs>
        <w:rPr>
          <w:rFonts w:asciiTheme="minorEastAsia" w:eastAsiaTheme="minorEastAsia" w:hAnsiTheme="minorEastAsia"/>
        </w:rPr>
      </w:pPr>
      <w:r>
        <w:rPr>
          <w:rStyle w:val="af5"/>
          <w:bCs/>
          <w:caps/>
          <w:noProof/>
          <w:color w:val="000000" w:themeColor="text1"/>
          <w:kern w:val="0"/>
        </w:rPr>
        <w:fldChar w:fldCharType="end"/>
      </w:r>
    </w:p>
    <w:p w14:paraId="1F5B9E00" w14:textId="0039A7D7" w:rsidR="00056470" w:rsidRPr="00204A3F" w:rsidRDefault="001200DF" w:rsidP="0075218A">
      <w:pPr>
        <w:pStyle w:val="afff1"/>
      </w:pPr>
      <w:r w:rsidRPr="00523890">
        <w:br w:type="page"/>
      </w:r>
      <w:r w:rsidR="0075218A">
        <w:rPr>
          <w:rFonts w:hint="eastAsia"/>
        </w:rPr>
        <w:lastRenderedPageBreak/>
        <w:t>2</w:t>
      </w:r>
      <w:r w:rsidR="0075218A">
        <w:t>1</w:t>
      </w:r>
      <w:r w:rsidR="0075218A">
        <w:rPr>
          <w:rFonts w:hint="eastAsia"/>
        </w:rPr>
        <w:t>C</w:t>
      </w:r>
      <w:r w:rsidR="0075218A">
        <w:t>852-0</w:t>
      </w:r>
      <w:r w:rsidR="0075218A">
        <w:rPr>
          <w:rFonts w:hint="eastAsia"/>
        </w:rPr>
        <w:t>电机控制器</w:t>
      </w:r>
      <w:r w:rsidR="00056470" w:rsidRPr="00204A3F">
        <w:rPr>
          <w:rFonts w:hint="eastAsia"/>
        </w:rPr>
        <w:t>软件研制总结报告</w:t>
      </w:r>
    </w:p>
    <w:p w14:paraId="25F6B696" w14:textId="77777777" w:rsidR="0075218A" w:rsidRPr="0075218A" w:rsidRDefault="003F3A05" w:rsidP="0075218A">
      <w:pPr>
        <w:pStyle w:val="10"/>
        <w:spacing w:before="120" w:after="120"/>
        <w:rPr>
          <w:kern w:val="0"/>
        </w:rPr>
      </w:pPr>
      <w:bookmarkStart w:id="0" w:name="_Toc149640292"/>
      <w:r>
        <w:rPr>
          <w:rFonts w:hint="eastAsia"/>
        </w:rPr>
        <w:t>范围</w:t>
      </w:r>
      <w:bookmarkStart w:id="1" w:name="_Toc363651498"/>
      <w:bookmarkStart w:id="2" w:name="_Toc377041973"/>
      <w:bookmarkStart w:id="3" w:name="_Toc149640293"/>
      <w:bookmarkEnd w:id="0"/>
    </w:p>
    <w:p w14:paraId="75A111F7" w14:textId="19532673" w:rsidR="001200DF" w:rsidRPr="0075218A" w:rsidRDefault="001200DF" w:rsidP="0075218A">
      <w:pPr>
        <w:pStyle w:val="2"/>
        <w:spacing w:before="120" w:after="120"/>
      </w:pPr>
      <w:r w:rsidRPr="0075218A">
        <w:rPr>
          <w:rFonts w:hint="eastAsia"/>
        </w:rPr>
        <w:t>标识</w:t>
      </w:r>
      <w:bookmarkEnd w:id="1"/>
      <w:bookmarkEnd w:id="2"/>
      <w:bookmarkEnd w:id="3"/>
    </w:p>
    <w:p w14:paraId="0994978F" w14:textId="3668EA4B" w:rsidR="001200DF" w:rsidRPr="00523890" w:rsidRDefault="00523890" w:rsidP="00EA0F9D">
      <w:pPr>
        <w:ind w:firstLine="480"/>
      </w:pPr>
      <w:bookmarkStart w:id="4" w:name="_Toc377041974"/>
      <w:r w:rsidRPr="00523890">
        <w:rPr>
          <w:rFonts w:hint="eastAsia"/>
        </w:rPr>
        <w:t>21C852-0</w:t>
      </w:r>
      <w:r w:rsidRPr="00523890">
        <w:rPr>
          <w:rFonts w:hint="eastAsia"/>
        </w:rPr>
        <w:t>电机控制器软件是针对控制器驱动两路高温蝶阀电机、一路油泵电机功能开发的软件，对文档标识号、文档标题、术语和缩略语等定义如下</w:t>
      </w:r>
      <w:r w:rsidR="001200DF" w:rsidRPr="00523890">
        <w:rPr>
          <w:rFonts w:hint="eastAsia"/>
        </w:rPr>
        <w:t>。</w:t>
      </w:r>
    </w:p>
    <w:p w14:paraId="2486F3E3" w14:textId="09416C4C" w:rsidR="001200DF" w:rsidRPr="00703693" w:rsidRDefault="001200DF" w:rsidP="00523890">
      <w:pPr>
        <w:pStyle w:val="af"/>
        <w:numPr>
          <w:ilvl w:val="0"/>
          <w:numId w:val="48"/>
        </w:numPr>
        <w:ind w:firstLineChars="0"/>
      </w:pPr>
      <w:r w:rsidRPr="00703693">
        <w:rPr>
          <w:rFonts w:hint="eastAsia"/>
        </w:rPr>
        <w:t>本文档的标识：</w:t>
      </w:r>
      <w:r w:rsidR="00523890">
        <w:rPr>
          <w:rFonts w:hint="eastAsia"/>
        </w:rPr>
        <w:t>21C852-0</w:t>
      </w:r>
      <w:r w:rsidRPr="00703693">
        <w:rPr>
          <w:rFonts w:hint="eastAsia"/>
        </w:rPr>
        <w:t>_</w:t>
      </w:r>
      <w:r w:rsidRPr="00523890">
        <w:rPr>
          <w:rFonts w:cs="宋体" w:hint="eastAsia"/>
        </w:rPr>
        <w:t>GL_YZ</w:t>
      </w:r>
      <w:r w:rsidRPr="00703693">
        <w:t>_</w:t>
      </w:r>
      <w:r w:rsidR="00523890">
        <w:t>V1.00</w:t>
      </w:r>
      <w:r w:rsidRPr="00703693">
        <w:rPr>
          <w:rFonts w:hint="eastAsia"/>
        </w:rPr>
        <w:t>；</w:t>
      </w:r>
    </w:p>
    <w:p w14:paraId="68470203" w14:textId="31DC514E" w:rsidR="001200DF" w:rsidRPr="00703693" w:rsidRDefault="001200DF" w:rsidP="00523890">
      <w:pPr>
        <w:pStyle w:val="af"/>
        <w:numPr>
          <w:ilvl w:val="0"/>
          <w:numId w:val="48"/>
        </w:numPr>
        <w:ind w:firstLineChars="0"/>
      </w:pPr>
      <w:r w:rsidRPr="00703693">
        <w:rPr>
          <w:rFonts w:hint="eastAsia"/>
        </w:rPr>
        <w:t>本文档的标题：</w:t>
      </w:r>
      <w:r w:rsidR="00523890">
        <w:rPr>
          <w:rFonts w:hint="eastAsia"/>
        </w:rPr>
        <w:t>21C852-0电机控制器</w:t>
      </w:r>
      <w:r w:rsidRPr="00703693">
        <w:rPr>
          <w:rFonts w:hint="eastAsia"/>
        </w:rPr>
        <w:t>软件研制总结；</w:t>
      </w:r>
    </w:p>
    <w:p w14:paraId="58685C06" w14:textId="2453528A" w:rsidR="00523890" w:rsidRDefault="00523890" w:rsidP="00523890">
      <w:pPr>
        <w:pStyle w:val="af"/>
        <w:numPr>
          <w:ilvl w:val="0"/>
          <w:numId w:val="48"/>
        </w:numPr>
        <w:ind w:firstLineChars="0"/>
        <w:rPr>
          <w:rFonts w:hint="eastAsia"/>
        </w:rPr>
      </w:pPr>
      <w:r>
        <w:rPr>
          <w:rFonts w:hint="eastAsia"/>
        </w:rPr>
        <w:t>软件名称：21C852-0电机控制器软件；</w:t>
      </w:r>
    </w:p>
    <w:p w14:paraId="369F329D" w14:textId="2B922FE2" w:rsidR="00523890" w:rsidRDefault="00523890" w:rsidP="00523890">
      <w:pPr>
        <w:pStyle w:val="af"/>
        <w:numPr>
          <w:ilvl w:val="0"/>
          <w:numId w:val="48"/>
        </w:numPr>
        <w:ind w:firstLineChars="0"/>
        <w:rPr>
          <w:rFonts w:hint="eastAsia"/>
        </w:rPr>
      </w:pPr>
      <w:r>
        <w:rPr>
          <w:rFonts w:hint="eastAsia"/>
        </w:rPr>
        <w:t>本文档中的术语和缩略语：</w:t>
      </w:r>
    </w:p>
    <w:p w14:paraId="1465821C" w14:textId="77777777" w:rsidR="00523890" w:rsidRDefault="00523890" w:rsidP="00523890">
      <w:pPr>
        <w:pStyle w:val="af"/>
        <w:ind w:left="920" w:firstLineChars="0" w:firstLine="0"/>
        <w:rPr>
          <w:rFonts w:hint="eastAsia"/>
        </w:rPr>
      </w:pPr>
      <w:r>
        <w:rPr>
          <w:rFonts w:hint="eastAsia"/>
        </w:rPr>
        <w:t>软件：电机控制器软件；</w:t>
      </w:r>
    </w:p>
    <w:p w14:paraId="153D342E" w14:textId="77777777" w:rsidR="00523890" w:rsidRDefault="00523890" w:rsidP="00523890">
      <w:pPr>
        <w:pStyle w:val="af"/>
        <w:ind w:left="920" w:firstLineChars="0" w:firstLine="0"/>
        <w:rPr>
          <w:rFonts w:hint="eastAsia"/>
        </w:rPr>
      </w:pPr>
      <w:r>
        <w:rPr>
          <w:rFonts w:hint="eastAsia"/>
        </w:rPr>
        <w:t>电机：高温蝶阀电机、油泵电机；</w:t>
      </w:r>
    </w:p>
    <w:p w14:paraId="4A98569F" w14:textId="6807918A" w:rsidR="001200DF" w:rsidRPr="00703693" w:rsidRDefault="00523890" w:rsidP="00523890">
      <w:pPr>
        <w:pStyle w:val="af"/>
        <w:ind w:left="920" w:firstLineChars="0" w:firstLine="0"/>
      </w:pPr>
      <w:r>
        <w:rPr>
          <w:rFonts w:hint="eastAsia"/>
        </w:rPr>
        <w:t>适用系统：电机控制器控制系统</w:t>
      </w:r>
      <w:r w:rsidR="001200DF" w:rsidRPr="00703693">
        <w:rPr>
          <w:rFonts w:hint="eastAsia"/>
        </w:rPr>
        <w:t>。</w:t>
      </w:r>
    </w:p>
    <w:p w14:paraId="513FE694" w14:textId="77777777" w:rsidR="001200DF" w:rsidRPr="00DD124E" w:rsidRDefault="001200DF" w:rsidP="0075218A">
      <w:pPr>
        <w:pStyle w:val="2"/>
        <w:spacing w:before="120" w:after="120"/>
      </w:pPr>
      <w:bookmarkStart w:id="5" w:name="_Toc149640294"/>
      <w:r w:rsidRPr="00DD124E">
        <w:rPr>
          <w:rFonts w:hint="eastAsia"/>
        </w:rPr>
        <w:t>系统概述</w:t>
      </w:r>
      <w:bookmarkEnd w:id="4"/>
      <w:bookmarkEnd w:id="5"/>
    </w:p>
    <w:p w14:paraId="67722805" w14:textId="08EA8007" w:rsidR="003723B2" w:rsidRPr="00523890" w:rsidRDefault="00523890" w:rsidP="00EA0F9D">
      <w:pPr>
        <w:ind w:firstLine="480"/>
        <w:rPr>
          <w:rFonts w:hint="eastAsia"/>
        </w:rPr>
      </w:pPr>
      <w:bookmarkStart w:id="6" w:name="OLE_LINK6"/>
      <w:bookmarkStart w:id="7" w:name="OLE_LINK5"/>
      <w:r w:rsidRPr="00523890">
        <w:rPr>
          <w:rFonts w:hint="eastAsia"/>
        </w:rPr>
        <w:t>21C852-0</w:t>
      </w:r>
      <w:r w:rsidRPr="00523890">
        <w:rPr>
          <w:rFonts w:hint="eastAsia"/>
        </w:rPr>
        <w:t>电机控制器是</w:t>
      </w:r>
      <w:r w:rsidRPr="00523890">
        <w:rPr>
          <w:rFonts w:hint="eastAsia"/>
        </w:rPr>
        <w:t>XX</w:t>
      </w:r>
      <w:r w:rsidRPr="00523890">
        <w:rPr>
          <w:rFonts w:hint="eastAsia"/>
        </w:rPr>
        <w:t>项目两路高温蝶阀电机、一路油泵电机的驱动部件。</w:t>
      </w:r>
      <w:r w:rsidRPr="00523890">
        <w:rPr>
          <w:rFonts w:hint="eastAsia"/>
        </w:rPr>
        <w:t>21C852-0</w:t>
      </w:r>
      <w:r w:rsidRPr="00523890">
        <w:rPr>
          <w:rFonts w:hint="eastAsia"/>
        </w:rPr>
        <w:t>电机控制器软件嵌在控制器</w:t>
      </w:r>
      <w:r w:rsidRPr="00523890">
        <w:rPr>
          <w:rFonts w:hint="eastAsia"/>
        </w:rPr>
        <w:t>DSP</w:t>
      </w:r>
      <w:r w:rsidRPr="00523890">
        <w:rPr>
          <w:rFonts w:hint="eastAsia"/>
        </w:rPr>
        <w:t>中，接收发动机控制器下发的控制器指令，驱动电机按指令运行，并向发动机控制器实时上传控制器和电机的运行参数。系统结构框图见图</w:t>
      </w:r>
      <w:r w:rsidRPr="00523890">
        <w:rPr>
          <w:rFonts w:hint="eastAsia"/>
        </w:rPr>
        <w:t xml:space="preserve"> 1</w:t>
      </w:r>
      <w:r w:rsidR="003723B2" w:rsidRPr="00523890">
        <w:rPr>
          <w:rFonts w:hint="eastAsia"/>
        </w:rPr>
        <w:t>。</w:t>
      </w:r>
    </w:p>
    <w:p w14:paraId="21763FB4" w14:textId="4538358A" w:rsidR="003723B2" w:rsidRPr="00523890" w:rsidRDefault="00523890" w:rsidP="00EA0F9D">
      <w:pPr>
        <w:pStyle w:val="TABLE"/>
        <w:spacing w:before="72" w:after="72"/>
        <w:rPr>
          <w:rFonts w:hint="eastAsia"/>
        </w:rPr>
      </w:pPr>
      <w:r w:rsidRPr="00EA0F9D">
        <w:object w:dxaOrig="7170" w:dyaOrig="3615" w14:anchorId="1205A5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10" type="#_x0000_t75" style="width:381.75pt;height:183.75pt" o:ole="">
            <v:imagedata r:id="rId14" o:title=""/>
          </v:shape>
          <o:OLEObject Type="Embed" ProgID="Visio.Drawing.11" ShapeID="_x0000_i2010" DrawAspect="Content" ObjectID="_1760257691" r:id="rId15"/>
        </w:object>
      </w:r>
    </w:p>
    <w:p w14:paraId="5076A7D8" w14:textId="0EF5C105" w:rsidR="003723B2" w:rsidRPr="004C03C2" w:rsidRDefault="003723B2" w:rsidP="00EA0F9D">
      <w:pPr>
        <w:pStyle w:val="aff8"/>
      </w:pPr>
      <w:r w:rsidRPr="004C03C2">
        <w:rPr>
          <w:rFonts w:hint="eastAsia"/>
        </w:rPr>
        <w:t>图</w:t>
      </w:r>
      <w:r w:rsidRPr="004C03C2">
        <w:rPr>
          <w:rFonts w:hint="eastAsia"/>
        </w:rPr>
        <w:t xml:space="preserve">1 </w:t>
      </w:r>
      <w:r w:rsidR="00523890">
        <w:rPr>
          <w:rFonts w:hint="eastAsia"/>
        </w:rPr>
        <w:t>电机控制器</w:t>
      </w:r>
      <w:r w:rsidRPr="004C03C2">
        <w:rPr>
          <w:rFonts w:hint="eastAsia"/>
        </w:rPr>
        <w:t>系统原理框图</w:t>
      </w:r>
    </w:p>
    <w:p w14:paraId="3F441AE4" w14:textId="77777777" w:rsidR="00EA0F9D" w:rsidRDefault="00EA0F9D" w:rsidP="00EA0F9D">
      <w:pPr>
        <w:ind w:firstLine="480"/>
        <w:rPr>
          <w:rFonts w:hint="eastAsia"/>
        </w:rPr>
      </w:pPr>
      <w:r>
        <w:rPr>
          <w:rFonts w:hint="eastAsia"/>
        </w:rPr>
        <w:t>软件属于嵌入式实时系统软件，实现两路高温蝶阀电机、一路油泵电机的控制功能：</w:t>
      </w:r>
      <w:r>
        <w:rPr>
          <w:rFonts w:hint="eastAsia"/>
        </w:rPr>
        <w:t>1</w:t>
      </w:r>
      <w:r>
        <w:rPr>
          <w:rFonts w:hint="eastAsia"/>
        </w:rPr>
        <w:t>）软件执行上电自检功能，对系统运行的初始状态进行判断；</w:t>
      </w:r>
      <w:r>
        <w:rPr>
          <w:rFonts w:hint="eastAsia"/>
        </w:rPr>
        <w:t>2</w:t>
      </w:r>
      <w:r>
        <w:rPr>
          <w:rFonts w:hint="eastAsia"/>
        </w:rPr>
        <w:t>）采集各路模拟量，一方面用于闭环调速算法的数据输入，另一方面用于自保护功能的数据输入；</w:t>
      </w:r>
      <w:r>
        <w:rPr>
          <w:rFonts w:hint="eastAsia"/>
        </w:rPr>
        <w:t>3</w:t>
      </w:r>
      <w:r>
        <w:rPr>
          <w:rFonts w:hint="eastAsia"/>
        </w:rPr>
        <w:t>）具备自</w:t>
      </w:r>
      <w:r>
        <w:rPr>
          <w:rFonts w:hint="eastAsia"/>
        </w:rPr>
        <w:lastRenderedPageBreak/>
        <w:t>保护停机功能；</w:t>
      </w:r>
      <w:r>
        <w:rPr>
          <w:rFonts w:hint="eastAsia"/>
        </w:rPr>
        <w:t>4</w:t>
      </w:r>
      <w:r>
        <w:rPr>
          <w:rFonts w:hint="eastAsia"/>
        </w:rPr>
        <w:t>）接收发动机控制指令，实时上</w:t>
      </w:r>
      <w:proofErr w:type="gramStart"/>
      <w:r>
        <w:rPr>
          <w:rFonts w:hint="eastAsia"/>
        </w:rPr>
        <w:t>传电机</w:t>
      </w:r>
      <w:proofErr w:type="gramEnd"/>
      <w:r>
        <w:rPr>
          <w:rFonts w:hint="eastAsia"/>
        </w:rPr>
        <w:t>的运行参数及故障检测信息；</w:t>
      </w:r>
      <w:r>
        <w:rPr>
          <w:rFonts w:hint="eastAsia"/>
        </w:rPr>
        <w:t>5</w:t>
      </w:r>
      <w:r>
        <w:rPr>
          <w:rFonts w:hint="eastAsia"/>
        </w:rPr>
        <w:t>）具备数据存储功能。</w:t>
      </w:r>
    </w:p>
    <w:p w14:paraId="7311DFEF" w14:textId="32C87AB7" w:rsidR="003723B2" w:rsidRPr="00523890" w:rsidRDefault="00EA0F9D" w:rsidP="00EA0F9D">
      <w:pPr>
        <w:ind w:firstLine="480"/>
        <w:rPr>
          <w:rFonts w:hint="eastAsia"/>
        </w:rPr>
      </w:pPr>
      <w:r>
        <w:rPr>
          <w:rFonts w:hint="eastAsia"/>
        </w:rPr>
        <w:t>电机控制器设备交联图如图</w:t>
      </w:r>
      <w:r>
        <w:rPr>
          <w:rFonts w:hint="eastAsia"/>
        </w:rPr>
        <w:t xml:space="preserve"> 2</w:t>
      </w:r>
      <w:r>
        <w:rPr>
          <w:rFonts w:hint="eastAsia"/>
        </w:rPr>
        <w:t>所示</w:t>
      </w:r>
      <w:r w:rsidR="003723B2" w:rsidRPr="00523890">
        <w:rPr>
          <w:rFonts w:hint="eastAsia"/>
        </w:rPr>
        <w:t>。</w:t>
      </w:r>
    </w:p>
    <w:bookmarkEnd w:id="6"/>
    <w:bookmarkEnd w:id="7"/>
    <w:p w14:paraId="2441BBE6" w14:textId="068E6850" w:rsidR="004A74A1" w:rsidRPr="00EA0F9D" w:rsidRDefault="004A74A1" w:rsidP="00EA0F9D">
      <w:pPr>
        <w:pStyle w:val="TABLE"/>
        <w:spacing w:before="72" w:after="72"/>
        <w:ind w:firstLine="420"/>
        <w:rPr>
          <w:rFonts w:hint="eastAsia"/>
          <w:i/>
        </w:rPr>
      </w:pPr>
    </w:p>
    <w:bookmarkStart w:id="8" w:name="_Hlk134170972"/>
    <w:p w14:paraId="08D22AE5" w14:textId="683E80D3" w:rsidR="004A74A1" w:rsidRDefault="00EA0F9D" w:rsidP="00EA0F9D">
      <w:pPr>
        <w:pStyle w:val="TABLE"/>
        <w:spacing w:before="72" w:after="72"/>
        <w:rPr>
          <w:rFonts w:ascii="黑体" w:eastAsia="黑体"/>
        </w:rPr>
      </w:pPr>
      <w:r w:rsidRPr="005E40B7">
        <w:object w:dxaOrig="10861" w:dyaOrig="7110" w14:anchorId="6BA9B2D5">
          <v:shape id="_x0000_i2014" type="#_x0000_t75" style="width:410.25pt;height:276pt" o:ole="">
            <v:imagedata r:id="rId16" o:title=""/>
          </v:shape>
          <o:OLEObject Type="Embed" ProgID="Visio.Drawing.11" ShapeID="_x0000_i2014" DrawAspect="Content" ObjectID="_1760257692" r:id="rId17"/>
        </w:object>
      </w:r>
      <w:bookmarkEnd w:id="8"/>
    </w:p>
    <w:p w14:paraId="075FD72A" w14:textId="77777777" w:rsidR="00EA0F9D" w:rsidRPr="00EA0F9D" w:rsidRDefault="00EA0F9D" w:rsidP="00EA0F9D">
      <w:pPr>
        <w:pStyle w:val="aff8"/>
      </w:pPr>
      <w:bookmarkStart w:id="9" w:name="_Ref147560302"/>
      <w:r w:rsidRPr="00EA0F9D">
        <w:rPr>
          <w:rFonts w:hint="eastAsia"/>
        </w:rPr>
        <w:t>图</w:t>
      </w:r>
      <w:r w:rsidRPr="00EA0F9D">
        <w:rPr>
          <w:rFonts w:hint="eastAsia"/>
        </w:rPr>
        <w:t xml:space="preserve"> </w:t>
      </w:r>
      <w:r w:rsidRPr="00EA0F9D">
        <w:fldChar w:fldCharType="begin"/>
      </w:r>
      <w:r w:rsidRPr="00EA0F9D">
        <w:instrText xml:space="preserve"> </w:instrText>
      </w:r>
      <w:r w:rsidRPr="00EA0F9D">
        <w:rPr>
          <w:rFonts w:hint="eastAsia"/>
        </w:rPr>
        <w:instrText xml:space="preserve">SEQ </w:instrText>
      </w:r>
      <w:r w:rsidRPr="00EA0F9D">
        <w:rPr>
          <w:rFonts w:hint="eastAsia"/>
        </w:rPr>
        <w:instrText>图</w:instrText>
      </w:r>
      <w:r w:rsidRPr="00EA0F9D">
        <w:rPr>
          <w:rFonts w:hint="eastAsia"/>
        </w:rPr>
        <w:instrText xml:space="preserve"> \* ARABIC</w:instrText>
      </w:r>
      <w:r w:rsidRPr="00EA0F9D">
        <w:instrText xml:space="preserve"> </w:instrText>
      </w:r>
      <w:r w:rsidRPr="00EA0F9D">
        <w:fldChar w:fldCharType="separate"/>
      </w:r>
      <w:r w:rsidRPr="00EA0F9D">
        <w:t>2</w:t>
      </w:r>
      <w:r w:rsidRPr="00EA0F9D">
        <w:fldChar w:fldCharType="end"/>
      </w:r>
      <w:bookmarkEnd w:id="9"/>
      <w:r w:rsidRPr="00EA0F9D">
        <w:t xml:space="preserve"> </w:t>
      </w:r>
      <w:r w:rsidRPr="00EA0F9D">
        <w:rPr>
          <w:rFonts w:hint="eastAsia"/>
        </w:rPr>
        <w:t>电机控制器设备交联图</w:t>
      </w:r>
    </w:p>
    <w:p w14:paraId="02CE299F" w14:textId="77777777" w:rsidR="00EA0F9D" w:rsidRPr="00A8465D" w:rsidRDefault="00EA0F9D" w:rsidP="00EA0F9D">
      <w:pPr>
        <w:ind w:firstLine="480"/>
      </w:pPr>
      <w:r w:rsidRPr="00A8465D">
        <w:rPr>
          <w:rFonts w:hint="eastAsia"/>
        </w:rPr>
        <w:t>电机控制器软件的需方：中国航天科技集团有限公司第六研究院</w:t>
      </w:r>
      <w:r w:rsidRPr="00A8465D">
        <w:rPr>
          <w:rFonts w:hint="eastAsia"/>
        </w:rPr>
        <w:t>xx</w:t>
      </w:r>
      <w:r w:rsidRPr="00A8465D">
        <w:rPr>
          <w:rFonts w:hint="eastAsia"/>
        </w:rPr>
        <w:t>所；</w:t>
      </w:r>
    </w:p>
    <w:p w14:paraId="3A1F778D" w14:textId="77777777" w:rsidR="00EA0F9D" w:rsidRPr="00A8465D" w:rsidRDefault="00EA0F9D" w:rsidP="00EA0F9D">
      <w:pPr>
        <w:ind w:firstLine="480"/>
      </w:pPr>
      <w:r w:rsidRPr="00A8465D">
        <w:rPr>
          <w:rFonts w:hint="eastAsia"/>
        </w:rPr>
        <w:t>电机控制器软件的开发方：贵州航天林泉电机有限公司；</w:t>
      </w:r>
    </w:p>
    <w:p w14:paraId="61487B61" w14:textId="1E15310F" w:rsidR="001200DF" w:rsidRDefault="00EA0F9D" w:rsidP="00EA0F9D">
      <w:pPr>
        <w:ind w:firstLine="480"/>
      </w:pPr>
      <w:r w:rsidRPr="00A8465D">
        <w:rPr>
          <w:rFonts w:hint="eastAsia"/>
        </w:rPr>
        <w:t>电机控制器软件的保障机构：贵州航天林泉电机有限公司质量管理部</w:t>
      </w:r>
      <w:r>
        <w:rPr>
          <w:rFonts w:hint="eastAsia"/>
        </w:rPr>
        <w:t>。</w:t>
      </w:r>
    </w:p>
    <w:p w14:paraId="34B22842" w14:textId="77777777" w:rsidR="001200DF" w:rsidRPr="00AD6BF4" w:rsidRDefault="001200DF" w:rsidP="00AD6BF4">
      <w:pPr>
        <w:pStyle w:val="2"/>
        <w:spacing w:before="120" w:after="120"/>
      </w:pPr>
      <w:bookmarkStart w:id="10" w:name="_Toc377041975"/>
      <w:bookmarkStart w:id="11" w:name="_Toc149640295"/>
      <w:r w:rsidRPr="00AD6BF4">
        <w:rPr>
          <w:rFonts w:hint="eastAsia"/>
        </w:rPr>
        <w:t>文档概述</w:t>
      </w:r>
      <w:bookmarkEnd w:id="10"/>
      <w:bookmarkEnd w:id="11"/>
    </w:p>
    <w:p w14:paraId="227FF203" w14:textId="77777777" w:rsidR="001200DF" w:rsidRDefault="001200DF" w:rsidP="00AD6BF4">
      <w:pPr>
        <w:ind w:firstLine="480"/>
      </w:pPr>
      <w:r w:rsidRPr="00703693">
        <w:rPr>
          <w:rFonts w:hint="eastAsia"/>
        </w:rPr>
        <w:t>该文档主要对软件的研制、试验进行总结，以便后续软件的修改、升级提供指导依据。</w:t>
      </w:r>
    </w:p>
    <w:p w14:paraId="21742240" w14:textId="77777777" w:rsidR="001200DF" w:rsidRPr="004C03C2" w:rsidRDefault="001200DF" w:rsidP="00EA0F9D">
      <w:pPr>
        <w:pStyle w:val="10"/>
        <w:spacing w:before="120" w:after="120"/>
      </w:pPr>
      <w:bookmarkStart w:id="12" w:name="_Toc149640296"/>
      <w:r w:rsidRPr="004C03C2">
        <w:rPr>
          <w:rFonts w:hint="eastAsia"/>
        </w:rPr>
        <w:t>任务来源和研制依据</w:t>
      </w:r>
      <w:bookmarkEnd w:id="12"/>
    </w:p>
    <w:p w14:paraId="283FC65D" w14:textId="5EB08C90" w:rsidR="001200DF" w:rsidRPr="00703693" w:rsidRDefault="001200DF" w:rsidP="00AD6BF4">
      <w:pPr>
        <w:ind w:firstLine="480"/>
      </w:pPr>
      <w:r w:rsidRPr="00703693">
        <w:rPr>
          <w:rFonts w:hint="eastAsia"/>
        </w:rPr>
        <w:t>该项目为</w:t>
      </w:r>
      <w:r w:rsidR="00AD6BF4">
        <w:rPr>
          <w:rFonts w:hint="eastAsia"/>
        </w:rPr>
        <w:t>中国航天科技集团第六研究院第</w:t>
      </w:r>
      <w:r w:rsidR="00AD6BF4">
        <w:rPr>
          <w:rFonts w:hint="eastAsia"/>
        </w:rPr>
        <w:t>1</w:t>
      </w:r>
      <w:r w:rsidR="00AD6BF4">
        <w:t>1</w:t>
      </w:r>
      <w:r w:rsidR="00AD6BF4">
        <w:rPr>
          <w:rFonts w:hint="eastAsia"/>
        </w:rPr>
        <w:t>研究所</w:t>
      </w:r>
      <w:r w:rsidRPr="00703693">
        <w:rPr>
          <w:rFonts w:hint="eastAsia"/>
        </w:rPr>
        <w:t>某新型发动机配套使用，主要作为</w:t>
      </w:r>
      <w:r w:rsidR="00523890">
        <w:rPr>
          <w:rFonts w:hint="eastAsia"/>
        </w:rPr>
        <w:t>21C852-0</w:t>
      </w:r>
      <w:r w:rsidR="00523890">
        <w:rPr>
          <w:rFonts w:hint="eastAsia"/>
        </w:rPr>
        <w:t>电机控制器</w:t>
      </w:r>
      <w:r w:rsidRPr="00703693">
        <w:rPr>
          <w:rFonts w:hint="eastAsia"/>
        </w:rPr>
        <w:t>的嵌入式软件，目的是实现电机</w:t>
      </w:r>
      <w:r w:rsidR="008923A7" w:rsidRPr="00703693">
        <w:rPr>
          <w:rFonts w:hint="eastAsia"/>
        </w:rPr>
        <w:t>闭环调速</w:t>
      </w:r>
      <w:r w:rsidRPr="00703693">
        <w:rPr>
          <w:rFonts w:hint="eastAsia"/>
        </w:rPr>
        <w:t>、上传数据至上位机以及故障模式处理等功能，软件研制依据为《</w:t>
      </w:r>
      <w:r w:rsidR="00523890">
        <w:rPr>
          <w:rFonts w:hint="eastAsia"/>
        </w:rPr>
        <w:t>21C852-0</w:t>
      </w:r>
      <w:r w:rsidR="00523890">
        <w:rPr>
          <w:rFonts w:hint="eastAsia"/>
        </w:rPr>
        <w:t>电机控制器</w:t>
      </w:r>
      <w:r w:rsidRPr="00703693">
        <w:rPr>
          <w:rFonts w:hint="eastAsia"/>
        </w:rPr>
        <w:t>软件任务书》。</w:t>
      </w:r>
    </w:p>
    <w:p w14:paraId="31A99708" w14:textId="77777777" w:rsidR="001200DF" w:rsidRDefault="001200DF" w:rsidP="00AD6BF4">
      <w:pPr>
        <w:pStyle w:val="10"/>
        <w:spacing w:before="120" w:after="120"/>
      </w:pPr>
      <w:bookmarkStart w:id="13" w:name="_Toc149640297"/>
      <w:r>
        <w:rPr>
          <w:rFonts w:hint="eastAsia"/>
        </w:rPr>
        <w:t>软件概述</w:t>
      </w:r>
      <w:bookmarkEnd w:id="13"/>
    </w:p>
    <w:p w14:paraId="24268986" w14:textId="55188AE7" w:rsidR="001200DF" w:rsidRPr="00523890" w:rsidRDefault="00523890" w:rsidP="00AD6BF4">
      <w:pPr>
        <w:ind w:firstLine="480"/>
      </w:pPr>
      <w:r w:rsidRPr="00AD6BF4">
        <w:rPr>
          <w:rFonts w:hint="eastAsia"/>
        </w:rPr>
        <w:t>21C852-0</w:t>
      </w:r>
      <w:r w:rsidRPr="00AD6BF4">
        <w:rPr>
          <w:rFonts w:hint="eastAsia"/>
        </w:rPr>
        <w:t>电机控制器</w:t>
      </w:r>
      <w:r w:rsidR="001200DF" w:rsidRPr="00AD6BF4">
        <w:rPr>
          <w:rFonts w:hint="eastAsia"/>
        </w:rPr>
        <w:t>软件是嵌入式软件，目的是实现</w:t>
      </w:r>
      <w:r w:rsidR="00282661" w:rsidRPr="00AD6BF4">
        <w:rPr>
          <w:rFonts w:hint="eastAsia"/>
        </w:rPr>
        <w:t>电机闭环调速</w:t>
      </w:r>
      <w:r w:rsidR="00F01317" w:rsidRPr="00AD6BF4">
        <w:rPr>
          <w:rFonts w:hint="eastAsia"/>
        </w:rPr>
        <w:t>、上传数据至上位机以及故障模式处理等功能</w:t>
      </w:r>
      <w:r w:rsidR="001200DF" w:rsidRPr="00523890">
        <w:rPr>
          <w:rFonts w:hint="eastAsia"/>
        </w:rPr>
        <w:t>。</w:t>
      </w:r>
    </w:p>
    <w:p w14:paraId="7576A2CF" w14:textId="77777777" w:rsidR="001200DF" w:rsidRPr="00703693" w:rsidRDefault="001200DF" w:rsidP="00AD6BF4">
      <w:pPr>
        <w:ind w:firstLine="480"/>
      </w:pPr>
      <w:r w:rsidRPr="00703693">
        <w:rPr>
          <w:rFonts w:hint="eastAsia"/>
        </w:rPr>
        <w:lastRenderedPageBreak/>
        <w:t>软件工作模式：任务工作模式。</w:t>
      </w:r>
    </w:p>
    <w:p w14:paraId="6350C3D3" w14:textId="77777777" w:rsidR="001200DF" w:rsidRPr="00703693" w:rsidRDefault="001200DF" w:rsidP="00AD6BF4">
      <w:pPr>
        <w:ind w:firstLine="480"/>
      </w:pPr>
      <w:r w:rsidRPr="00703693">
        <w:rPr>
          <w:rFonts w:hint="eastAsia"/>
        </w:rPr>
        <w:t>硬件资源：</w:t>
      </w:r>
    </w:p>
    <w:p w14:paraId="2C7573C2" w14:textId="77777777" w:rsidR="001200DF" w:rsidRPr="00523890" w:rsidRDefault="001200DF" w:rsidP="00AD6BF4">
      <w:pPr>
        <w:ind w:firstLine="480"/>
      </w:pPr>
      <w:r w:rsidRPr="00703693">
        <w:rPr>
          <w:rFonts w:hAnsi="宋体" w:cs="宋体" w:hint="eastAsia"/>
        </w:rPr>
        <w:t>计算机，</w:t>
      </w:r>
      <w:r w:rsidRPr="00523890">
        <w:rPr>
          <w:rFonts w:hint="eastAsia"/>
        </w:rPr>
        <w:t xml:space="preserve">Intel(R) Core(TM)2 Duo CPU </w:t>
      </w:r>
      <w:hyperlink r:id="rId18" w:history="1">
        <w:r w:rsidRPr="00703693">
          <w:rPr>
            <w:rFonts w:cs="宋体" w:hint="eastAsia"/>
          </w:rPr>
          <w:t>E7500@2.93GHz</w:t>
        </w:r>
      </w:hyperlink>
      <w:r w:rsidRPr="00523890">
        <w:rPr>
          <w:rFonts w:hint="eastAsia"/>
        </w:rPr>
        <w:t>CPU</w:t>
      </w:r>
      <w:r w:rsidRPr="00703693">
        <w:rPr>
          <w:rFonts w:hAnsi="宋体" w:cs="宋体" w:hint="eastAsia"/>
        </w:rPr>
        <w:t>；</w:t>
      </w:r>
    </w:p>
    <w:p w14:paraId="30E6A7DA" w14:textId="77777777" w:rsidR="001200DF" w:rsidRPr="00703693" w:rsidRDefault="001200DF" w:rsidP="00AD6BF4">
      <w:pPr>
        <w:ind w:firstLine="480"/>
      </w:pPr>
      <w:r w:rsidRPr="00703693">
        <w:rPr>
          <w:rFonts w:hint="eastAsia"/>
        </w:rPr>
        <w:t>仿真器：</w:t>
      </w:r>
      <w:r w:rsidRPr="00703693">
        <w:rPr>
          <w:rFonts w:hint="eastAsia"/>
        </w:rPr>
        <w:t>SEED-XDS510PLUS</w:t>
      </w:r>
      <w:r w:rsidRPr="00703693">
        <w:rPr>
          <w:rFonts w:hint="eastAsia"/>
        </w:rPr>
        <w:t>；</w:t>
      </w:r>
    </w:p>
    <w:p w14:paraId="1BC22FE3" w14:textId="6CF8E4F9" w:rsidR="001200DF" w:rsidRPr="00703693" w:rsidRDefault="00523890" w:rsidP="00AD6BF4">
      <w:pPr>
        <w:ind w:firstLine="480"/>
      </w:pPr>
      <w:r>
        <w:rPr>
          <w:rFonts w:ascii="宋体" w:hAnsi="宋体" w:hint="eastAsia"/>
          <w:bCs/>
        </w:rPr>
        <w:t>21C852-0电机控制器</w:t>
      </w:r>
      <w:r w:rsidR="001200DF" w:rsidRPr="00703693">
        <w:rPr>
          <w:rFonts w:hint="eastAsia"/>
        </w:rPr>
        <w:t>硬件平台。</w:t>
      </w:r>
    </w:p>
    <w:p w14:paraId="03B3DB34" w14:textId="77777777" w:rsidR="001200DF" w:rsidRPr="00703693" w:rsidRDefault="001200DF" w:rsidP="00AD6BF4">
      <w:pPr>
        <w:ind w:firstLine="480"/>
      </w:pPr>
      <w:r w:rsidRPr="00703693">
        <w:rPr>
          <w:rFonts w:hint="eastAsia"/>
        </w:rPr>
        <w:t>软件资源：</w:t>
      </w:r>
    </w:p>
    <w:p w14:paraId="25ED1529" w14:textId="77777777" w:rsidR="001200DF" w:rsidRPr="00703693" w:rsidRDefault="001200DF" w:rsidP="00AD6BF4">
      <w:pPr>
        <w:ind w:firstLine="480"/>
      </w:pPr>
      <w:r w:rsidRPr="00703693">
        <w:t>MICROSOFT WINDOWS XP PROFESSIONAL EDITION SERVICE PACK 2</w:t>
      </w:r>
      <w:r w:rsidRPr="00703693">
        <w:rPr>
          <w:rFonts w:hint="eastAsia"/>
        </w:rPr>
        <w:t>；</w:t>
      </w:r>
    </w:p>
    <w:p w14:paraId="13519360" w14:textId="77777777" w:rsidR="001200DF" w:rsidRPr="00703693" w:rsidRDefault="001200DF" w:rsidP="00AD6BF4">
      <w:pPr>
        <w:ind w:firstLine="480"/>
      </w:pPr>
      <w:r w:rsidRPr="00703693">
        <w:rPr>
          <w:rFonts w:hint="eastAsia"/>
        </w:rPr>
        <w:t xml:space="preserve">Code Composer Studio Version </w:t>
      </w:r>
      <w:r w:rsidR="00A2627D" w:rsidRPr="00703693">
        <w:rPr>
          <w:rFonts w:hint="eastAsia"/>
        </w:rPr>
        <w:t>3.3</w:t>
      </w:r>
      <w:r w:rsidRPr="00703693">
        <w:rPr>
          <w:rFonts w:hint="eastAsia"/>
        </w:rPr>
        <w:t>；</w:t>
      </w:r>
    </w:p>
    <w:p w14:paraId="3B8F764F" w14:textId="77777777" w:rsidR="001200DF" w:rsidRPr="00703693" w:rsidRDefault="001200DF" w:rsidP="00AD6BF4">
      <w:pPr>
        <w:ind w:firstLine="480"/>
      </w:pPr>
      <w:r w:rsidRPr="00703693">
        <w:rPr>
          <w:rFonts w:hint="eastAsia"/>
        </w:rPr>
        <w:t>软件的开发语言：</w:t>
      </w:r>
      <w:r w:rsidRPr="00703693">
        <w:rPr>
          <w:rFonts w:hint="eastAsia"/>
        </w:rPr>
        <w:t>C</w:t>
      </w:r>
      <w:r w:rsidRPr="00703693">
        <w:rPr>
          <w:rFonts w:hint="eastAsia"/>
        </w:rPr>
        <w:t>语言。</w:t>
      </w:r>
    </w:p>
    <w:p w14:paraId="09BA8387" w14:textId="77777777" w:rsidR="001200DF" w:rsidRPr="004C03C2" w:rsidRDefault="001200DF" w:rsidP="00AD6BF4">
      <w:pPr>
        <w:pStyle w:val="10"/>
        <w:spacing w:before="120" w:after="120"/>
      </w:pPr>
      <w:bookmarkStart w:id="14" w:name="_Toc149640298"/>
      <w:r w:rsidRPr="004C03C2">
        <w:rPr>
          <w:rFonts w:hint="eastAsia"/>
        </w:rPr>
        <w:t>软件研制过程</w:t>
      </w:r>
      <w:bookmarkEnd w:id="14"/>
    </w:p>
    <w:p w14:paraId="535488D1" w14:textId="77777777" w:rsidR="001200DF" w:rsidRPr="004C03C2" w:rsidRDefault="001200DF" w:rsidP="00AD6BF4">
      <w:pPr>
        <w:pStyle w:val="2"/>
        <w:spacing w:before="120" w:after="120"/>
      </w:pPr>
      <w:bookmarkStart w:id="15" w:name="_Toc149640299"/>
      <w:r w:rsidRPr="004C03C2">
        <w:rPr>
          <w:rFonts w:hint="eastAsia"/>
        </w:rPr>
        <w:t>软件研制过程概述</w:t>
      </w:r>
      <w:bookmarkEnd w:id="15"/>
    </w:p>
    <w:p w14:paraId="58E08831" w14:textId="02B26BC5" w:rsidR="001200DF" w:rsidRPr="00523890" w:rsidRDefault="001200DF" w:rsidP="00AD6BF4">
      <w:pPr>
        <w:ind w:firstLine="480"/>
      </w:pPr>
      <w:r w:rsidRPr="00523890">
        <w:rPr>
          <w:rFonts w:hint="eastAsia"/>
        </w:rPr>
        <w:t>本软件从</w:t>
      </w:r>
      <w:r w:rsidRPr="00523890">
        <w:rPr>
          <w:rFonts w:hint="eastAsia"/>
        </w:rPr>
        <w:t>20</w:t>
      </w:r>
      <w:r w:rsidR="00AF1901" w:rsidRPr="00523890">
        <w:rPr>
          <w:rFonts w:hint="eastAsia"/>
        </w:rPr>
        <w:t>2</w:t>
      </w:r>
      <w:r w:rsidR="00AD6BF4">
        <w:t>2</w:t>
      </w:r>
      <w:r w:rsidRPr="00523890">
        <w:rPr>
          <w:rFonts w:hint="eastAsia"/>
        </w:rPr>
        <w:t>年</w:t>
      </w:r>
      <w:r w:rsidRPr="00523890">
        <w:t>12</w:t>
      </w:r>
      <w:r w:rsidRPr="00523890">
        <w:rPr>
          <w:rFonts w:hint="eastAsia"/>
        </w:rPr>
        <w:t>月开始研制，</w:t>
      </w:r>
      <w:r w:rsidRPr="00523890">
        <w:rPr>
          <w:rFonts w:hint="eastAsia"/>
        </w:rPr>
        <w:t>202</w:t>
      </w:r>
      <w:r w:rsidR="00AD6BF4">
        <w:t>3</w:t>
      </w:r>
      <w:r w:rsidRPr="00523890">
        <w:rPr>
          <w:rFonts w:hint="eastAsia"/>
        </w:rPr>
        <w:t>年</w:t>
      </w:r>
      <w:r w:rsidR="00AD6BF4">
        <w:t>5</w:t>
      </w:r>
      <w:r w:rsidRPr="00523890">
        <w:rPr>
          <w:rFonts w:hint="eastAsia"/>
        </w:rPr>
        <w:t>月末完成开发，</w:t>
      </w:r>
      <w:r w:rsidRPr="00523890">
        <w:rPr>
          <w:rFonts w:hint="eastAsia"/>
        </w:rPr>
        <w:t>20</w:t>
      </w:r>
      <w:r w:rsidR="00AF1901" w:rsidRPr="00523890">
        <w:rPr>
          <w:rFonts w:hint="eastAsia"/>
        </w:rPr>
        <w:t>2</w:t>
      </w:r>
      <w:r w:rsidR="00AD6BF4">
        <w:t>3</w:t>
      </w:r>
      <w:r w:rsidRPr="00523890">
        <w:rPr>
          <w:rFonts w:hint="eastAsia"/>
        </w:rPr>
        <w:t>年</w:t>
      </w:r>
      <w:r w:rsidR="00AD6BF4">
        <w:t>10</w:t>
      </w:r>
      <w:r w:rsidRPr="00523890">
        <w:rPr>
          <w:rFonts w:hint="eastAsia"/>
        </w:rPr>
        <w:t>月中旬完成测试，测试结果满足任务书的相关要求。</w:t>
      </w:r>
    </w:p>
    <w:p w14:paraId="38D5B763" w14:textId="77777777" w:rsidR="00247F53" w:rsidRPr="00AD0E67" w:rsidRDefault="001200DF" w:rsidP="00AD6BF4">
      <w:pPr>
        <w:pStyle w:val="2"/>
        <w:spacing w:before="120" w:after="120"/>
      </w:pPr>
      <w:bookmarkStart w:id="16" w:name="_Toc149640300"/>
      <w:r w:rsidRPr="00AD0E67">
        <w:rPr>
          <w:rFonts w:hint="eastAsia"/>
        </w:rPr>
        <w:t>研制详细过程</w:t>
      </w:r>
      <w:bookmarkEnd w:id="16"/>
    </w:p>
    <w:p w14:paraId="79E926E8" w14:textId="77777777" w:rsidR="001200DF" w:rsidRPr="00AD0E67" w:rsidRDefault="001200DF" w:rsidP="00AD6BF4">
      <w:pPr>
        <w:pStyle w:val="3"/>
        <w:spacing w:before="120" w:after="120"/>
      </w:pPr>
      <w:bookmarkStart w:id="17" w:name="_Toc514346456"/>
      <w:bookmarkStart w:id="18" w:name="_Toc149640301"/>
      <w:r w:rsidRPr="00AD0E67">
        <w:rPr>
          <w:rFonts w:hint="eastAsia"/>
        </w:rPr>
        <w:t>系统需求分析与设计</w:t>
      </w:r>
      <w:bookmarkEnd w:id="17"/>
      <w:bookmarkEnd w:id="18"/>
    </w:p>
    <w:p w14:paraId="257B76D3" w14:textId="0A38F4E8" w:rsidR="001200DF" w:rsidRPr="00523890" w:rsidRDefault="001200DF" w:rsidP="00AD6BF4">
      <w:pPr>
        <w:ind w:firstLine="480"/>
      </w:pPr>
      <w:r w:rsidRPr="00523890">
        <w:rPr>
          <w:rFonts w:hint="eastAsia"/>
        </w:rPr>
        <w:t>20</w:t>
      </w:r>
      <w:r w:rsidR="00853F51" w:rsidRPr="00523890">
        <w:rPr>
          <w:rFonts w:hint="eastAsia"/>
        </w:rPr>
        <w:t>20</w:t>
      </w:r>
      <w:r w:rsidRPr="00523890">
        <w:rPr>
          <w:rFonts w:hint="eastAsia"/>
        </w:rPr>
        <w:t>年</w:t>
      </w:r>
      <w:r w:rsidRPr="00523890">
        <w:rPr>
          <w:rFonts w:hint="eastAsia"/>
        </w:rPr>
        <w:t>12</w:t>
      </w:r>
      <w:r w:rsidRPr="00523890">
        <w:rPr>
          <w:rFonts w:hint="eastAsia"/>
        </w:rPr>
        <w:t>月，由</w:t>
      </w:r>
      <w:r w:rsidR="00BA3997" w:rsidRPr="00523890">
        <w:rPr>
          <w:rFonts w:hint="eastAsia"/>
        </w:rPr>
        <w:t>控制研发部</w:t>
      </w:r>
      <w:r w:rsidRPr="00523890">
        <w:rPr>
          <w:rFonts w:hint="eastAsia"/>
        </w:rPr>
        <w:t>项目</w:t>
      </w:r>
      <w:r w:rsidRPr="00523890">
        <w:t>组</w:t>
      </w:r>
      <w:r w:rsidRPr="00523890">
        <w:rPr>
          <w:rFonts w:hint="eastAsia"/>
        </w:rPr>
        <w:t>依据《</w:t>
      </w:r>
      <w:r w:rsidR="00523890" w:rsidRPr="00AD6BF4">
        <w:rPr>
          <w:rFonts w:hint="eastAsia"/>
        </w:rPr>
        <w:t>21C852-0</w:t>
      </w:r>
      <w:r w:rsidR="00523890" w:rsidRPr="00AD6BF4">
        <w:rPr>
          <w:rFonts w:hint="eastAsia"/>
        </w:rPr>
        <w:t>电机控制器</w:t>
      </w:r>
      <w:r w:rsidR="007C2B3E" w:rsidRPr="00AD6BF4">
        <w:rPr>
          <w:rFonts w:hint="eastAsia"/>
        </w:rPr>
        <w:t>软件</w:t>
      </w:r>
      <w:r w:rsidRPr="00AD6BF4">
        <w:rPr>
          <w:rFonts w:hint="eastAsia"/>
        </w:rPr>
        <w:t>任务书》，确定软件要完成的功能及性能指标等，形成《</w:t>
      </w:r>
      <w:r w:rsidR="00523890" w:rsidRPr="00AD6BF4">
        <w:rPr>
          <w:rFonts w:hint="eastAsia"/>
        </w:rPr>
        <w:t>21C852-0</w:t>
      </w:r>
      <w:r w:rsidR="00523890" w:rsidRPr="00AD6BF4">
        <w:rPr>
          <w:rFonts w:hint="eastAsia"/>
        </w:rPr>
        <w:t>电机控制器</w:t>
      </w:r>
      <w:r w:rsidR="003D492A" w:rsidRPr="00523890">
        <w:rPr>
          <w:rFonts w:hint="eastAsia"/>
        </w:rPr>
        <w:t>软件</w:t>
      </w:r>
      <w:r w:rsidRPr="00523890">
        <w:rPr>
          <w:rFonts w:hint="eastAsia"/>
        </w:rPr>
        <w:t>任务书》，同时成立软件项目组；</w:t>
      </w:r>
    </w:p>
    <w:p w14:paraId="0C8A42F0" w14:textId="24D6DFB2" w:rsidR="001200DF" w:rsidRPr="00523890" w:rsidRDefault="001200DF" w:rsidP="00AD6BF4">
      <w:pPr>
        <w:ind w:firstLine="480"/>
      </w:pPr>
      <w:r w:rsidRPr="00523890">
        <w:rPr>
          <w:rFonts w:hint="eastAsia"/>
        </w:rPr>
        <w:t>软件项目组依据《</w:t>
      </w:r>
      <w:r w:rsidR="00523890" w:rsidRPr="00AD6BF4">
        <w:rPr>
          <w:rFonts w:hint="eastAsia"/>
        </w:rPr>
        <w:t>21C852-0</w:t>
      </w:r>
      <w:r w:rsidR="00523890" w:rsidRPr="00AD6BF4">
        <w:rPr>
          <w:rFonts w:hint="eastAsia"/>
        </w:rPr>
        <w:t>电机控制器</w:t>
      </w:r>
      <w:r w:rsidRPr="00AD6BF4">
        <w:rPr>
          <w:rFonts w:hint="eastAsia"/>
        </w:rPr>
        <w:t>软件</w:t>
      </w:r>
      <w:r w:rsidR="007C2B3E" w:rsidRPr="00AD6BF4">
        <w:rPr>
          <w:rFonts w:hint="eastAsia"/>
        </w:rPr>
        <w:t>软件</w:t>
      </w:r>
      <w:r w:rsidRPr="00AD6BF4">
        <w:rPr>
          <w:rFonts w:hint="eastAsia"/>
        </w:rPr>
        <w:t>任务书》要求，进行软件的系统需求分析，确定软件实现环境和运行环境，对待开发的软件项目进行定义，明确任务要求；</w:t>
      </w:r>
      <w:r w:rsidRPr="00AD6BF4">
        <w:rPr>
          <w:rFonts w:hint="eastAsia"/>
        </w:rPr>
        <w:t>20</w:t>
      </w:r>
      <w:r w:rsidR="00827BAE" w:rsidRPr="00AD6BF4">
        <w:rPr>
          <w:rFonts w:hint="eastAsia"/>
        </w:rPr>
        <w:t>20</w:t>
      </w:r>
      <w:r w:rsidRPr="00AD6BF4">
        <w:rPr>
          <w:rFonts w:hint="eastAsia"/>
        </w:rPr>
        <w:t>年</w:t>
      </w:r>
      <w:r w:rsidRPr="00AD6BF4">
        <w:rPr>
          <w:rFonts w:hint="eastAsia"/>
        </w:rPr>
        <w:t>12</w:t>
      </w:r>
      <w:r w:rsidRPr="00AD6BF4">
        <w:rPr>
          <w:rFonts w:hint="eastAsia"/>
        </w:rPr>
        <w:t>月</w:t>
      </w:r>
      <w:r w:rsidRPr="00AD6BF4">
        <w:rPr>
          <w:rFonts w:hint="eastAsia"/>
        </w:rPr>
        <w:t>18</w:t>
      </w:r>
      <w:r w:rsidR="007C2B3E" w:rsidRPr="00AD6BF4">
        <w:rPr>
          <w:rFonts w:hint="eastAsia"/>
        </w:rPr>
        <w:t>日，软件</w:t>
      </w:r>
      <w:r w:rsidRPr="00AD6BF4">
        <w:rPr>
          <w:rFonts w:hint="eastAsia"/>
        </w:rPr>
        <w:t>任务书进行了评审，</w:t>
      </w:r>
      <w:r w:rsidRPr="00AD6BF4">
        <w:rPr>
          <w:rFonts w:hint="eastAsia"/>
        </w:rPr>
        <w:t>12</w:t>
      </w:r>
      <w:r w:rsidRPr="00AD6BF4">
        <w:rPr>
          <w:rFonts w:hint="eastAsia"/>
        </w:rPr>
        <w:t>月</w:t>
      </w:r>
      <w:r w:rsidR="003D492A" w:rsidRPr="00AD6BF4">
        <w:rPr>
          <w:rFonts w:hint="eastAsia"/>
        </w:rPr>
        <w:t>22</w:t>
      </w:r>
      <w:r w:rsidR="007C2B3E" w:rsidRPr="00AD6BF4">
        <w:rPr>
          <w:rFonts w:hint="eastAsia"/>
        </w:rPr>
        <w:t>日，软件</w:t>
      </w:r>
      <w:r w:rsidRPr="00AD6BF4">
        <w:rPr>
          <w:rFonts w:hint="eastAsia"/>
        </w:rPr>
        <w:t>任务书入受控库，并建立功能基线，实际进度满足计划要求</w:t>
      </w:r>
      <w:r w:rsidRPr="00523890">
        <w:rPr>
          <w:rFonts w:hint="eastAsia"/>
        </w:rPr>
        <w:t>。</w:t>
      </w:r>
    </w:p>
    <w:p w14:paraId="2F36B333" w14:textId="4350F2B9" w:rsidR="001200DF" w:rsidRPr="00523890" w:rsidRDefault="001200DF" w:rsidP="00AD6BF4">
      <w:pPr>
        <w:ind w:firstLine="480"/>
      </w:pPr>
      <w:r w:rsidRPr="00523890">
        <w:rPr>
          <w:rFonts w:hint="eastAsia"/>
        </w:rPr>
        <w:t>本阶段工作产品：《</w:t>
      </w:r>
      <w:r w:rsidR="00523890" w:rsidRPr="00AD6BF4">
        <w:rPr>
          <w:rFonts w:hint="eastAsia"/>
        </w:rPr>
        <w:t>21C852-0</w:t>
      </w:r>
      <w:r w:rsidR="00523890" w:rsidRPr="00AD6BF4">
        <w:rPr>
          <w:rFonts w:hint="eastAsia"/>
        </w:rPr>
        <w:t>电机控制器</w:t>
      </w:r>
      <w:r w:rsidR="00256022" w:rsidRPr="00523890">
        <w:rPr>
          <w:rFonts w:hint="eastAsia"/>
        </w:rPr>
        <w:t>软件</w:t>
      </w:r>
      <w:r w:rsidRPr="00523890">
        <w:rPr>
          <w:rFonts w:hint="eastAsia"/>
        </w:rPr>
        <w:t>任务书》。</w:t>
      </w:r>
    </w:p>
    <w:p w14:paraId="60858657" w14:textId="77777777" w:rsidR="001200DF" w:rsidRPr="00AD0E67" w:rsidRDefault="001200DF" w:rsidP="00AD6BF4">
      <w:pPr>
        <w:pStyle w:val="3"/>
        <w:spacing w:before="120" w:after="120"/>
      </w:pPr>
      <w:bookmarkStart w:id="19" w:name="_Toc514346457"/>
      <w:bookmarkStart w:id="20" w:name="_Toc149640302"/>
      <w:r w:rsidRPr="00AD0E67">
        <w:rPr>
          <w:rFonts w:hint="eastAsia"/>
        </w:rPr>
        <w:t>项目计划</w:t>
      </w:r>
      <w:bookmarkEnd w:id="19"/>
      <w:bookmarkEnd w:id="20"/>
    </w:p>
    <w:p w14:paraId="26EFB1FB" w14:textId="0AE51BC5" w:rsidR="001200DF" w:rsidRPr="00AD6BF4" w:rsidRDefault="001200DF" w:rsidP="00AD6BF4">
      <w:pPr>
        <w:ind w:firstLine="480"/>
        <w:rPr>
          <w:rFonts w:hint="eastAsia"/>
        </w:rPr>
      </w:pPr>
      <w:r w:rsidRPr="00523890">
        <w:rPr>
          <w:rFonts w:hint="eastAsia"/>
        </w:rPr>
        <w:t>软件负责人根据</w:t>
      </w:r>
      <w:r w:rsidRPr="00AD6BF4">
        <w:rPr>
          <w:rFonts w:hint="eastAsia"/>
        </w:rPr>
        <w:t>《</w:t>
      </w:r>
      <w:r w:rsidR="00523890" w:rsidRPr="00AD6BF4">
        <w:rPr>
          <w:rFonts w:hint="eastAsia"/>
        </w:rPr>
        <w:t>21C852-0</w:t>
      </w:r>
      <w:r w:rsidR="00523890" w:rsidRPr="00AD6BF4">
        <w:rPr>
          <w:rFonts w:hint="eastAsia"/>
        </w:rPr>
        <w:t>电机控制器</w:t>
      </w:r>
      <w:r w:rsidR="00386962" w:rsidRPr="00AD6BF4">
        <w:rPr>
          <w:rFonts w:hint="eastAsia"/>
        </w:rPr>
        <w:t>软件</w:t>
      </w:r>
      <w:r w:rsidRPr="00523890">
        <w:rPr>
          <w:rFonts w:hint="eastAsia"/>
        </w:rPr>
        <w:t>任务书》确立软件生命周期模型为</w:t>
      </w:r>
      <w:r w:rsidRPr="00523890">
        <w:rPr>
          <w:rFonts w:hint="eastAsia"/>
        </w:rPr>
        <w:t>LCM1</w:t>
      </w:r>
      <w:r w:rsidRPr="00523890">
        <w:rPr>
          <w:rFonts w:hint="eastAsia"/>
        </w:rPr>
        <w:t>，估计软件工作产品的规模、工作量和所需资源，拟定进度、识别风险</w:t>
      </w:r>
      <w:r w:rsidR="00E859E3" w:rsidRPr="00523890">
        <w:rPr>
          <w:rFonts w:hint="eastAsia"/>
        </w:rPr>
        <w:t>、配置管理、质量管理</w:t>
      </w:r>
      <w:r w:rsidRPr="00523890">
        <w:rPr>
          <w:rFonts w:hint="eastAsia"/>
        </w:rPr>
        <w:t>等，编制了</w:t>
      </w:r>
      <w:r w:rsidRPr="00AD6BF4">
        <w:rPr>
          <w:rFonts w:hint="eastAsia"/>
        </w:rPr>
        <w:t>《</w:t>
      </w:r>
      <w:r w:rsidR="00523890" w:rsidRPr="00AD6BF4">
        <w:rPr>
          <w:rFonts w:hint="eastAsia"/>
        </w:rPr>
        <w:t>21C852-0</w:t>
      </w:r>
      <w:r w:rsidR="00523890" w:rsidRPr="00AD6BF4">
        <w:rPr>
          <w:rFonts w:hint="eastAsia"/>
        </w:rPr>
        <w:t>电机控制器</w:t>
      </w:r>
      <w:r w:rsidRPr="00AD6BF4">
        <w:rPr>
          <w:rFonts w:hint="eastAsia"/>
        </w:rPr>
        <w:t>软</w:t>
      </w:r>
      <w:r w:rsidRPr="00523890">
        <w:rPr>
          <w:rFonts w:hint="eastAsia"/>
        </w:rPr>
        <w:t>件开发计划》</w:t>
      </w:r>
      <w:r w:rsidR="008C4F9B" w:rsidRPr="00523890">
        <w:rPr>
          <w:rFonts w:hint="eastAsia"/>
        </w:rPr>
        <w:t>;</w:t>
      </w:r>
    </w:p>
    <w:p w14:paraId="548BAE98" w14:textId="56EF7828" w:rsidR="001200DF" w:rsidRPr="00523890" w:rsidRDefault="001200DF" w:rsidP="00AD6BF4">
      <w:pPr>
        <w:ind w:firstLine="480"/>
      </w:pPr>
      <w:r w:rsidRPr="00523890">
        <w:rPr>
          <w:rFonts w:hint="eastAsia"/>
        </w:rPr>
        <w:t>本阶段工作产品：</w:t>
      </w:r>
      <w:r w:rsidRPr="00AD6BF4">
        <w:rPr>
          <w:rFonts w:hint="eastAsia"/>
        </w:rPr>
        <w:t>《</w:t>
      </w:r>
      <w:r w:rsidR="00523890" w:rsidRPr="00AD6BF4">
        <w:rPr>
          <w:rFonts w:hint="eastAsia"/>
        </w:rPr>
        <w:t>21C852-0</w:t>
      </w:r>
      <w:r w:rsidR="00523890" w:rsidRPr="00AD6BF4">
        <w:rPr>
          <w:rFonts w:hint="eastAsia"/>
        </w:rPr>
        <w:t>电机控制器</w:t>
      </w:r>
      <w:r w:rsidRPr="00AD6BF4">
        <w:rPr>
          <w:rFonts w:hint="eastAsia"/>
        </w:rPr>
        <w:t>软件开发计划》</w:t>
      </w:r>
      <w:r w:rsidRPr="00523890">
        <w:rPr>
          <w:rFonts w:hint="eastAsia"/>
        </w:rPr>
        <w:t>。</w:t>
      </w:r>
    </w:p>
    <w:p w14:paraId="0DB5D0D8" w14:textId="77777777" w:rsidR="001200DF" w:rsidRPr="00AD0E67" w:rsidRDefault="001200DF" w:rsidP="002F33A3">
      <w:pPr>
        <w:pStyle w:val="3"/>
        <w:numPr>
          <w:ilvl w:val="2"/>
          <w:numId w:val="36"/>
        </w:numPr>
        <w:spacing w:before="120" w:after="120"/>
        <w:ind w:left="0" w:firstLine="0"/>
        <w:rPr>
          <w:sz w:val="28"/>
        </w:rPr>
      </w:pPr>
      <w:bookmarkStart w:id="21" w:name="_Toc514346458"/>
      <w:bookmarkStart w:id="22" w:name="_Toc149640303"/>
      <w:r w:rsidRPr="00AD0E67">
        <w:rPr>
          <w:rFonts w:hint="eastAsia"/>
          <w:sz w:val="28"/>
        </w:rPr>
        <w:t>需求分析</w:t>
      </w:r>
      <w:bookmarkEnd w:id="21"/>
      <w:bookmarkEnd w:id="22"/>
    </w:p>
    <w:p w14:paraId="0E5D2611" w14:textId="069479C6" w:rsidR="001200DF" w:rsidRPr="00523890" w:rsidRDefault="001200DF" w:rsidP="00AD6BF4">
      <w:pPr>
        <w:ind w:firstLine="480"/>
      </w:pPr>
      <w:r w:rsidRPr="00523890">
        <w:rPr>
          <w:rFonts w:hint="eastAsia"/>
        </w:rPr>
        <w:t>软件项目组依据</w:t>
      </w:r>
      <w:r w:rsidRPr="00AD6BF4">
        <w:rPr>
          <w:rFonts w:hint="eastAsia"/>
        </w:rPr>
        <w:t>《</w:t>
      </w:r>
      <w:r w:rsidR="00523890" w:rsidRPr="00AD6BF4">
        <w:rPr>
          <w:rFonts w:hint="eastAsia"/>
        </w:rPr>
        <w:t>21C852-0</w:t>
      </w:r>
      <w:r w:rsidR="00523890" w:rsidRPr="00AD6BF4">
        <w:rPr>
          <w:rFonts w:hint="eastAsia"/>
        </w:rPr>
        <w:t>电机控制器</w:t>
      </w:r>
      <w:r w:rsidRPr="00AD6BF4">
        <w:rPr>
          <w:rFonts w:hint="eastAsia"/>
        </w:rPr>
        <w:t>软件任务</w:t>
      </w:r>
      <w:r w:rsidRPr="00523890">
        <w:rPr>
          <w:rFonts w:hint="eastAsia"/>
        </w:rPr>
        <w:t>书》，进行软件需求分析，分解任</w:t>
      </w:r>
      <w:r w:rsidRPr="00523890">
        <w:rPr>
          <w:rFonts w:hint="eastAsia"/>
        </w:rPr>
        <w:lastRenderedPageBreak/>
        <w:t>务书要求的各项要求，定义软件功能、性能、接口、操作、资源、安全性、维护、验证和验收测试等所有软件需求，编制了</w:t>
      </w:r>
      <w:r w:rsidRPr="00AD6BF4">
        <w:rPr>
          <w:rFonts w:hint="eastAsia"/>
        </w:rPr>
        <w:t>《</w:t>
      </w:r>
      <w:r w:rsidR="00523890" w:rsidRPr="00AD6BF4">
        <w:rPr>
          <w:rFonts w:hint="eastAsia"/>
        </w:rPr>
        <w:t>21C852-0</w:t>
      </w:r>
      <w:r w:rsidR="00523890" w:rsidRPr="00AD6BF4">
        <w:rPr>
          <w:rFonts w:hint="eastAsia"/>
        </w:rPr>
        <w:t>电机控制器</w:t>
      </w:r>
      <w:r w:rsidRPr="00523890">
        <w:rPr>
          <w:rFonts w:hint="eastAsia"/>
        </w:rPr>
        <w:t>软件需求规格说明》。</w:t>
      </w:r>
    </w:p>
    <w:p w14:paraId="1AAD60A9" w14:textId="52382ED1" w:rsidR="001200DF" w:rsidRPr="00523890" w:rsidRDefault="001200DF" w:rsidP="00AD6BF4">
      <w:pPr>
        <w:ind w:firstLine="480"/>
      </w:pPr>
      <w:r w:rsidRPr="00523890">
        <w:rPr>
          <w:rFonts w:hint="eastAsia"/>
        </w:rPr>
        <w:t>本阶段工作</w:t>
      </w:r>
      <w:r w:rsidRPr="00AD6BF4">
        <w:rPr>
          <w:rFonts w:hint="eastAsia"/>
        </w:rPr>
        <w:t>产品：《</w:t>
      </w:r>
      <w:r w:rsidR="00523890" w:rsidRPr="00AD6BF4">
        <w:rPr>
          <w:rFonts w:hint="eastAsia"/>
        </w:rPr>
        <w:t>21C852-0</w:t>
      </w:r>
      <w:r w:rsidR="00523890" w:rsidRPr="00AD6BF4">
        <w:rPr>
          <w:rFonts w:hint="eastAsia"/>
        </w:rPr>
        <w:t>电机控制器</w:t>
      </w:r>
      <w:r w:rsidRPr="00AD6BF4">
        <w:rPr>
          <w:rFonts w:hint="eastAsia"/>
        </w:rPr>
        <w:t>软</w:t>
      </w:r>
      <w:r w:rsidRPr="00523890">
        <w:rPr>
          <w:rFonts w:hint="eastAsia"/>
        </w:rPr>
        <w:t>件需求规格说明》。</w:t>
      </w:r>
    </w:p>
    <w:p w14:paraId="0861EBE5" w14:textId="77777777" w:rsidR="001200DF" w:rsidRPr="00AD0E67" w:rsidRDefault="001200DF" w:rsidP="002F33A3">
      <w:pPr>
        <w:pStyle w:val="3"/>
        <w:numPr>
          <w:ilvl w:val="2"/>
          <w:numId w:val="36"/>
        </w:numPr>
        <w:spacing w:before="120" w:after="120"/>
        <w:ind w:left="0" w:firstLine="0"/>
        <w:rPr>
          <w:sz w:val="28"/>
        </w:rPr>
      </w:pPr>
      <w:bookmarkStart w:id="23" w:name="_Toc514346459"/>
      <w:bookmarkStart w:id="24" w:name="_Toc149640304"/>
      <w:r w:rsidRPr="00AD0E67">
        <w:rPr>
          <w:rFonts w:hint="eastAsia"/>
          <w:sz w:val="28"/>
        </w:rPr>
        <w:t>软件设计</w:t>
      </w:r>
      <w:bookmarkEnd w:id="23"/>
      <w:bookmarkEnd w:id="24"/>
    </w:p>
    <w:p w14:paraId="4B9DE17B" w14:textId="61C6D05C" w:rsidR="001200DF" w:rsidRPr="00AD6BF4" w:rsidRDefault="001200DF" w:rsidP="00AD6BF4">
      <w:pPr>
        <w:ind w:firstLine="480"/>
        <w:rPr>
          <w:rFonts w:hint="eastAsia"/>
        </w:rPr>
      </w:pPr>
      <w:r w:rsidRPr="00523890">
        <w:rPr>
          <w:rFonts w:hint="eastAsia"/>
        </w:rPr>
        <w:t>软件项目组依据《</w:t>
      </w:r>
      <w:r w:rsidR="00523890" w:rsidRPr="00AD6BF4">
        <w:rPr>
          <w:rFonts w:hint="eastAsia"/>
        </w:rPr>
        <w:t>21C852-0</w:t>
      </w:r>
      <w:r w:rsidR="00523890" w:rsidRPr="00AD6BF4">
        <w:rPr>
          <w:rFonts w:hint="eastAsia"/>
        </w:rPr>
        <w:t>电机控制器</w:t>
      </w:r>
      <w:r w:rsidRPr="00AD6BF4">
        <w:rPr>
          <w:rFonts w:hint="eastAsia"/>
        </w:rPr>
        <w:t>软</w:t>
      </w:r>
      <w:r w:rsidRPr="00523890">
        <w:rPr>
          <w:rFonts w:hint="eastAsia"/>
        </w:rPr>
        <w:t>件需求规格说明》，采用结构化方法对软件进行概要设计和详细设计，编制了《</w:t>
      </w:r>
      <w:r w:rsidR="00523890" w:rsidRPr="00AD6BF4">
        <w:rPr>
          <w:rFonts w:hint="eastAsia"/>
        </w:rPr>
        <w:t>21C852-0</w:t>
      </w:r>
      <w:r w:rsidR="00523890" w:rsidRPr="00AD6BF4">
        <w:rPr>
          <w:rFonts w:hint="eastAsia"/>
        </w:rPr>
        <w:t>电机控制器</w:t>
      </w:r>
      <w:r w:rsidRPr="00523890">
        <w:rPr>
          <w:rFonts w:hint="eastAsia"/>
        </w:rPr>
        <w:t>软件设计说明》。</w:t>
      </w:r>
    </w:p>
    <w:p w14:paraId="02DFF830" w14:textId="5EBBA1EF" w:rsidR="001200DF" w:rsidRPr="00523890" w:rsidRDefault="001200DF" w:rsidP="00AD6BF4">
      <w:pPr>
        <w:ind w:firstLine="480"/>
      </w:pPr>
      <w:r w:rsidRPr="00AD6BF4">
        <w:rPr>
          <w:rFonts w:hint="eastAsia"/>
        </w:rPr>
        <w:t>本阶段工作产品：《</w:t>
      </w:r>
      <w:r w:rsidR="00523890" w:rsidRPr="00AD6BF4">
        <w:rPr>
          <w:rFonts w:hint="eastAsia"/>
        </w:rPr>
        <w:t>21C852-0</w:t>
      </w:r>
      <w:r w:rsidR="00523890" w:rsidRPr="00AD6BF4">
        <w:rPr>
          <w:rFonts w:hint="eastAsia"/>
        </w:rPr>
        <w:t>电机控制器</w:t>
      </w:r>
      <w:r w:rsidRPr="00AD6BF4">
        <w:rPr>
          <w:rFonts w:hint="eastAsia"/>
        </w:rPr>
        <w:t>软件设计说</w:t>
      </w:r>
      <w:r w:rsidRPr="00523890">
        <w:rPr>
          <w:rFonts w:hint="eastAsia"/>
        </w:rPr>
        <w:t>明》。</w:t>
      </w:r>
    </w:p>
    <w:p w14:paraId="65410E5F" w14:textId="77777777" w:rsidR="001200DF" w:rsidRPr="00AD0E67" w:rsidRDefault="001200DF" w:rsidP="002F33A3">
      <w:pPr>
        <w:pStyle w:val="3"/>
        <w:numPr>
          <w:ilvl w:val="2"/>
          <w:numId w:val="36"/>
        </w:numPr>
        <w:spacing w:before="120" w:after="120"/>
        <w:ind w:left="0" w:firstLine="0"/>
        <w:rPr>
          <w:sz w:val="28"/>
        </w:rPr>
      </w:pPr>
      <w:bookmarkStart w:id="25" w:name="_Toc149640305"/>
      <w:r w:rsidRPr="00AD0E67">
        <w:rPr>
          <w:rFonts w:hint="eastAsia"/>
          <w:sz w:val="28"/>
        </w:rPr>
        <w:t>编码与单元测试</w:t>
      </w:r>
      <w:bookmarkEnd w:id="25"/>
    </w:p>
    <w:p w14:paraId="0BD1308D" w14:textId="2BD1B3BB" w:rsidR="001200DF" w:rsidRPr="00523890" w:rsidRDefault="001200DF" w:rsidP="00AD6BF4">
      <w:pPr>
        <w:ind w:firstLine="480"/>
      </w:pPr>
      <w:r w:rsidRPr="00523890">
        <w:rPr>
          <w:rFonts w:hint="eastAsia"/>
        </w:rPr>
        <w:t>软</w:t>
      </w:r>
      <w:r w:rsidRPr="00AD6BF4">
        <w:rPr>
          <w:rFonts w:hint="eastAsia"/>
        </w:rPr>
        <w:t>件项目组依据《</w:t>
      </w:r>
      <w:r w:rsidR="00523890" w:rsidRPr="00AD6BF4">
        <w:rPr>
          <w:rFonts w:hint="eastAsia"/>
        </w:rPr>
        <w:t>21C852-0</w:t>
      </w:r>
      <w:r w:rsidR="00523890" w:rsidRPr="00AD6BF4">
        <w:rPr>
          <w:rFonts w:hint="eastAsia"/>
        </w:rPr>
        <w:t>电机控制器</w:t>
      </w:r>
      <w:r w:rsidRPr="00AD6BF4">
        <w:rPr>
          <w:rFonts w:hint="eastAsia"/>
        </w:rPr>
        <w:t>软件设计说明》，编制形成《</w:t>
      </w:r>
      <w:r w:rsidR="00523890" w:rsidRPr="00AD6BF4">
        <w:rPr>
          <w:rFonts w:hint="eastAsia"/>
        </w:rPr>
        <w:t>21C852-0</w:t>
      </w:r>
      <w:r w:rsidR="00523890" w:rsidRPr="00AD6BF4">
        <w:rPr>
          <w:rFonts w:hint="eastAsia"/>
        </w:rPr>
        <w:t>电机控制器</w:t>
      </w:r>
      <w:r w:rsidRPr="00AD6BF4">
        <w:rPr>
          <w:rFonts w:hint="eastAsia"/>
        </w:rPr>
        <w:t>软件单元测试说明》；</w:t>
      </w:r>
      <w:r w:rsidRPr="00AD6BF4">
        <w:rPr>
          <w:rFonts w:hint="eastAsia"/>
        </w:rPr>
        <w:t>202</w:t>
      </w:r>
      <w:r w:rsidR="00AD6BF4">
        <w:t>3</w:t>
      </w:r>
      <w:r w:rsidRPr="00AD6BF4">
        <w:rPr>
          <w:rFonts w:hint="eastAsia"/>
        </w:rPr>
        <w:t>年</w:t>
      </w:r>
      <w:r w:rsidR="00AD6BF4">
        <w:rPr>
          <w:rFonts w:hint="eastAsia"/>
        </w:rPr>
        <w:t>8</w:t>
      </w:r>
      <w:r w:rsidRPr="00AD6BF4">
        <w:rPr>
          <w:rFonts w:hint="eastAsia"/>
        </w:rPr>
        <w:t>月，进行技术评审</w:t>
      </w:r>
      <w:r w:rsidR="00AD6BF4">
        <w:rPr>
          <w:rFonts w:hint="eastAsia"/>
        </w:rPr>
        <w:t>并</w:t>
      </w:r>
      <w:r w:rsidRPr="00AD6BF4">
        <w:rPr>
          <w:rFonts w:hint="eastAsia"/>
        </w:rPr>
        <w:t>入</w:t>
      </w:r>
      <w:r w:rsidRPr="00523890">
        <w:rPr>
          <w:rFonts w:hint="eastAsia"/>
        </w:rPr>
        <w:t>受控库。</w:t>
      </w:r>
    </w:p>
    <w:p w14:paraId="73405A20" w14:textId="5A7B6764" w:rsidR="001200DF" w:rsidRPr="00703693" w:rsidRDefault="001200DF" w:rsidP="00AD6BF4">
      <w:pPr>
        <w:ind w:firstLine="480"/>
      </w:pPr>
      <w:r w:rsidRPr="00703693">
        <w:rPr>
          <w:rFonts w:hint="eastAsia"/>
        </w:rPr>
        <w:t>202</w:t>
      </w:r>
      <w:r w:rsidR="00AD6BF4">
        <w:t>3</w:t>
      </w:r>
      <w:r w:rsidRPr="00703693">
        <w:rPr>
          <w:rFonts w:hint="eastAsia"/>
        </w:rPr>
        <w:t>年</w:t>
      </w:r>
      <w:r w:rsidR="00AD6BF4">
        <w:t>5</w:t>
      </w:r>
      <w:r w:rsidRPr="00703693">
        <w:rPr>
          <w:rFonts w:hint="eastAsia"/>
        </w:rPr>
        <w:t>月，完成编码；经过技术评审后入受控库。</w:t>
      </w:r>
    </w:p>
    <w:p w14:paraId="06CE73B7" w14:textId="48FE1561" w:rsidR="001200DF" w:rsidRPr="00523890" w:rsidRDefault="001200DF" w:rsidP="00AD6BF4">
      <w:pPr>
        <w:ind w:firstLine="480"/>
      </w:pPr>
      <w:r w:rsidRPr="00523890">
        <w:rPr>
          <w:rFonts w:hint="eastAsia"/>
        </w:rPr>
        <w:t>202</w:t>
      </w:r>
      <w:r w:rsidR="00AD6BF4">
        <w:t>3</w:t>
      </w:r>
      <w:r w:rsidRPr="00523890">
        <w:rPr>
          <w:rFonts w:hint="eastAsia"/>
        </w:rPr>
        <w:t>年</w:t>
      </w:r>
      <w:r w:rsidR="00AD6BF4">
        <w:t>10</w:t>
      </w:r>
      <w:r w:rsidRPr="00523890">
        <w:rPr>
          <w:rFonts w:hint="eastAsia"/>
        </w:rPr>
        <w:t>月，完成单元测试</w:t>
      </w:r>
      <w:r w:rsidR="0027097B" w:rsidRPr="00523890">
        <w:rPr>
          <w:rFonts w:hint="eastAsia"/>
        </w:rPr>
        <w:t xml:space="preserve">, </w:t>
      </w:r>
      <w:r w:rsidRPr="00523890">
        <w:rPr>
          <w:rFonts w:hint="eastAsia"/>
        </w:rPr>
        <w:t>编制</w:t>
      </w:r>
      <w:r w:rsidRPr="00AD6BF4">
        <w:rPr>
          <w:rFonts w:hint="eastAsia"/>
        </w:rPr>
        <w:t>《</w:t>
      </w:r>
      <w:r w:rsidR="00523890" w:rsidRPr="00AD6BF4">
        <w:rPr>
          <w:rFonts w:hint="eastAsia"/>
        </w:rPr>
        <w:t>21C852-0</w:t>
      </w:r>
      <w:r w:rsidR="00523890" w:rsidRPr="00AD6BF4">
        <w:rPr>
          <w:rFonts w:hint="eastAsia"/>
        </w:rPr>
        <w:t>电机控制器</w:t>
      </w:r>
      <w:r w:rsidRPr="00AD6BF4">
        <w:rPr>
          <w:rFonts w:hint="eastAsia"/>
        </w:rPr>
        <w:t>单元测试报告》并进行了技术评审并通过；</w:t>
      </w:r>
      <w:r w:rsidRPr="00AD6BF4">
        <w:rPr>
          <w:rFonts w:hint="eastAsia"/>
        </w:rPr>
        <w:t xml:space="preserve"> 202</w:t>
      </w:r>
      <w:r w:rsidR="00AD6BF4">
        <w:t>3</w:t>
      </w:r>
      <w:r w:rsidRPr="00AD6BF4">
        <w:rPr>
          <w:rFonts w:hint="eastAsia"/>
        </w:rPr>
        <w:t>年</w:t>
      </w:r>
      <w:r w:rsidR="00AD6BF4">
        <w:t>10</w:t>
      </w:r>
      <w:r w:rsidRPr="00AD6BF4">
        <w:rPr>
          <w:rFonts w:hint="eastAsia"/>
        </w:rPr>
        <w:t>月，《</w:t>
      </w:r>
      <w:r w:rsidR="00523890" w:rsidRPr="00AD6BF4">
        <w:rPr>
          <w:rFonts w:hint="eastAsia"/>
        </w:rPr>
        <w:t>21C852-0</w:t>
      </w:r>
      <w:r w:rsidR="00523890" w:rsidRPr="00AD6BF4">
        <w:rPr>
          <w:rFonts w:hint="eastAsia"/>
        </w:rPr>
        <w:t>电机控制器</w:t>
      </w:r>
      <w:r w:rsidRPr="00AD6BF4">
        <w:rPr>
          <w:rFonts w:hint="eastAsia"/>
        </w:rPr>
        <w:t>软件</w:t>
      </w:r>
      <w:r w:rsidRPr="00523890">
        <w:rPr>
          <w:rFonts w:hint="eastAsia"/>
        </w:rPr>
        <w:t>单元测试报告》入受控库。阶段进度，偏差较小，符合要求。</w:t>
      </w:r>
    </w:p>
    <w:p w14:paraId="3939F126" w14:textId="19314F0B" w:rsidR="001200DF" w:rsidRPr="00523890" w:rsidRDefault="001200DF" w:rsidP="00AD6BF4">
      <w:pPr>
        <w:ind w:firstLine="480"/>
      </w:pPr>
      <w:r w:rsidRPr="00523890">
        <w:rPr>
          <w:rFonts w:hint="eastAsia"/>
        </w:rPr>
        <w:t>本阶段工作产品：《</w:t>
      </w:r>
      <w:r w:rsidR="00523890" w:rsidRPr="00AD6BF4">
        <w:rPr>
          <w:rFonts w:hint="eastAsia"/>
        </w:rPr>
        <w:t>21C852-0</w:t>
      </w:r>
      <w:r w:rsidR="00523890" w:rsidRPr="00AD6BF4">
        <w:rPr>
          <w:rFonts w:hint="eastAsia"/>
        </w:rPr>
        <w:t>电机控制器</w:t>
      </w:r>
      <w:r w:rsidRPr="00AD6BF4">
        <w:rPr>
          <w:rFonts w:hint="eastAsia"/>
        </w:rPr>
        <w:t>软件单元测试说明》、《工程源程序》、《</w:t>
      </w:r>
      <w:r w:rsidR="00523890" w:rsidRPr="00AD6BF4">
        <w:rPr>
          <w:rFonts w:hint="eastAsia"/>
        </w:rPr>
        <w:t>21C852-0</w:t>
      </w:r>
      <w:r w:rsidR="00523890" w:rsidRPr="00AD6BF4">
        <w:rPr>
          <w:rFonts w:hint="eastAsia"/>
        </w:rPr>
        <w:t>电机控制器</w:t>
      </w:r>
      <w:r w:rsidRPr="00AD6BF4">
        <w:rPr>
          <w:rFonts w:hint="eastAsia"/>
        </w:rPr>
        <w:t>软件单元测试报</w:t>
      </w:r>
      <w:r w:rsidRPr="00523890">
        <w:rPr>
          <w:rFonts w:hint="eastAsia"/>
        </w:rPr>
        <w:t>告》。</w:t>
      </w:r>
    </w:p>
    <w:p w14:paraId="7EE50515" w14:textId="77777777" w:rsidR="001200DF" w:rsidRPr="00597E7A" w:rsidRDefault="001200DF" w:rsidP="002F33A3">
      <w:pPr>
        <w:pStyle w:val="3"/>
        <w:numPr>
          <w:ilvl w:val="2"/>
          <w:numId w:val="36"/>
        </w:numPr>
        <w:spacing w:before="120" w:after="120"/>
        <w:ind w:left="0" w:firstLine="0"/>
        <w:rPr>
          <w:rFonts w:ascii="宋体" w:hAnsi="宋体"/>
        </w:rPr>
      </w:pPr>
      <w:bookmarkStart w:id="26" w:name="_Toc149640306"/>
      <w:r w:rsidRPr="00597E7A">
        <w:rPr>
          <w:rFonts w:ascii="宋体" w:hAnsi="宋体" w:hint="eastAsia"/>
        </w:rPr>
        <w:t>配置项测试</w:t>
      </w:r>
      <w:bookmarkEnd w:id="26"/>
    </w:p>
    <w:p w14:paraId="3301055E" w14:textId="1D39F7C1" w:rsidR="001200DF" w:rsidRPr="00523890" w:rsidRDefault="001200DF" w:rsidP="00AD6BF4">
      <w:pPr>
        <w:ind w:firstLine="480"/>
      </w:pPr>
      <w:r w:rsidRPr="00523890">
        <w:rPr>
          <w:rFonts w:hint="eastAsia"/>
        </w:rPr>
        <w:t>软件项目组编制了《</w:t>
      </w:r>
      <w:r w:rsidR="00523890" w:rsidRPr="00AD6BF4">
        <w:rPr>
          <w:rFonts w:hint="eastAsia"/>
        </w:rPr>
        <w:t>21C852-0</w:t>
      </w:r>
      <w:r w:rsidR="00523890" w:rsidRPr="00AD6BF4">
        <w:rPr>
          <w:rFonts w:hint="eastAsia"/>
        </w:rPr>
        <w:t>电机控制器</w:t>
      </w:r>
      <w:r w:rsidRPr="00AD6BF4">
        <w:rPr>
          <w:rFonts w:hint="eastAsia"/>
        </w:rPr>
        <w:t>软件配置项测试说明》。</w:t>
      </w:r>
      <w:r w:rsidRPr="00AD6BF4">
        <w:rPr>
          <w:rFonts w:hint="eastAsia"/>
        </w:rPr>
        <w:t>202</w:t>
      </w:r>
      <w:r w:rsidR="00AD6BF4">
        <w:t>3</w:t>
      </w:r>
      <w:r w:rsidRPr="00AD6BF4">
        <w:rPr>
          <w:rFonts w:hint="eastAsia"/>
        </w:rPr>
        <w:t>年</w:t>
      </w:r>
      <w:r w:rsidR="00AD6BF4">
        <w:t>10</w:t>
      </w:r>
      <w:r w:rsidRPr="00AD6BF4">
        <w:rPr>
          <w:rFonts w:hint="eastAsia"/>
        </w:rPr>
        <w:t>月，由项目组组织，对《</w:t>
      </w:r>
      <w:r w:rsidR="00523890" w:rsidRPr="00AD6BF4">
        <w:rPr>
          <w:rFonts w:hint="eastAsia"/>
        </w:rPr>
        <w:t>21C852-0</w:t>
      </w:r>
      <w:r w:rsidR="00523890" w:rsidRPr="00AD6BF4">
        <w:rPr>
          <w:rFonts w:hint="eastAsia"/>
        </w:rPr>
        <w:t>电机控制器</w:t>
      </w:r>
      <w:r w:rsidRPr="00AD6BF4">
        <w:rPr>
          <w:rFonts w:hint="eastAsia"/>
        </w:rPr>
        <w:t>软件</w:t>
      </w:r>
      <w:r w:rsidRPr="00523890">
        <w:rPr>
          <w:rFonts w:hint="eastAsia"/>
        </w:rPr>
        <w:t>配置项测试说明》进行了评审并通过；</w:t>
      </w:r>
      <w:r w:rsidRPr="00523890">
        <w:rPr>
          <w:rFonts w:hint="eastAsia"/>
        </w:rPr>
        <w:t>1</w:t>
      </w:r>
      <w:r w:rsidRPr="00523890">
        <w:rPr>
          <w:rFonts w:hint="eastAsia"/>
        </w:rPr>
        <w:t>日内完成入受控库；</w:t>
      </w:r>
    </w:p>
    <w:p w14:paraId="4937C209" w14:textId="3C68D848" w:rsidR="001200DF" w:rsidRPr="00523890" w:rsidRDefault="001200DF" w:rsidP="00AD6BF4">
      <w:pPr>
        <w:ind w:firstLine="480"/>
      </w:pPr>
      <w:r w:rsidRPr="00523890">
        <w:rPr>
          <w:rFonts w:hint="eastAsia"/>
        </w:rPr>
        <w:t>202</w:t>
      </w:r>
      <w:r w:rsidR="00AD6BF4">
        <w:t>3</w:t>
      </w:r>
      <w:r w:rsidRPr="00523890">
        <w:rPr>
          <w:rFonts w:hint="eastAsia"/>
        </w:rPr>
        <w:t>年</w:t>
      </w:r>
      <w:r w:rsidR="00AD6BF4">
        <w:t>10</w:t>
      </w:r>
      <w:r w:rsidRPr="00523890">
        <w:rPr>
          <w:rFonts w:hint="eastAsia"/>
        </w:rPr>
        <w:t>，完成配置项测试，编写了</w:t>
      </w:r>
      <w:r w:rsidRPr="00AD6BF4">
        <w:rPr>
          <w:rFonts w:hint="eastAsia"/>
        </w:rPr>
        <w:t>《</w:t>
      </w:r>
      <w:r w:rsidR="00523890" w:rsidRPr="00AD6BF4">
        <w:rPr>
          <w:rFonts w:hint="eastAsia"/>
        </w:rPr>
        <w:t>21C852-0</w:t>
      </w:r>
      <w:r w:rsidR="00523890" w:rsidRPr="00AD6BF4">
        <w:rPr>
          <w:rFonts w:hint="eastAsia"/>
        </w:rPr>
        <w:t>电机控制器</w:t>
      </w:r>
      <w:r w:rsidRPr="00AD6BF4">
        <w:rPr>
          <w:rFonts w:hint="eastAsia"/>
        </w:rPr>
        <w:t>软件配置项测试报告》，进行了技术评审并通过。</w:t>
      </w:r>
      <w:r w:rsidRPr="00AD6BF4">
        <w:rPr>
          <w:rFonts w:hint="eastAsia"/>
        </w:rPr>
        <w:t>202</w:t>
      </w:r>
      <w:r w:rsidR="00AD6BF4">
        <w:t>3</w:t>
      </w:r>
      <w:r w:rsidRPr="00AD6BF4">
        <w:rPr>
          <w:rFonts w:hint="eastAsia"/>
        </w:rPr>
        <w:t>年</w:t>
      </w:r>
      <w:r w:rsidR="00AD6BF4">
        <w:t>10</w:t>
      </w:r>
      <w:r w:rsidRPr="00AD6BF4">
        <w:rPr>
          <w:rFonts w:hint="eastAsia"/>
        </w:rPr>
        <w:t>月，《</w:t>
      </w:r>
      <w:r w:rsidR="00523890" w:rsidRPr="00AD6BF4">
        <w:rPr>
          <w:rFonts w:hint="eastAsia"/>
        </w:rPr>
        <w:t>21C852-0</w:t>
      </w:r>
      <w:r w:rsidR="00523890" w:rsidRPr="00AD6BF4">
        <w:rPr>
          <w:rFonts w:hint="eastAsia"/>
        </w:rPr>
        <w:t>电机控制器</w:t>
      </w:r>
      <w:r w:rsidRPr="00AD6BF4">
        <w:rPr>
          <w:rFonts w:hint="eastAsia"/>
        </w:rPr>
        <w:t>软</w:t>
      </w:r>
      <w:r w:rsidRPr="00523890">
        <w:rPr>
          <w:rFonts w:hint="eastAsia"/>
        </w:rPr>
        <w:t>件配置项测试报告》入受控库。阶段进度偏差较小，符合要求。</w:t>
      </w:r>
    </w:p>
    <w:p w14:paraId="7B1BB9C5" w14:textId="51600219" w:rsidR="001200DF" w:rsidRPr="00523890" w:rsidRDefault="001200DF" w:rsidP="00AD6BF4">
      <w:pPr>
        <w:ind w:firstLine="480"/>
      </w:pPr>
      <w:r w:rsidRPr="00523890">
        <w:rPr>
          <w:rFonts w:hint="eastAsia"/>
        </w:rPr>
        <w:t>本阶段工作产品：</w:t>
      </w:r>
      <w:r w:rsidRPr="00AD6BF4">
        <w:rPr>
          <w:rFonts w:hint="eastAsia"/>
        </w:rPr>
        <w:t>《</w:t>
      </w:r>
      <w:r w:rsidR="00523890" w:rsidRPr="00AD6BF4">
        <w:rPr>
          <w:rFonts w:hint="eastAsia"/>
        </w:rPr>
        <w:t>21C852-0</w:t>
      </w:r>
      <w:r w:rsidR="00523890" w:rsidRPr="00AD6BF4">
        <w:rPr>
          <w:rFonts w:hint="eastAsia"/>
        </w:rPr>
        <w:t>电机控制器</w:t>
      </w:r>
      <w:r w:rsidRPr="00AD6BF4">
        <w:rPr>
          <w:rFonts w:hint="eastAsia"/>
        </w:rPr>
        <w:t>软件配置项测试说明》、《</w:t>
      </w:r>
      <w:r w:rsidR="00523890" w:rsidRPr="00AD6BF4">
        <w:rPr>
          <w:rFonts w:hint="eastAsia"/>
        </w:rPr>
        <w:t>21C852-0</w:t>
      </w:r>
      <w:r w:rsidR="00523890" w:rsidRPr="00AD6BF4">
        <w:rPr>
          <w:rFonts w:hint="eastAsia"/>
        </w:rPr>
        <w:t>电机控制器</w:t>
      </w:r>
      <w:r w:rsidRPr="00AD6BF4">
        <w:rPr>
          <w:rFonts w:hint="eastAsia"/>
        </w:rPr>
        <w:t>软件配置项测试报告</w:t>
      </w:r>
      <w:r w:rsidRPr="00523890">
        <w:rPr>
          <w:rFonts w:hint="eastAsia"/>
        </w:rPr>
        <w:t>》。</w:t>
      </w:r>
    </w:p>
    <w:p w14:paraId="71B2A6FC" w14:textId="77777777" w:rsidR="001200DF" w:rsidRPr="00AD0E67" w:rsidRDefault="001200DF" w:rsidP="00AD6BF4">
      <w:pPr>
        <w:pStyle w:val="3"/>
        <w:spacing w:before="120" w:after="120"/>
      </w:pPr>
      <w:bookmarkStart w:id="27" w:name="_Toc149640307"/>
      <w:r w:rsidRPr="00AD0E67">
        <w:rPr>
          <w:rFonts w:hint="eastAsia"/>
        </w:rPr>
        <w:t>系统测试</w:t>
      </w:r>
      <w:bookmarkEnd w:id="27"/>
    </w:p>
    <w:p w14:paraId="6DBD0B74" w14:textId="1F4F9F3C" w:rsidR="001200DF" w:rsidRPr="00523890" w:rsidRDefault="001200DF" w:rsidP="00AD6BF4">
      <w:pPr>
        <w:ind w:firstLine="480"/>
      </w:pPr>
      <w:r w:rsidRPr="00523890">
        <w:rPr>
          <w:rFonts w:hint="eastAsia"/>
        </w:rPr>
        <w:t>软件项目组编制</w:t>
      </w:r>
      <w:r w:rsidRPr="00AD6BF4">
        <w:rPr>
          <w:rFonts w:hint="eastAsia"/>
        </w:rPr>
        <w:t>了《</w:t>
      </w:r>
      <w:r w:rsidR="00523890" w:rsidRPr="00AD6BF4">
        <w:rPr>
          <w:rFonts w:hint="eastAsia"/>
        </w:rPr>
        <w:t>21C852-0</w:t>
      </w:r>
      <w:r w:rsidR="00523890" w:rsidRPr="00AD6BF4">
        <w:rPr>
          <w:rFonts w:hint="eastAsia"/>
        </w:rPr>
        <w:t>电机控制器</w:t>
      </w:r>
      <w:r w:rsidRPr="00AD6BF4">
        <w:rPr>
          <w:rFonts w:hint="eastAsia"/>
        </w:rPr>
        <w:t>软件系统测试说明》。</w:t>
      </w:r>
      <w:r w:rsidRPr="00AD6BF4">
        <w:rPr>
          <w:rFonts w:hint="eastAsia"/>
        </w:rPr>
        <w:t>202</w:t>
      </w:r>
      <w:r w:rsidR="00AD6BF4">
        <w:t>3</w:t>
      </w:r>
      <w:r w:rsidRPr="00AD6BF4">
        <w:rPr>
          <w:rFonts w:hint="eastAsia"/>
        </w:rPr>
        <w:t>年</w:t>
      </w:r>
      <w:r w:rsidR="00AD6BF4">
        <w:t>10</w:t>
      </w:r>
      <w:r w:rsidRPr="00AD6BF4">
        <w:rPr>
          <w:rFonts w:hint="eastAsia"/>
        </w:rPr>
        <w:t>，由项目组组织，对《</w:t>
      </w:r>
      <w:r w:rsidR="00523890" w:rsidRPr="00AD6BF4">
        <w:rPr>
          <w:rFonts w:hint="eastAsia"/>
        </w:rPr>
        <w:t>21C852-0</w:t>
      </w:r>
      <w:r w:rsidR="00523890" w:rsidRPr="00AD6BF4">
        <w:rPr>
          <w:rFonts w:hint="eastAsia"/>
        </w:rPr>
        <w:t>电机控制器</w:t>
      </w:r>
      <w:r w:rsidRPr="00AD6BF4">
        <w:rPr>
          <w:rFonts w:hint="eastAsia"/>
        </w:rPr>
        <w:t>软件系</w:t>
      </w:r>
      <w:r w:rsidRPr="00523890">
        <w:rPr>
          <w:rFonts w:hint="eastAsia"/>
        </w:rPr>
        <w:t>统测试说明》进行了评审并通过；</w:t>
      </w:r>
      <w:r w:rsidR="006D40B8" w:rsidRPr="00523890">
        <w:rPr>
          <w:rFonts w:hint="eastAsia"/>
        </w:rPr>
        <w:t>次</w:t>
      </w:r>
      <w:r w:rsidRPr="00523890">
        <w:rPr>
          <w:rFonts w:hint="eastAsia"/>
        </w:rPr>
        <w:t>日内完成入受控库；</w:t>
      </w:r>
    </w:p>
    <w:p w14:paraId="086D4F5D" w14:textId="6280D50E" w:rsidR="001200DF" w:rsidRPr="00523890" w:rsidRDefault="001200DF" w:rsidP="00AD6BF4">
      <w:pPr>
        <w:ind w:firstLine="480"/>
      </w:pPr>
      <w:r w:rsidRPr="00523890">
        <w:rPr>
          <w:rFonts w:hint="eastAsia"/>
        </w:rPr>
        <w:t>202</w:t>
      </w:r>
      <w:r w:rsidR="00AD6BF4">
        <w:t>3</w:t>
      </w:r>
      <w:r w:rsidRPr="00523890">
        <w:rPr>
          <w:rFonts w:hint="eastAsia"/>
        </w:rPr>
        <w:t>年</w:t>
      </w:r>
      <w:r w:rsidR="00AD6BF4">
        <w:t>10</w:t>
      </w:r>
      <w:r w:rsidRPr="00523890">
        <w:rPr>
          <w:rFonts w:hint="eastAsia"/>
        </w:rPr>
        <w:t>月，完成配置项测试，编写</w:t>
      </w:r>
      <w:r w:rsidRPr="00AD6BF4">
        <w:rPr>
          <w:rFonts w:hint="eastAsia"/>
        </w:rPr>
        <w:t>了《</w:t>
      </w:r>
      <w:r w:rsidR="00523890" w:rsidRPr="00AD6BF4">
        <w:rPr>
          <w:rFonts w:hint="eastAsia"/>
        </w:rPr>
        <w:t>21C852-0</w:t>
      </w:r>
      <w:r w:rsidR="00523890" w:rsidRPr="00AD6BF4">
        <w:rPr>
          <w:rFonts w:hint="eastAsia"/>
        </w:rPr>
        <w:t>电机控制器</w:t>
      </w:r>
      <w:r w:rsidRPr="00AD6BF4">
        <w:rPr>
          <w:rFonts w:hint="eastAsia"/>
        </w:rPr>
        <w:t>软件系统测试报告》，进行了技术评审并通过。</w:t>
      </w:r>
      <w:r w:rsidRPr="00AD6BF4">
        <w:rPr>
          <w:rFonts w:hint="eastAsia"/>
        </w:rPr>
        <w:t>202</w:t>
      </w:r>
      <w:r w:rsidR="00AD6BF4">
        <w:t>3</w:t>
      </w:r>
      <w:r w:rsidRPr="00AD6BF4">
        <w:rPr>
          <w:rFonts w:hint="eastAsia"/>
        </w:rPr>
        <w:t>年</w:t>
      </w:r>
      <w:r w:rsidR="00AD6BF4">
        <w:t>10</w:t>
      </w:r>
      <w:r w:rsidRPr="00AD6BF4">
        <w:rPr>
          <w:rFonts w:hint="eastAsia"/>
        </w:rPr>
        <w:t>月，《</w:t>
      </w:r>
      <w:r w:rsidR="00523890" w:rsidRPr="00AD6BF4">
        <w:rPr>
          <w:rFonts w:hint="eastAsia"/>
        </w:rPr>
        <w:t>21C852-0</w:t>
      </w:r>
      <w:r w:rsidR="00523890" w:rsidRPr="00AD6BF4">
        <w:rPr>
          <w:rFonts w:hint="eastAsia"/>
        </w:rPr>
        <w:t>电机控制器</w:t>
      </w:r>
      <w:r w:rsidRPr="00AD6BF4">
        <w:rPr>
          <w:rFonts w:hint="eastAsia"/>
        </w:rPr>
        <w:t>软</w:t>
      </w:r>
      <w:r w:rsidRPr="00523890">
        <w:rPr>
          <w:rFonts w:hint="eastAsia"/>
        </w:rPr>
        <w:t>件系统测试报告》入</w:t>
      </w:r>
      <w:r w:rsidRPr="00523890">
        <w:rPr>
          <w:rFonts w:hint="eastAsia"/>
        </w:rPr>
        <w:lastRenderedPageBreak/>
        <w:t>受控库</w:t>
      </w:r>
      <w:r w:rsidRPr="00AD6BF4">
        <w:rPr>
          <w:rFonts w:hint="eastAsia"/>
        </w:rPr>
        <w:t>。阶段进度偏差较</w:t>
      </w:r>
      <w:r w:rsidRPr="00523890">
        <w:rPr>
          <w:rFonts w:hint="eastAsia"/>
        </w:rPr>
        <w:t>小，符合要求。</w:t>
      </w:r>
    </w:p>
    <w:p w14:paraId="648A5DC0" w14:textId="0ACB05D5" w:rsidR="001200DF" w:rsidRPr="00523890" w:rsidRDefault="001200DF" w:rsidP="00AD6BF4">
      <w:pPr>
        <w:ind w:firstLine="480"/>
      </w:pPr>
      <w:r w:rsidRPr="00523890">
        <w:rPr>
          <w:rFonts w:hint="eastAsia"/>
        </w:rPr>
        <w:t>本阶</w:t>
      </w:r>
      <w:r w:rsidRPr="00AD6BF4">
        <w:rPr>
          <w:rFonts w:hint="eastAsia"/>
        </w:rPr>
        <w:t>段工作产品：《</w:t>
      </w:r>
      <w:r w:rsidR="00523890" w:rsidRPr="00AD6BF4">
        <w:rPr>
          <w:rFonts w:hint="eastAsia"/>
        </w:rPr>
        <w:t>21C852-0</w:t>
      </w:r>
      <w:r w:rsidR="00523890" w:rsidRPr="00AD6BF4">
        <w:rPr>
          <w:rFonts w:hint="eastAsia"/>
        </w:rPr>
        <w:t>电机控制器</w:t>
      </w:r>
      <w:r w:rsidRPr="00AD6BF4">
        <w:rPr>
          <w:rFonts w:hint="eastAsia"/>
        </w:rPr>
        <w:t>软件系统测试说明》、《</w:t>
      </w:r>
      <w:r w:rsidR="00523890" w:rsidRPr="00AD6BF4">
        <w:rPr>
          <w:rFonts w:hint="eastAsia"/>
        </w:rPr>
        <w:t>21C852-0</w:t>
      </w:r>
      <w:r w:rsidR="00523890" w:rsidRPr="00AD6BF4">
        <w:rPr>
          <w:rFonts w:hint="eastAsia"/>
        </w:rPr>
        <w:t>电机控制器</w:t>
      </w:r>
      <w:r w:rsidRPr="00AD6BF4">
        <w:rPr>
          <w:rFonts w:hint="eastAsia"/>
        </w:rPr>
        <w:t>软件系</w:t>
      </w:r>
      <w:r w:rsidRPr="00523890">
        <w:rPr>
          <w:rFonts w:hint="eastAsia"/>
        </w:rPr>
        <w:t>统测试报告》。</w:t>
      </w:r>
    </w:p>
    <w:p w14:paraId="2B3B8D15" w14:textId="77777777" w:rsidR="001200DF" w:rsidRPr="00796AAC" w:rsidRDefault="001200DF" w:rsidP="00AD6BF4">
      <w:pPr>
        <w:pStyle w:val="2"/>
        <w:spacing w:before="120" w:after="120"/>
      </w:pPr>
      <w:bookmarkStart w:id="28" w:name="_Toc497556972"/>
      <w:bookmarkStart w:id="29" w:name="_Toc514346462"/>
      <w:bookmarkStart w:id="30" w:name="_Toc149640308"/>
      <w:r w:rsidRPr="00796AAC">
        <w:rPr>
          <w:rFonts w:hint="eastAsia"/>
        </w:rPr>
        <w:t>软件</w:t>
      </w:r>
      <w:bookmarkEnd w:id="28"/>
      <w:r w:rsidRPr="00796AAC">
        <w:rPr>
          <w:rFonts w:hint="eastAsia"/>
        </w:rPr>
        <w:t>交付</w:t>
      </w:r>
      <w:bookmarkEnd w:id="29"/>
      <w:bookmarkEnd w:id="30"/>
    </w:p>
    <w:p w14:paraId="26ADD14C" w14:textId="08F9720E" w:rsidR="001200DF" w:rsidRDefault="001200DF">
      <w:pPr>
        <w:pStyle w:val="af"/>
        <w:spacing w:line="360" w:lineRule="auto"/>
        <w:ind w:firstLine="480"/>
        <w:rPr>
          <w:rFonts w:ascii="Times New Roman" w:hAnsi="Times New Roman"/>
          <w:bCs/>
          <w:color w:val="000000"/>
        </w:rPr>
      </w:pPr>
      <w:r w:rsidRPr="00AD6BF4">
        <w:rPr>
          <w:rFonts w:hint="eastAsia"/>
        </w:rPr>
        <w:t>202</w:t>
      </w:r>
      <w:r w:rsidR="00AD6BF4">
        <w:t>3</w:t>
      </w:r>
      <w:r w:rsidRPr="00AD6BF4">
        <w:rPr>
          <w:rFonts w:hint="eastAsia"/>
        </w:rPr>
        <w:t>年</w:t>
      </w:r>
      <w:r w:rsidR="00AD6BF4">
        <w:t>5</w:t>
      </w:r>
      <w:r w:rsidRPr="00AD6BF4">
        <w:rPr>
          <w:rFonts w:hint="eastAsia"/>
        </w:rPr>
        <w:t>，任务提出方对软件进</w:t>
      </w:r>
      <w:r w:rsidR="007C2B3E" w:rsidRPr="00AD6BF4">
        <w:rPr>
          <w:rFonts w:hint="eastAsia"/>
        </w:rPr>
        <w:t>行了验收测试。验收结果为软件的功能、性能、接口等要求满足软件</w:t>
      </w:r>
      <w:r w:rsidRPr="00AD6BF4">
        <w:rPr>
          <w:rFonts w:hint="eastAsia"/>
        </w:rPr>
        <w:t>任务书的要求</w:t>
      </w:r>
      <w:r>
        <w:rPr>
          <w:rFonts w:ascii="Times New Roman" w:hAnsi="Times New Roman" w:hint="eastAsia"/>
          <w:bCs/>
          <w:color w:val="000000"/>
        </w:rPr>
        <w:t>。</w:t>
      </w:r>
    </w:p>
    <w:p w14:paraId="754327AC" w14:textId="77777777" w:rsidR="00703693" w:rsidRPr="00796AAC" w:rsidRDefault="00DD124E" w:rsidP="00AD6BF4">
      <w:pPr>
        <w:pStyle w:val="10"/>
        <w:spacing w:before="120" w:after="120"/>
      </w:pPr>
      <w:bookmarkStart w:id="31" w:name="_Toc149640309"/>
      <w:r w:rsidRPr="00796AAC">
        <w:rPr>
          <w:rFonts w:hint="eastAsia"/>
        </w:rPr>
        <w:t>质量控制情况</w:t>
      </w:r>
      <w:bookmarkEnd w:id="31"/>
    </w:p>
    <w:p w14:paraId="006B3038" w14:textId="77777777" w:rsidR="001200DF" w:rsidRPr="00703693" w:rsidRDefault="001200DF" w:rsidP="00AD6BF4">
      <w:pPr>
        <w:ind w:firstLine="480"/>
      </w:pPr>
      <w:r w:rsidRPr="00703693">
        <w:rPr>
          <w:rFonts w:hint="eastAsia"/>
        </w:rPr>
        <w:t>控制软件满足任务</w:t>
      </w:r>
      <w:proofErr w:type="gramStart"/>
      <w:r w:rsidRPr="00703693">
        <w:rPr>
          <w:rFonts w:hint="eastAsia"/>
        </w:rPr>
        <w:t>书指标</w:t>
      </w:r>
      <w:proofErr w:type="gramEnd"/>
      <w:r w:rsidRPr="00703693">
        <w:rPr>
          <w:rFonts w:hint="eastAsia"/>
        </w:rPr>
        <w:t>情况见表</w:t>
      </w:r>
      <w:r w:rsidRPr="00703693">
        <w:rPr>
          <w:rFonts w:hint="eastAsia"/>
        </w:rPr>
        <w:t>1</w:t>
      </w:r>
      <w:r w:rsidRPr="00703693">
        <w:rPr>
          <w:rFonts w:hint="eastAsia"/>
        </w:rPr>
        <w:t>。</w:t>
      </w:r>
    </w:p>
    <w:p w14:paraId="2B2584D3" w14:textId="5897107C" w:rsidR="001200DF" w:rsidRPr="00796AAC" w:rsidRDefault="001200DF" w:rsidP="00AD6BF4">
      <w:pPr>
        <w:pStyle w:val="aff8"/>
      </w:pPr>
      <w:r w:rsidRPr="00796AAC">
        <w:rPr>
          <w:rFonts w:hint="eastAsia"/>
        </w:rPr>
        <w:t>表</w:t>
      </w:r>
      <w:r w:rsidRPr="00796AAC">
        <w:rPr>
          <w:rFonts w:hint="eastAsia"/>
        </w:rPr>
        <w:t xml:space="preserve">1  </w:t>
      </w:r>
      <w:r w:rsidRPr="00796AAC">
        <w:rPr>
          <w:rFonts w:hint="eastAsia"/>
        </w:rPr>
        <w:t>软件满足任务</w:t>
      </w:r>
      <w:proofErr w:type="gramStart"/>
      <w:r w:rsidRPr="00796AAC">
        <w:rPr>
          <w:rFonts w:hint="eastAsia"/>
        </w:rPr>
        <w:t>书指标</w:t>
      </w:r>
      <w:proofErr w:type="gramEnd"/>
      <w:r w:rsidRPr="00796AAC">
        <w:rPr>
          <w:rFonts w:hint="eastAsia"/>
        </w:rPr>
        <w:t>情况</w:t>
      </w:r>
    </w:p>
    <w:tbl>
      <w:tblPr>
        <w:tblStyle w:val="afff"/>
        <w:tblW w:w="0" w:type="auto"/>
        <w:tblLayout w:type="fixed"/>
        <w:tblLook w:val="0000" w:firstRow="0" w:lastRow="0" w:firstColumn="0" w:lastColumn="0" w:noHBand="0" w:noVBand="0"/>
      </w:tblPr>
      <w:tblGrid>
        <w:gridCol w:w="690"/>
        <w:gridCol w:w="5308"/>
        <w:gridCol w:w="2033"/>
      </w:tblGrid>
      <w:tr w:rsidR="001200DF" w:rsidRPr="00703693" w14:paraId="1CF5F68A" w14:textId="77777777" w:rsidTr="00AD6BF4">
        <w:tc>
          <w:tcPr>
            <w:tcW w:w="690" w:type="dxa"/>
          </w:tcPr>
          <w:p w14:paraId="59655A22" w14:textId="77777777" w:rsidR="001200DF" w:rsidRPr="00796AAC" w:rsidRDefault="001200DF" w:rsidP="00AD6BF4">
            <w:pPr>
              <w:pStyle w:val="TABLE"/>
              <w:spacing w:before="72" w:after="72"/>
            </w:pPr>
            <w:r w:rsidRPr="00796AAC">
              <w:rPr>
                <w:rFonts w:hint="eastAsia"/>
              </w:rPr>
              <w:t>序号</w:t>
            </w:r>
          </w:p>
        </w:tc>
        <w:tc>
          <w:tcPr>
            <w:tcW w:w="5308" w:type="dxa"/>
          </w:tcPr>
          <w:p w14:paraId="203FBAA2" w14:textId="77777777" w:rsidR="001200DF" w:rsidRPr="00796AAC" w:rsidRDefault="001200DF" w:rsidP="00AD6BF4">
            <w:pPr>
              <w:pStyle w:val="TABLE"/>
              <w:spacing w:before="72" w:after="72"/>
            </w:pPr>
            <w:r w:rsidRPr="00796AAC">
              <w:rPr>
                <w:rFonts w:hint="eastAsia"/>
              </w:rPr>
              <w:t>测试项目</w:t>
            </w:r>
          </w:p>
        </w:tc>
        <w:tc>
          <w:tcPr>
            <w:tcW w:w="2033" w:type="dxa"/>
          </w:tcPr>
          <w:p w14:paraId="47E7A6C7" w14:textId="77777777" w:rsidR="001200DF" w:rsidRPr="00796AAC" w:rsidRDefault="001200DF" w:rsidP="00AD6BF4">
            <w:pPr>
              <w:pStyle w:val="TABLE"/>
              <w:spacing w:before="72" w:after="72"/>
            </w:pPr>
            <w:r w:rsidRPr="00796AAC">
              <w:rPr>
                <w:rFonts w:hint="eastAsia"/>
              </w:rPr>
              <w:t>指标满足情况</w:t>
            </w:r>
          </w:p>
        </w:tc>
      </w:tr>
      <w:tr w:rsidR="001200DF" w:rsidRPr="00703693" w14:paraId="03E0D0BF" w14:textId="77777777" w:rsidTr="00AD6BF4">
        <w:tc>
          <w:tcPr>
            <w:tcW w:w="690" w:type="dxa"/>
          </w:tcPr>
          <w:p w14:paraId="22FFC23C" w14:textId="77777777" w:rsidR="001200DF" w:rsidRPr="00796AAC" w:rsidRDefault="001200DF" w:rsidP="00AD6BF4">
            <w:pPr>
              <w:pStyle w:val="TABLE"/>
              <w:spacing w:before="72" w:after="72"/>
            </w:pPr>
            <w:r w:rsidRPr="00796AAC">
              <w:rPr>
                <w:rFonts w:hint="eastAsia"/>
              </w:rPr>
              <w:t>1.</w:t>
            </w:r>
          </w:p>
        </w:tc>
        <w:tc>
          <w:tcPr>
            <w:tcW w:w="5308" w:type="dxa"/>
          </w:tcPr>
          <w:p w14:paraId="48CB30D1" w14:textId="77777777" w:rsidR="001200DF" w:rsidRPr="00796AAC" w:rsidRDefault="001200DF" w:rsidP="00AD6BF4">
            <w:pPr>
              <w:pStyle w:val="TABLE"/>
              <w:spacing w:before="72" w:after="72"/>
              <w:rPr>
                <w:szCs w:val="21"/>
              </w:rPr>
            </w:pPr>
            <w:r w:rsidRPr="00796AAC">
              <w:rPr>
                <w:rFonts w:hint="eastAsia"/>
                <w:szCs w:val="21"/>
              </w:rPr>
              <w:t>上电初始化（功能测试、容差测试）</w:t>
            </w:r>
          </w:p>
        </w:tc>
        <w:tc>
          <w:tcPr>
            <w:tcW w:w="2033" w:type="dxa"/>
          </w:tcPr>
          <w:p w14:paraId="361CA488" w14:textId="77777777" w:rsidR="001200DF" w:rsidRPr="00796AAC" w:rsidRDefault="001200DF" w:rsidP="00AD6BF4">
            <w:pPr>
              <w:pStyle w:val="TABLE"/>
              <w:spacing w:before="72" w:after="72"/>
            </w:pPr>
            <w:r w:rsidRPr="00796AAC">
              <w:rPr>
                <w:rFonts w:hint="eastAsia"/>
              </w:rPr>
              <w:t>满足要求</w:t>
            </w:r>
          </w:p>
        </w:tc>
      </w:tr>
      <w:tr w:rsidR="001200DF" w:rsidRPr="00703693" w14:paraId="3230AD83" w14:textId="77777777" w:rsidTr="00AD6BF4">
        <w:tc>
          <w:tcPr>
            <w:tcW w:w="690" w:type="dxa"/>
          </w:tcPr>
          <w:p w14:paraId="62B4F2F8" w14:textId="77777777" w:rsidR="001200DF" w:rsidRPr="00796AAC" w:rsidRDefault="001200DF" w:rsidP="00AD6BF4">
            <w:pPr>
              <w:pStyle w:val="TABLE"/>
              <w:spacing w:before="72" w:after="72"/>
            </w:pPr>
            <w:r w:rsidRPr="00796AAC">
              <w:rPr>
                <w:rFonts w:hint="eastAsia"/>
              </w:rPr>
              <w:t>2</w:t>
            </w:r>
          </w:p>
        </w:tc>
        <w:tc>
          <w:tcPr>
            <w:tcW w:w="5308" w:type="dxa"/>
          </w:tcPr>
          <w:p w14:paraId="52DA0E27" w14:textId="77777777" w:rsidR="001200DF" w:rsidRPr="00796AAC" w:rsidRDefault="0003365C" w:rsidP="00AD6BF4">
            <w:pPr>
              <w:pStyle w:val="TABLE"/>
              <w:spacing w:before="72" w:after="72"/>
              <w:rPr>
                <w:szCs w:val="21"/>
              </w:rPr>
            </w:pPr>
            <w:r w:rsidRPr="00796AAC">
              <w:rPr>
                <w:rFonts w:hint="eastAsia"/>
                <w:szCs w:val="21"/>
              </w:rPr>
              <w:t>上电自检</w:t>
            </w:r>
            <w:r w:rsidR="001200DF" w:rsidRPr="00796AAC">
              <w:rPr>
                <w:rFonts w:hint="eastAsia"/>
                <w:szCs w:val="21"/>
              </w:rPr>
              <w:t>（功能测试、容差测试）</w:t>
            </w:r>
          </w:p>
        </w:tc>
        <w:tc>
          <w:tcPr>
            <w:tcW w:w="2033" w:type="dxa"/>
          </w:tcPr>
          <w:p w14:paraId="125DC3E4" w14:textId="77777777" w:rsidR="001200DF" w:rsidRPr="00796AAC" w:rsidRDefault="001200DF" w:rsidP="00AD6BF4">
            <w:pPr>
              <w:pStyle w:val="TABLE"/>
              <w:spacing w:before="72" w:after="72"/>
            </w:pPr>
            <w:r w:rsidRPr="00796AAC">
              <w:rPr>
                <w:rFonts w:hint="eastAsia"/>
              </w:rPr>
              <w:t>满足要求</w:t>
            </w:r>
          </w:p>
        </w:tc>
      </w:tr>
      <w:tr w:rsidR="001200DF" w:rsidRPr="00703693" w14:paraId="22733701" w14:textId="77777777" w:rsidTr="00AD6BF4">
        <w:tc>
          <w:tcPr>
            <w:tcW w:w="690" w:type="dxa"/>
          </w:tcPr>
          <w:p w14:paraId="107D5076" w14:textId="77777777" w:rsidR="001200DF" w:rsidRPr="00796AAC" w:rsidRDefault="001200DF" w:rsidP="00AD6BF4">
            <w:pPr>
              <w:pStyle w:val="TABLE"/>
              <w:spacing w:before="72" w:after="72"/>
            </w:pPr>
            <w:r w:rsidRPr="00796AAC">
              <w:rPr>
                <w:rFonts w:hint="eastAsia"/>
              </w:rPr>
              <w:t>3</w:t>
            </w:r>
          </w:p>
        </w:tc>
        <w:tc>
          <w:tcPr>
            <w:tcW w:w="5308" w:type="dxa"/>
          </w:tcPr>
          <w:p w14:paraId="3284787D" w14:textId="77777777" w:rsidR="001200DF" w:rsidRPr="00796AAC" w:rsidRDefault="0003365C" w:rsidP="00AD6BF4">
            <w:pPr>
              <w:pStyle w:val="TABLE"/>
              <w:spacing w:before="72" w:after="72"/>
              <w:rPr>
                <w:szCs w:val="21"/>
              </w:rPr>
            </w:pPr>
            <w:r w:rsidRPr="00796AAC">
              <w:rPr>
                <w:rFonts w:hint="eastAsia"/>
                <w:szCs w:val="21"/>
              </w:rPr>
              <w:t>11</w:t>
            </w:r>
            <w:r w:rsidRPr="00796AAC">
              <w:rPr>
                <w:rFonts w:hint="eastAsia"/>
                <w:szCs w:val="21"/>
              </w:rPr>
              <w:t>路模拟采集</w:t>
            </w:r>
            <w:r w:rsidR="001200DF" w:rsidRPr="00796AAC">
              <w:rPr>
                <w:rFonts w:hint="eastAsia"/>
                <w:szCs w:val="21"/>
              </w:rPr>
              <w:t>（功能测试、容差测试）</w:t>
            </w:r>
          </w:p>
        </w:tc>
        <w:tc>
          <w:tcPr>
            <w:tcW w:w="2033" w:type="dxa"/>
          </w:tcPr>
          <w:p w14:paraId="1F0F210A" w14:textId="77777777" w:rsidR="001200DF" w:rsidRPr="00796AAC" w:rsidRDefault="001200DF" w:rsidP="00AD6BF4">
            <w:pPr>
              <w:pStyle w:val="TABLE"/>
              <w:spacing w:before="72" w:after="72"/>
            </w:pPr>
            <w:r w:rsidRPr="00796AAC">
              <w:rPr>
                <w:rFonts w:hint="eastAsia"/>
              </w:rPr>
              <w:t>满足要求</w:t>
            </w:r>
          </w:p>
        </w:tc>
      </w:tr>
      <w:tr w:rsidR="001200DF" w:rsidRPr="00703693" w14:paraId="2C073F82" w14:textId="77777777" w:rsidTr="00AD6BF4">
        <w:tc>
          <w:tcPr>
            <w:tcW w:w="690" w:type="dxa"/>
          </w:tcPr>
          <w:p w14:paraId="3911E7F2" w14:textId="77777777" w:rsidR="001200DF" w:rsidRPr="00796AAC" w:rsidRDefault="001200DF" w:rsidP="00AD6BF4">
            <w:pPr>
              <w:pStyle w:val="TABLE"/>
              <w:spacing w:before="72" w:after="72"/>
            </w:pPr>
            <w:r w:rsidRPr="00796AAC">
              <w:rPr>
                <w:rFonts w:hint="eastAsia"/>
              </w:rPr>
              <w:t>4</w:t>
            </w:r>
          </w:p>
        </w:tc>
        <w:tc>
          <w:tcPr>
            <w:tcW w:w="5308" w:type="dxa"/>
          </w:tcPr>
          <w:p w14:paraId="7EFC0CCC" w14:textId="77777777" w:rsidR="001200DF" w:rsidRPr="00796AAC" w:rsidRDefault="0003365C" w:rsidP="00AD6BF4">
            <w:pPr>
              <w:pStyle w:val="TABLE"/>
              <w:spacing w:before="72" w:after="72"/>
              <w:rPr>
                <w:szCs w:val="21"/>
              </w:rPr>
            </w:pPr>
            <w:r w:rsidRPr="00796AAC">
              <w:rPr>
                <w:rFonts w:hint="eastAsia"/>
                <w:szCs w:val="21"/>
              </w:rPr>
              <w:t>霍尔信号采集</w:t>
            </w:r>
            <w:r w:rsidR="001200DF" w:rsidRPr="00796AAC">
              <w:rPr>
                <w:rFonts w:hint="eastAsia"/>
                <w:szCs w:val="21"/>
              </w:rPr>
              <w:t>（功能测试、容差测试）</w:t>
            </w:r>
          </w:p>
        </w:tc>
        <w:tc>
          <w:tcPr>
            <w:tcW w:w="2033" w:type="dxa"/>
          </w:tcPr>
          <w:p w14:paraId="2683DECE" w14:textId="77777777" w:rsidR="001200DF" w:rsidRPr="00796AAC" w:rsidRDefault="001200DF" w:rsidP="00AD6BF4">
            <w:pPr>
              <w:pStyle w:val="TABLE"/>
              <w:spacing w:before="72" w:after="72"/>
            </w:pPr>
            <w:r w:rsidRPr="00796AAC">
              <w:rPr>
                <w:rFonts w:hint="eastAsia"/>
              </w:rPr>
              <w:t>满足要求</w:t>
            </w:r>
          </w:p>
        </w:tc>
      </w:tr>
      <w:tr w:rsidR="001200DF" w:rsidRPr="00703693" w14:paraId="28323B70" w14:textId="77777777" w:rsidTr="00AD6BF4">
        <w:tc>
          <w:tcPr>
            <w:tcW w:w="690" w:type="dxa"/>
          </w:tcPr>
          <w:p w14:paraId="2D1C1A52" w14:textId="77777777" w:rsidR="001200DF" w:rsidRPr="00796AAC" w:rsidRDefault="001200DF" w:rsidP="00AD6BF4">
            <w:pPr>
              <w:pStyle w:val="TABLE"/>
              <w:spacing w:before="72" w:after="72"/>
            </w:pPr>
            <w:r w:rsidRPr="00796AAC">
              <w:rPr>
                <w:rFonts w:hint="eastAsia"/>
              </w:rPr>
              <w:t>5</w:t>
            </w:r>
          </w:p>
        </w:tc>
        <w:tc>
          <w:tcPr>
            <w:tcW w:w="5308" w:type="dxa"/>
          </w:tcPr>
          <w:p w14:paraId="2A2A8931" w14:textId="77777777" w:rsidR="001200DF" w:rsidRPr="00796AAC" w:rsidRDefault="0003365C" w:rsidP="00AD6BF4">
            <w:pPr>
              <w:pStyle w:val="TABLE"/>
              <w:spacing w:before="72" w:after="72"/>
              <w:rPr>
                <w:szCs w:val="21"/>
              </w:rPr>
            </w:pPr>
            <w:r w:rsidRPr="00796AAC">
              <w:rPr>
                <w:rFonts w:hint="eastAsia"/>
                <w:szCs w:val="21"/>
              </w:rPr>
              <w:t>闭环调速</w:t>
            </w:r>
            <w:r w:rsidR="001200DF" w:rsidRPr="00796AAC">
              <w:rPr>
                <w:rFonts w:hint="eastAsia"/>
                <w:szCs w:val="21"/>
              </w:rPr>
              <w:t>（功能测试、容差测试）</w:t>
            </w:r>
          </w:p>
        </w:tc>
        <w:tc>
          <w:tcPr>
            <w:tcW w:w="2033" w:type="dxa"/>
          </w:tcPr>
          <w:p w14:paraId="3CDDE8A1" w14:textId="77777777" w:rsidR="001200DF" w:rsidRPr="00796AAC" w:rsidRDefault="001200DF" w:rsidP="00AD6BF4">
            <w:pPr>
              <w:pStyle w:val="TABLE"/>
              <w:spacing w:before="72" w:after="72"/>
            </w:pPr>
            <w:r w:rsidRPr="00796AAC">
              <w:rPr>
                <w:rFonts w:hint="eastAsia"/>
              </w:rPr>
              <w:t>满足要求</w:t>
            </w:r>
          </w:p>
        </w:tc>
      </w:tr>
      <w:tr w:rsidR="001200DF" w:rsidRPr="00703693" w14:paraId="1CBEDB55" w14:textId="77777777" w:rsidTr="00AD6BF4">
        <w:tc>
          <w:tcPr>
            <w:tcW w:w="690" w:type="dxa"/>
          </w:tcPr>
          <w:p w14:paraId="2A1EEE16" w14:textId="77777777" w:rsidR="001200DF" w:rsidRPr="00796AAC" w:rsidRDefault="001200DF" w:rsidP="00AD6BF4">
            <w:pPr>
              <w:pStyle w:val="TABLE"/>
              <w:spacing w:before="72" w:after="72"/>
            </w:pPr>
            <w:r w:rsidRPr="00796AAC">
              <w:rPr>
                <w:rFonts w:hint="eastAsia"/>
              </w:rPr>
              <w:t>6</w:t>
            </w:r>
          </w:p>
        </w:tc>
        <w:tc>
          <w:tcPr>
            <w:tcW w:w="5308" w:type="dxa"/>
          </w:tcPr>
          <w:p w14:paraId="7FA096E2" w14:textId="77777777" w:rsidR="001200DF" w:rsidRPr="00796AAC" w:rsidRDefault="0003365C" w:rsidP="00AD6BF4">
            <w:pPr>
              <w:pStyle w:val="TABLE"/>
              <w:spacing w:before="72" w:after="72"/>
              <w:rPr>
                <w:szCs w:val="21"/>
              </w:rPr>
            </w:pPr>
            <w:r w:rsidRPr="00796AAC">
              <w:rPr>
                <w:rFonts w:hint="eastAsia"/>
                <w:szCs w:val="21"/>
              </w:rPr>
              <w:t>周期自检单元</w:t>
            </w:r>
            <w:r w:rsidR="001200DF" w:rsidRPr="00796AAC">
              <w:rPr>
                <w:rFonts w:hint="eastAsia"/>
                <w:szCs w:val="21"/>
              </w:rPr>
              <w:t>（功能测试、容差测试）</w:t>
            </w:r>
          </w:p>
        </w:tc>
        <w:tc>
          <w:tcPr>
            <w:tcW w:w="2033" w:type="dxa"/>
          </w:tcPr>
          <w:p w14:paraId="4EC95496" w14:textId="77777777" w:rsidR="001200DF" w:rsidRPr="00796AAC" w:rsidRDefault="001200DF" w:rsidP="00AD6BF4">
            <w:pPr>
              <w:pStyle w:val="TABLE"/>
              <w:spacing w:before="72" w:after="72"/>
            </w:pPr>
            <w:r w:rsidRPr="00796AAC">
              <w:rPr>
                <w:rFonts w:hint="eastAsia"/>
              </w:rPr>
              <w:t>满足要求</w:t>
            </w:r>
          </w:p>
        </w:tc>
      </w:tr>
      <w:tr w:rsidR="001200DF" w:rsidRPr="00703693" w14:paraId="176EC5DB" w14:textId="77777777" w:rsidTr="00AD6BF4">
        <w:tc>
          <w:tcPr>
            <w:tcW w:w="690" w:type="dxa"/>
          </w:tcPr>
          <w:p w14:paraId="60F10160" w14:textId="77777777" w:rsidR="001200DF" w:rsidRPr="00796AAC" w:rsidRDefault="001200DF" w:rsidP="00AD6BF4">
            <w:pPr>
              <w:pStyle w:val="TABLE"/>
              <w:spacing w:before="72" w:after="72"/>
            </w:pPr>
            <w:r w:rsidRPr="00796AAC">
              <w:rPr>
                <w:rFonts w:hint="eastAsia"/>
              </w:rPr>
              <w:t>7</w:t>
            </w:r>
          </w:p>
        </w:tc>
        <w:tc>
          <w:tcPr>
            <w:tcW w:w="5308" w:type="dxa"/>
          </w:tcPr>
          <w:p w14:paraId="18CEB43E" w14:textId="77777777" w:rsidR="001200DF" w:rsidRPr="00796AAC" w:rsidRDefault="0003365C" w:rsidP="00AD6BF4">
            <w:pPr>
              <w:pStyle w:val="TABLE"/>
              <w:spacing w:before="72" w:after="72"/>
              <w:rPr>
                <w:szCs w:val="21"/>
              </w:rPr>
            </w:pPr>
            <w:r w:rsidRPr="00796AAC">
              <w:rPr>
                <w:rFonts w:hint="eastAsia"/>
                <w:szCs w:val="21"/>
              </w:rPr>
              <w:t>自保户停机</w:t>
            </w:r>
            <w:r w:rsidR="001200DF" w:rsidRPr="00796AAC">
              <w:rPr>
                <w:rFonts w:hint="eastAsia"/>
                <w:szCs w:val="21"/>
              </w:rPr>
              <w:t>（功能测试、容差测试）</w:t>
            </w:r>
          </w:p>
        </w:tc>
        <w:tc>
          <w:tcPr>
            <w:tcW w:w="2033" w:type="dxa"/>
          </w:tcPr>
          <w:p w14:paraId="4CE5655F" w14:textId="77777777" w:rsidR="001200DF" w:rsidRPr="00796AAC" w:rsidRDefault="001200DF" w:rsidP="00AD6BF4">
            <w:pPr>
              <w:pStyle w:val="TABLE"/>
              <w:spacing w:before="72" w:after="72"/>
            </w:pPr>
            <w:r w:rsidRPr="00796AAC">
              <w:rPr>
                <w:rFonts w:hint="eastAsia"/>
              </w:rPr>
              <w:t>满足要求</w:t>
            </w:r>
          </w:p>
        </w:tc>
      </w:tr>
      <w:tr w:rsidR="001200DF" w:rsidRPr="00703693" w14:paraId="57A971CB" w14:textId="77777777" w:rsidTr="00AD6BF4">
        <w:tc>
          <w:tcPr>
            <w:tcW w:w="690" w:type="dxa"/>
          </w:tcPr>
          <w:p w14:paraId="0FA91BF5" w14:textId="77777777" w:rsidR="001200DF" w:rsidRPr="00796AAC" w:rsidRDefault="001200DF" w:rsidP="00AD6BF4">
            <w:pPr>
              <w:pStyle w:val="TABLE"/>
              <w:spacing w:before="72" w:after="72"/>
            </w:pPr>
            <w:r w:rsidRPr="00796AAC">
              <w:rPr>
                <w:rFonts w:hint="eastAsia"/>
              </w:rPr>
              <w:t>8</w:t>
            </w:r>
          </w:p>
        </w:tc>
        <w:tc>
          <w:tcPr>
            <w:tcW w:w="5308" w:type="dxa"/>
          </w:tcPr>
          <w:p w14:paraId="65A23EB9" w14:textId="77777777" w:rsidR="001200DF" w:rsidRPr="00796AAC" w:rsidRDefault="001200DF" w:rsidP="00AD6BF4">
            <w:pPr>
              <w:pStyle w:val="TABLE"/>
              <w:spacing w:before="72" w:after="72"/>
              <w:rPr>
                <w:szCs w:val="21"/>
              </w:rPr>
            </w:pPr>
            <w:r w:rsidRPr="00796AAC">
              <w:rPr>
                <w:rFonts w:hint="eastAsia"/>
                <w:szCs w:val="21"/>
              </w:rPr>
              <w:t>A/D</w:t>
            </w:r>
            <w:r w:rsidRPr="00796AAC">
              <w:rPr>
                <w:rFonts w:hint="eastAsia"/>
                <w:szCs w:val="21"/>
              </w:rPr>
              <w:t>采集功能，控制器需要采集供电电压、供电电路、发电电压、发电电流、三相电流等数据。（功能测试、容差测试）</w:t>
            </w:r>
          </w:p>
        </w:tc>
        <w:tc>
          <w:tcPr>
            <w:tcW w:w="2033" w:type="dxa"/>
          </w:tcPr>
          <w:p w14:paraId="1C4D2C4E" w14:textId="77777777" w:rsidR="001200DF" w:rsidRPr="00796AAC" w:rsidRDefault="001200DF" w:rsidP="00AD6BF4">
            <w:pPr>
              <w:pStyle w:val="TABLE"/>
              <w:spacing w:before="72" w:after="72"/>
            </w:pPr>
            <w:r w:rsidRPr="00796AAC">
              <w:rPr>
                <w:rFonts w:hint="eastAsia"/>
              </w:rPr>
              <w:t>满足要求</w:t>
            </w:r>
          </w:p>
        </w:tc>
      </w:tr>
      <w:tr w:rsidR="001200DF" w:rsidRPr="00703693" w14:paraId="6FF22011" w14:textId="77777777" w:rsidTr="00AD6BF4">
        <w:tc>
          <w:tcPr>
            <w:tcW w:w="690" w:type="dxa"/>
          </w:tcPr>
          <w:p w14:paraId="1A7F6133" w14:textId="77777777" w:rsidR="001200DF" w:rsidRPr="00796AAC" w:rsidRDefault="001200DF" w:rsidP="00AD6BF4">
            <w:pPr>
              <w:pStyle w:val="TABLE"/>
              <w:spacing w:before="72" w:after="72"/>
            </w:pPr>
            <w:r w:rsidRPr="00796AAC">
              <w:rPr>
                <w:rFonts w:hint="eastAsia"/>
              </w:rPr>
              <w:t>9</w:t>
            </w:r>
          </w:p>
        </w:tc>
        <w:tc>
          <w:tcPr>
            <w:tcW w:w="5308" w:type="dxa"/>
          </w:tcPr>
          <w:p w14:paraId="23C09CF3" w14:textId="77777777" w:rsidR="001200DF" w:rsidRPr="00796AAC" w:rsidRDefault="001200DF" w:rsidP="00AD6BF4">
            <w:pPr>
              <w:pStyle w:val="TABLE"/>
              <w:spacing w:before="72" w:after="72"/>
              <w:rPr>
                <w:szCs w:val="21"/>
              </w:rPr>
            </w:pPr>
            <w:r w:rsidRPr="00796AAC">
              <w:rPr>
                <w:rFonts w:hint="eastAsia"/>
                <w:szCs w:val="21"/>
              </w:rPr>
              <w:t>数据存储及读写（功能测试、容差测试）</w:t>
            </w:r>
          </w:p>
        </w:tc>
        <w:tc>
          <w:tcPr>
            <w:tcW w:w="2033" w:type="dxa"/>
          </w:tcPr>
          <w:p w14:paraId="2F51CB54" w14:textId="77777777" w:rsidR="001200DF" w:rsidRPr="00796AAC" w:rsidRDefault="001200DF" w:rsidP="00AD6BF4">
            <w:pPr>
              <w:pStyle w:val="TABLE"/>
              <w:spacing w:before="72" w:after="72"/>
            </w:pPr>
            <w:r w:rsidRPr="00796AAC">
              <w:rPr>
                <w:rFonts w:hint="eastAsia"/>
              </w:rPr>
              <w:t>满足要求</w:t>
            </w:r>
          </w:p>
        </w:tc>
      </w:tr>
      <w:tr w:rsidR="001200DF" w:rsidRPr="00703693" w14:paraId="2B5BC980" w14:textId="77777777" w:rsidTr="00AD6BF4">
        <w:tc>
          <w:tcPr>
            <w:tcW w:w="690" w:type="dxa"/>
          </w:tcPr>
          <w:p w14:paraId="36C5221D" w14:textId="77777777" w:rsidR="001200DF" w:rsidRPr="00796AAC" w:rsidRDefault="001200DF" w:rsidP="00AD6BF4">
            <w:pPr>
              <w:pStyle w:val="TABLE"/>
              <w:spacing w:before="72" w:after="72"/>
            </w:pPr>
            <w:r w:rsidRPr="00796AAC">
              <w:rPr>
                <w:rFonts w:hint="eastAsia"/>
              </w:rPr>
              <w:t>10</w:t>
            </w:r>
          </w:p>
        </w:tc>
        <w:tc>
          <w:tcPr>
            <w:tcW w:w="5308" w:type="dxa"/>
          </w:tcPr>
          <w:p w14:paraId="43BA88C7" w14:textId="77777777" w:rsidR="001200DF" w:rsidRPr="00796AAC" w:rsidRDefault="001200DF" w:rsidP="00AD6BF4">
            <w:pPr>
              <w:pStyle w:val="TABLE"/>
              <w:spacing w:before="72" w:after="72"/>
              <w:rPr>
                <w:b/>
                <w:szCs w:val="21"/>
              </w:rPr>
            </w:pPr>
            <w:r w:rsidRPr="00796AAC">
              <w:rPr>
                <w:rFonts w:hint="eastAsia"/>
                <w:szCs w:val="21"/>
              </w:rPr>
              <w:t>故障判断及保护：在异常工作状态，控制器应具备自保护功能，具体如下：欠压保护、过压保护、过载保护、过流保护功能，</w:t>
            </w:r>
            <w:r w:rsidRPr="00796AAC">
              <w:rPr>
                <w:rFonts w:hint="eastAsia"/>
                <w:szCs w:val="21"/>
              </w:rPr>
              <w:t>(</w:t>
            </w:r>
            <w:r w:rsidRPr="00796AAC">
              <w:rPr>
                <w:rFonts w:hint="eastAsia"/>
                <w:szCs w:val="21"/>
              </w:rPr>
              <w:t>性能测试、容差测试</w:t>
            </w:r>
            <w:r w:rsidRPr="00796AAC">
              <w:rPr>
                <w:rFonts w:hint="eastAsia"/>
                <w:szCs w:val="21"/>
              </w:rPr>
              <w:t>)</w:t>
            </w:r>
          </w:p>
        </w:tc>
        <w:tc>
          <w:tcPr>
            <w:tcW w:w="2033" w:type="dxa"/>
          </w:tcPr>
          <w:p w14:paraId="661E16C1" w14:textId="77777777" w:rsidR="001200DF" w:rsidRPr="00796AAC" w:rsidRDefault="001200DF" w:rsidP="00AD6BF4">
            <w:pPr>
              <w:pStyle w:val="TABLE"/>
              <w:spacing w:before="72" w:after="72"/>
            </w:pPr>
            <w:r w:rsidRPr="00796AAC">
              <w:rPr>
                <w:rFonts w:hint="eastAsia"/>
              </w:rPr>
              <w:t>满足要求</w:t>
            </w:r>
          </w:p>
        </w:tc>
      </w:tr>
      <w:tr w:rsidR="001200DF" w:rsidRPr="00703693" w14:paraId="35179627" w14:textId="77777777" w:rsidTr="00AD6BF4">
        <w:tc>
          <w:tcPr>
            <w:tcW w:w="690" w:type="dxa"/>
          </w:tcPr>
          <w:p w14:paraId="7B4DEFBD" w14:textId="77777777" w:rsidR="001200DF" w:rsidRPr="00796AAC" w:rsidRDefault="001200DF" w:rsidP="00AD6BF4">
            <w:pPr>
              <w:pStyle w:val="TABLE"/>
              <w:spacing w:before="72" w:after="72"/>
            </w:pPr>
            <w:r w:rsidRPr="00796AAC">
              <w:rPr>
                <w:rFonts w:hint="eastAsia"/>
              </w:rPr>
              <w:t>11</w:t>
            </w:r>
          </w:p>
        </w:tc>
        <w:tc>
          <w:tcPr>
            <w:tcW w:w="5308" w:type="dxa"/>
          </w:tcPr>
          <w:p w14:paraId="77F3275C" w14:textId="77777777" w:rsidR="001200DF" w:rsidRPr="00796AAC" w:rsidRDefault="001200DF" w:rsidP="00AD6BF4">
            <w:pPr>
              <w:pStyle w:val="TABLE"/>
              <w:spacing w:before="72" w:after="72"/>
              <w:rPr>
                <w:szCs w:val="21"/>
              </w:rPr>
            </w:pPr>
            <w:r w:rsidRPr="00796AAC">
              <w:rPr>
                <w:rFonts w:hint="eastAsia"/>
                <w:szCs w:val="21"/>
              </w:rPr>
              <w:t>通信功能（功能测试、容差测试）</w:t>
            </w:r>
          </w:p>
        </w:tc>
        <w:tc>
          <w:tcPr>
            <w:tcW w:w="2033" w:type="dxa"/>
          </w:tcPr>
          <w:p w14:paraId="4639DE72" w14:textId="77777777" w:rsidR="001200DF" w:rsidRPr="00796AAC" w:rsidRDefault="001200DF" w:rsidP="00AD6BF4">
            <w:pPr>
              <w:pStyle w:val="TABLE"/>
              <w:spacing w:before="72" w:after="72"/>
            </w:pPr>
            <w:r w:rsidRPr="00796AAC">
              <w:rPr>
                <w:rFonts w:hint="eastAsia"/>
              </w:rPr>
              <w:t>满足要求</w:t>
            </w:r>
          </w:p>
        </w:tc>
      </w:tr>
      <w:tr w:rsidR="001200DF" w:rsidRPr="00703693" w14:paraId="25CC6832" w14:textId="77777777" w:rsidTr="00AD6BF4">
        <w:tc>
          <w:tcPr>
            <w:tcW w:w="690" w:type="dxa"/>
          </w:tcPr>
          <w:p w14:paraId="64E82EBB" w14:textId="77777777" w:rsidR="001200DF" w:rsidRPr="00796AAC" w:rsidRDefault="001200DF" w:rsidP="00AD6BF4">
            <w:pPr>
              <w:pStyle w:val="TABLE"/>
              <w:spacing w:before="72" w:after="72"/>
            </w:pPr>
            <w:r w:rsidRPr="00796AAC">
              <w:rPr>
                <w:rFonts w:hint="eastAsia"/>
              </w:rPr>
              <w:t>12</w:t>
            </w:r>
          </w:p>
        </w:tc>
        <w:tc>
          <w:tcPr>
            <w:tcW w:w="5308" w:type="dxa"/>
          </w:tcPr>
          <w:p w14:paraId="3A55B099" w14:textId="77777777" w:rsidR="001200DF" w:rsidRPr="00796AAC" w:rsidRDefault="001200DF" w:rsidP="00AD6BF4">
            <w:pPr>
              <w:pStyle w:val="TABLE"/>
              <w:spacing w:before="72" w:after="72"/>
              <w:rPr>
                <w:szCs w:val="21"/>
              </w:rPr>
            </w:pPr>
            <w:r w:rsidRPr="00796AAC">
              <w:rPr>
                <w:rFonts w:hint="eastAsia"/>
                <w:szCs w:val="21"/>
              </w:rPr>
              <w:t>PWM</w:t>
            </w:r>
            <w:r w:rsidRPr="00796AAC">
              <w:rPr>
                <w:rFonts w:hint="eastAsia"/>
                <w:szCs w:val="21"/>
              </w:rPr>
              <w:t>信号综合逻辑保护（功能测试、容差测试）</w:t>
            </w:r>
          </w:p>
        </w:tc>
        <w:tc>
          <w:tcPr>
            <w:tcW w:w="2033" w:type="dxa"/>
          </w:tcPr>
          <w:p w14:paraId="0464B04F" w14:textId="77777777" w:rsidR="001200DF" w:rsidRPr="00796AAC" w:rsidRDefault="001200DF" w:rsidP="00AD6BF4">
            <w:pPr>
              <w:pStyle w:val="TABLE"/>
              <w:spacing w:before="72" w:after="72"/>
            </w:pPr>
            <w:r w:rsidRPr="00796AAC">
              <w:rPr>
                <w:rFonts w:hint="eastAsia"/>
              </w:rPr>
              <w:t>满足要求</w:t>
            </w:r>
          </w:p>
        </w:tc>
      </w:tr>
    </w:tbl>
    <w:p w14:paraId="2DC6010F" w14:textId="77777777" w:rsidR="001200DF" w:rsidRDefault="001200DF" w:rsidP="00AD6BF4">
      <w:pPr>
        <w:pStyle w:val="10"/>
        <w:spacing w:before="120" w:after="120"/>
      </w:pPr>
      <w:bookmarkStart w:id="32" w:name="_Toc149640310"/>
      <w:r>
        <w:rPr>
          <w:rFonts w:hint="eastAsia"/>
        </w:rPr>
        <w:t>质量保证情况</w:t>
      </w:r>
      <w:bookmarkEnd w:id="32"/>
    </w:p>
    <w:p w14:paraId="1EC23FE1" w14:textId="77777777" w:rsidR="00B17758" w:rsidRPr="00867EBD" w:rsidRDefault="00B17758" w:rsidP="000C346B">
      <w:pPr>
        <w:pStyle w:val="af"/>
        <w:spacing w:after="0"/>
        <w:ind w:firstLine="480"/>
        <w:rPr>
          <w:rFonts w:ascii="Times New Roman" w:hAnsi="Times New Roman"/>
          <w:bCs/>
          <w:color w:val="FF0000"/>
        </w:rPr>
      </w:pPr>
      <w:r w:rsidRPr="00AD6BF4">
        <w:rPr>
          <w:rFonts w:hint="eastAsia"/>
        </w:rPr>
        <w:t>工作软件研制过程中，建立了质量保证组织机构，明确了质量保证人员职责。整个软件实现阶段质量保证工作按照质量保证计划进行，QA工作主要从活动审核和工作产品审核两方面展开。项目从系统需求分析与设计阶段开始，到软件验收支持阶段结束，这8个阶段中共发现不符合项</w:t>
      </w:r>
      <w:r w:rsidRPr="00AD6BF4">
        <w:t>75</w:t>
      </w:r>
      <w:r w:rsidRPr="00AD6BF4">
        <w:rPr>
          <w:rFonts w:hint="eastAsia"/>
        </w:rPr>
        <w:t>个，</w:t>
      </w:r>
      <w:proofErr w:type="gramStart"/>
      <w:r w:rsidRPr="00AD6BF4">
        <w:rPr>
          <w:rFonts w:hint="eastAsia"/>
        </w:rPr>
        <w:t>其中过程</w:t>
      </w:r>
      <w:proofErr w:type="gramEnd"/>
      <w:r w:rsidRPr="00AD6BF4">
        <w:rPr>
          <w:rFonts w:hint="eastAsia"/>
        </w:rPr>
        <w:t>不符合项</w:t>
      </w:r>
      <w:r w:rsidRPr="00AD6BF4">
        <w:t>32</w:t>
      </w:r>
      <w:r w:rsidRPr="00AD6BF4">
        <w:rPr>
          <w:rFonts w:hint="eastAsia"/>
        </w:rPr>
        <w:t>个，工作产品不符合项</w:t>
      </w:r>
      <w:r w:rsidRPr="00AD6BF4">
        <w:t>43</w:t>
      </w:r>
      <w:r w:rsidRPr="00AD6BF4">
        <w:rPr>
          <w:rFonts w:hint="eastAsia"/>
        </w:rPr>
        <w:t>个；无变更。迄今为止，所有不符合项均已关闭，无遗留问题。</w:t>
      </w:r>
    </w:p>
    <w:p w14:paraId="7A37F88D" w14:textId="4C3C4D9C" w:rsidR="002226CE" w:rsidRPr="00AD6BF4" w:rsidRDefault="00F71E4C" w:rsidP="00AD6BF4">
      <w:pPr>
        <w:pStyle w:val="2"/>
        <w:spacing w:before="120" w:after="120"/>
        <w:rPr>
          <w:rFonts w:hint="eastAsia"/>
        </w:rPr>
      </w:pPr>
      <w:bookmarkStart w:id="33" w:name="_Toc149640311"/>
      <w:r w:rsidRPr="000C346B">
        <w:rPr>
          <w:rFonts w:hint="eastAsia"/>
        </w:rPr>
        <w:lastRenderedPageBreak/>
        <w:t>质量保证要求</w:t>
      </w:r>
      <w:bookmarkEnd w:id="33"/>
    </w:p>
    <w:p w14:paraId="5047233F" w14:textId="77777777" w:rsidR="00B17758" w:rsidRPr="00B17758" w:rsidRDefault="00B17758" w:rsidP="00AD6BF4">
      <w:pPr>
        <w:ind w:firstLine="480"/>
      </w:pPr>
      <w:r w:rsidRPr="00B17758">
        <w:rPr>
          <w:rFonts w:hint="eastAsia"/>
        </w:rPr>
        <w:t>工作软件过程活动审核情况见表</w:t>
      </w:r>
      <w:r w:rsidRPr="00B17758">
        <w:rPr>
          <w:rFonts w:hint="eastAsia"/>
        </w:rPr>
        <w:t>2</w:t>
      </w:r>
      <w:r w:rsidRPr="00B17758">
        <w:rPr>
          <w:rFonts w:hint="eastAsia"/>
        </w:rPr>
        <w:t>。</w:t>
      </w:r>
    </w:p>
    <w:p w14:paraId="542002A0" w14:textId="77777777" w:rsidR="00B17758" w:rsidRPr="000C346B" w:rsidRDefault="00B17758" w:rsidP="00AD6BF4">
      <w:pPr>
        <w:pStyle w:val="aff8"/>
      </w:pPr>
      <w:r w:rsidRPr="000C346B">
        <w:rPr>
          <w:rFonts w:hint="eastAsia"/>
        </w:rPr>
        <w:t>表</w:t>
      </w:r>
      <w:r w:rsidRPr="000C346B">
        <w:rPr>
          <w:rFonts w:hint="eastAsia"/>
        </w:rPr>
        <w:t xml:space="preserve">2 </w:t>
      </w:r>
      <w:r w:rsidRPr="000C346B">
        <w:rPr>
          <w:rFonts w:hint="eastAsia"/>
        </w:rPr>
        <w:t>软件过程活动审核情况</w:t>
      </w:r>
    </w:p>
    <w:tbl>
      <w:tblPr>
        <w:tblStyle w:val="afff"/>
        <w:tblW w:w="8743" w:type="dxa"/>
        <w:tblLayout w:type="fixed"/>
        <w:tblLook w:val="04A0" w:firstRow="1" w:lastRow="0" w:firstColumn="1" w:lastColumn="0" w:noHBand="0" w:noVBand="1"/>
      </w:tblPr>
      <w:tblGrid>
        <w:gridCol w:w="549"/>
        <w:gridCol w:w="1840"/>
        <w:gridCol w:w="3260"/>
        <w:gridCol w:w="901"/>
        <w:gridCol w:w="902"/>
        <w:gridCol w:w="835"/>
        <w:gridCol w:w="456"/>
      </w:tblGrid>
      <w:tr w:rsidR="00B17758" w:rsidRPr="000C346B" w14:paraId="5375C130" w14:textId="77777777" w:rsidTr="00AD6BF4">
        <w:trPr>
          <w:cnfStyle w:val="100000000000" w:firstRow="1" w:lastRow="0" w:firstColumn="0" w:lastColumn="0" w:oddVBand="0" w:evenVBand="0" w:oddHBand="0" w:evenHBand="0" w:firstRowFirstColumn="0" w:firstRowLastColumn="0" w:lastRowFirstColumn="0" w:lastRowLastColumn="0"/>
          <w:trHeight w:val="930"/>
        </w:trPr>
        <w:tc>
          <w:tcPr>
            <w:tcW w:w="549" w:type="dxa"/>
          </w:tcPr>
          <w:p w14:paraId="6B118CB0" w14:textId="77777777" w:rsidR="00B17758" w:rsidRPr="000C346B" w:rsidRDefault="00B17758" w:rsidP="00AD6BF4">
            <w:pPr>
              <w:pStyle w:val="TABLE"/>
              <w:spacing w:before="72" w:after="72"/>
            </w:pPr>
            <w:r w:rsidRPr="000C346B">
              <w:rPr>
                <w:rFonts w:hint="eastAsia"/>
              </w:rPr>
              <w:t>序号</w:t>
            </w:r>
          </w:p>
        </w:tc>
        <w:tc>
          <w:tcPr>
            <w:tcW w:w="1840" w:type="dxa"/>
          </w:tcPr>
          <w:p w14:paraId="1B4F309A" w14:textId="77777777" w:rsidR="00B17758" w:rsidRPr="000C346B" w:rsidRDefault="00B17758" w:rsidP="00AD6BF4">
            <w:pPr>
              <w:pStyle w:val="TABLE"/>
              <w:spacing w:before="72" w:after="72"/>
            </w:pPr>
            <w:r w:rsidRPr="000C346B">
              <w:rPr>
                <w:rFonts w:hint="eastAsia"/>
              </w:rPr>
              <w:t>活动阶段</w:t>
            </w:r>
          </w:p>
        </w:tc>
        <w:tc>
          <w:tcPr>
            <w:tcW w:w="3260" w:type="dxa"/>
          </w:tcPr>
          <w:p w14:paraId="480856BE" w14:textId="77777777" w:rsidR="00B17758" w:rsidRPr="000C346B" w:rsidRDefault="00B17758" w:rsidP="00AD6BF4">
            <w:pPr>
              <w:pStyle w:val="TABLE"/>
              <w:spacing w:before="72" w:after="72"/>
            </w:pPr>
            <w:r w:rsidRPr="000C346B">
              <w:rPr>
                <w:rFonts w:hint="eastAsia"/>
              </w:rPr>
              <w:t>审核活动</w:t>
            </w:r>
          </w:p>
        </w:tc>
        <w:tc>
          <w:tcPr>
            <w:tcW w:w="1803" w:type="dxa"/>
            <w:gridSpan w:val="2"/>
          </w:tcPr>
          <w:p w14:paraId="02F485DA" w14:textId="77777777" w:rsidR="00B17758" w:rsidRPr="000C346B" w:rsidRDefault="00B17758" w:rsidP="00AD6BF4">
            <w:pPr>
              <w:pStyle w:val="TABLE"/>
              <w:spacing w:before="72" w:after="72"/>
            </w:pPr>
            <w:r w:rsidRPr="000C346B">
              <w:rPr>
                <w:rFonts w:hint="eastAsia"/>
              </w:rPr>
              <w:t>不符合项数</w:t>
            </w:r>
          </w:p>
        </w:tc>
        <w:tc>
          <w:tcPr>
            <w:tcW w:w="835" w:type="dxa"/>
          </w:tcPr>
          <w:p w14:paraId="79BFB2F7" w14:textId="77777777" w:rsidR="00B17758" w:rsidRPr="000C346B" w:rsidRDefault="00B17758" w:rsidP="00AD6BF4">
            <w:pPr>
              <w:pStyle w:val="TABLE"/>
              <w:spacing w:before="72" w:after="72"/>
            </w:pPr>
            <w:r w:rsidRPr="000C346B">
              <w:rPr>
                <w:rFonts w:hint="eastAsia"/>
              </w:rPr>
              <w:t>未关闭</w:t>
            </w:r>
            <w:r w:rsidRPr="000C346B">
              <w:rPr>
                <w:rFonts w:hint="eastAsia"/>
              </w:rPr>
              <w:t>NC</w:t>
            </w:r>
            <w:r w:rsidRPr="000C346B">
              <w:rPr>
                <w:rFonts w:hint="eastAsia"/>
              </w:rPr>
              <w:t>数</w:t>
            </w:r>
          </w:p>
        </w:tc>
        <w:tc>
          <w:tcPr>
            <w:tcW w:w="456" w:type="dxa"/>
          </w:tcPr>
          <w:p w14:paraId="4A41A578" w14:textId="77777777" w:rsidR="00B17758" w:rsidRPr="000C346B" w:rsidRDefault="00B17758" w:rsidP="00AD6BF4">
            <w:pPr>
              <w:pStyle w:val="TABLE"/>
              <w:spacing w:before="72" w:after="72"/>
            </w:pPr>
            <w:r w:rsidRPr="000C346B">
              <w:rPr>
                <w:rFonts w:hint="eastAsia"/>
              </w:rPr>
              <w:t>备注</w:t>
            </w:r>
          </w:p>
        </w:tc>
      </w:tr>
      <w:tr w:rsidR="00B17758" w:rsidRPr="000C346B" w14:paraId="5EC73176" w14:textId="77777777" w:rsidTr="00AD6BF4">
        <w:trPr>
          <w:cnfStyle w:val="100000000000" w:firstRow="1" w:lastRow="0" w:firstColumn="0" w:lastColumn="0" w:oddVBand="0" w:evenVBand="0" w:oddHBand="0" w:evenHBand="0" w:firstRowFirstColumn="0" w:firstRowLastColumn="0" w:lastRowFirstColumn="0" w:lastRowLastColumn="0"/>
          <w:trHeight w:val="565"/>
        </w:trPr>
        <w:tc>
          <w:tcPr>
            <w:tcW w:w="549" w:type="dxa"/>
            <w:vMerge w:val="restart"/>
          </w:tcPr>
          <w:p w14:paraId="67812B0C"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1</w:t>
            </w:r>
          </w:p>
        </w:tc>
        <w:tc>
          <w:tcPr>
            <w:tcW w:w="1840" w:type="dxa"/>
            <w:vMerge w:val="restart"/>
          </w:tcPr>
          <w:p w14:paraId="615D58AE"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系统分析与设计</w:t>
            </w:r>
          </w:p>
        </w:tc>
        <w:tc>
          <w:tcPr>
            <w:tcW w:w="3260" w:type="dxa"/>
            <w:vMerge w:val="restart"/>
          </w:tcPr>
          <w:p w14:paraId="551FE593"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项目启动</w:t>
            </w:r>
          </w:p>
          <w:p w14:paraId="43B7147D" w14:textId="77777777" w:rsidR="00B17758" w:rsidRPr="000C346B" w:rsidRDefault="007C2B3E"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软件</w:t>
            </w:r>
            <w:r w:rsidR="00B17758" w:rsidRPr="000C346B">
              <w:rPr>
                <w:rFonts w:asciiTheme="minorEastAsia" w:eastAsiaTheme="minorEastAsia" w:hAnsiTheme="minorEastAsia" w:hint="eastAsia"/>
              </w:rPr>
              <w:t>任务书评审</w:t>
            </w:r>
          </w:p>
          <w:p w14:paraId="6199E250" w14:textId="77777777" w:rsidR="00B17758" w:rsidRPr="000C346B" w:rsidRDefault="00B17758" w:rsidP="00AD6BF4">
            <w:pPr>
              <w:pStyle w:val="TABLE"/>
              <w:spacing w:before="72" w:after="72"/>
              <w:jc w:val="both"/>
              <w:rPr>
                <w:rFonts w:asciiTheme="minorEastAsia" w:eastAsiaTheme="minorEastAsia" w:hAnsiTheme="minorEastAsia"/>
                <w:highlight w:val="yellow"/>
              </w:rPr>
            </w:pPr>
            <w:r w:rsidRPr="000C346B">
              <w:rPr>
                <w:rFonts w:asciiTheme="minorEastAsia" w:eastAsiaTheme="minorEastAsia" w:hAnsiTheme="minorEastAsia" w:hint="eastAsia"/>
              </w:rPr>
              <w:t>审核任务书入受控库、审核功能基线的建立和发布、</w:t>
            </w:r>
          </w:p>
          <w:p w14:paraId="678C0E45" w14:textId="77777777" w:rsidR="00B17758" w:rsidRPr="000C346B" w:rsidRDefault="00B17758" w:rsidP="00AD6BF4">
            <w:pPr>
              <w:pStyle w:val="TABLE"/>
              <w:spacing w:before="72" w:after="72"/>
              <w:jc w:val="both"/>
              <w:rPr>
                <w:rFonts w:asciiTheme="minorEastAsia" w:eastAsiaTheme="minorEastAsia" w:hAnsiTheme="minorEastAsia"/>
                <w:highlight w:val="yellow"/>
              </w:rPr>
            </w:pPr>
            <w:r w:rsidRPr="000C346B">
              <w:rPr>
                <w:rFonts w:asciiTheme="minorEastAsia" w:eastAsiaTheme="minorEastAsia" w:hAnsiTheme="minorEastAsia" w:hint="eastAsia"/>
              </w:rPr>
              <w:t>审核需求跟踪矩阵的建立、</w:t>
            </w:r>
          </w:p>
          <w:p w14:paraId="030C6CE6"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项目阶段例会、双周例行活动</w:t>
            </w:r>
          </w:p>
          <w:p w14:paraId="0EBA6263"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配置变更</w:t>
            </w:r>
          </w:p>
        </w:tc>
        <w:tc>
          <w:tcPr>
            <w:tcW w:w="901" w:type="dxa"/>
          </w:tcPr>
          <w:p w14:paraId="1F5D379A"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轻微</w:t>
            </w:r>
          </w:p>
        </w:tc>
        <w:tc>
          <w:tcPr>
            <w:tcW w:w="902" w:type="dxa"/>
          </w:tcPr>
          <w:p w14:paraId="562ACBF0"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val="restart"/>
          </w:tcPr>
          <w:p w14:paraId="42DE8A7B"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456" w:type="dxa"/>
            <w:vMerge w:val="restart"/>
          </w:tcPr>
          <w:p w14:paraId="6E7377C8"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w:t>
            </w:r>
          </w:p>
        </w:tc>
      </w:tr>
      <w:tr w:rsidR="00B17758" w:rsidRPr="000C346B" w14:paraId="0808B4FF" w14:textId="77777777" w:rsidTr="00AD6BF4">
        <w:trPr>
          <w:cnfStyle w:val="100000000000" w:firstRow="1" w:lastRow="0" w:firstColumn="0" w:lastColumn="0" w:oddVBand="0" w:evenVBand="0" w:oddHBand="0" w:evenHBand="0" w:firstRowFirstColumn="0" w:firstRowLastColumn="0" w:lastRowFirstColumn="0" w:lastRowLastColumn="0"/>
          <w:trHeight w:val="565"/>
        </w:trPr>
        <w:tc>
          <w:tcPr>
            <w:tcW w:w="549" w:type="dxa"/>
            <w:vMerge/>
          </w:tcPr>
          <w:p w14:paraId="1AC154CF"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05DF53FB"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63A5824C"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5F848DB3"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一般</w:t>
            </w:r>
          </w:p>
        </w:tc>
        <w:tc>
          <w:tcPr>
            <w:tcW w:w="902" w:type="dxa"/>
          </w:tcPr>
          <w:p w14:paraId="7B3D0209"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4</w:t>
            </w:r>
          </w:p>
        </w:tc>
        <w:tc>
          <w:tcPr>
            <w:tcW w:w="835" w:type="dxa"/>
            <w:vMerge/>
          </w:tcPr>
          <w:p w14:paraId="6E8416B1"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5C677537" w14:textId="77777777" w:rsidR="00B17758" w:rsidRPr="000C346B" w:rsidRDefault="00B17758" w:rsidP="00AD6BF4">
            <w:pPr>
              <w:pStyle w:val="TABLE"/>
              <w:spacing w:before="72" w:after="72"/>
              <w:rPr>
                <w:rFonts w:asciiTheme="minorEastAsia" w:eastAsiaTheme="minorEastAsia" w:hAnsiTheme="minorEastAsia"/>
              </w:rPr>
            </w:pPr>
          </w:p>
        </w:tc>
      </w:tr>
      <w:tr w:rsidR="00B17758" w:rsidRPr="000C346B" w14:paraId="13D7947B" w14:textId="77777777" w:rsidTr="00AD6BF4">
        <w:trPr>
          <w:cnfStyle w:val="100000000000" w:firstRow="1" w:lastRow="0" w:firstColumn="0" w:lastColumn="0" w:oddVBand="0" w:evenVBand="0" w:oddHBand="0" w:evenHBand="0" w:firstRowFirstColumn="0" w:firstRowLastColumn="0" w:lastRowFirstColumn="0" w:lastRowLastColumn="0"/>
          <w:trHeight w:val="565"/>
        </w:trPr>
        <w:tc>
          <w:tcPr>
            <w:tcW w:w="549" w:type="dxa"/>
            <w:vMerge/>
          </w:tcPr>
          <w:p w14:paraId="51145155"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13811AA6"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5AE813F1"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1451E2E3"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严重</w:t>
            </w:r>
          </w:p>
        </w:tc>
        <w:tc>
          <w:tcPr>
            <w:tcW w:w="902" w:type="dxa"/>
          </w:tcPr>
          <w:p w14:paraId="2479EC3E"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tcPr>
          <w:p w14:paraId="7468CED4"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73D37FB7" w14:textId="77777777" w:rsidR="00B17758" w:rsidRPr="000C346B" w:rsidRDefault="00B17758" w:rsidP="00AD6BF4">
            <w:pPr>
              <w:pStyle w:val="TABLE"/>
              <w:spacing w:before="72" w:after="72"/>
              <w:rPr>
                <w:rFonts w:asciiTheme="minorEastAsia" w:eastAsiaTheme="minorEastAsia" w:hAnsiTheme="minorEastAsia"/>
              </w:rPr>
            </w:pPr>
          </w:p>
        </w:tc>
      </w:tr>
      <w:tr w:rsidR="00B17758" w:rsidRPr="000C346B" w14:paraId="09D57ECB" w14:textId="77777777" w:rsidTr="00AD6BF4">
        <w:trPr>
          <w:cnfStyle w:val="100000000000" w:firstRow="1" w:lastRow="0" w:firstColumn="0" w:lastColumn="0" w:oddVBand="0" w:evenVBand="0" w:oddHBand="0" w:evenHBand="0" w:firstRowFirstColumn="0" w:firstRowLastColumn="0" w:lastRowFirstColumn="0" w:lastRowLastColumn="0"/>
          <w:trHeight w:val="782"/>
        </w:trPr>
        <w:tc>
          <w:tcPr>
            <w:tcW w:w="549" w:type="dxa"/>
            <w:vMerge w:val="restart"/>
          </w:tcPr>
          <w:p w14:paraId="5067F60B" w14:textId="77777777" w:rsidR="00B17758" w:rsidRPr="000C346B" w:rsidRDefault="00CD3F6B"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2</w:t>
            </w:r>
          </w:p>
        </w:tc>
        <w:tc>
          <w:tcPr>
            <w:tcW w:w="1840" w:type="dxa"/>
            <w:vMerge w:val="restart"/>
          </w:tcPr>
          <w:p w14:paraId="3F56E926"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软件需求分析</w:t>
            </w:r>
          </w:p>
        </w:tc>
        <w:tc>
          <w:tcPr>
            <w:tcW w:w="3260" w:type="dxa"/>
            <w:vMerge w:val="restart"/>
          </w:tcPr>
          <w:p w14:paraId="043B38E4" w14:textId="77777777" w:rsidR="00B17758" w:rsidRPr="000C346B" w:rsidRDefault="00B17758" w:rsidP="00AD6BF4">
            <w:pPr>
              <w:pStyle w:val="TABLE"/>
              <w:spacing w:before="72" w:after="72"/>
              <w:jc w:val="both"/>
              <w:rPr>
                <w:rFonts w:asciiTheme="minorEastAsia" w:eastAsiaTheme="minorEastAsia" w:hAnsiTheme="minorEastAsia"/>
                <w:highlight w:val="yellow"/>
              </w:rPr>
            </w:pPr>
            <w:r w:rsidRPr="000C346B">
              <w:rPr>
                <w:rFonts w:asciiTheme="minorEastAsia" w:eastAsiaTheme="minorEastAsia" w:hAnsiTheme="minorEastAsia" w:hint="eastAsia"/>
              </w:rPr>
              <w:t>审核软件需求分析策划</w:t>
            </w:r>
          </w:p>
          <w:p w14:paraId="6F022D63" w14:textId="77777777" w:rsidR="00B17758" w:rsidRPr="000C346B" w:rsidRDefault="00B17758" w:rsidP="00AD6BF4">
            <w:pPr>
              <w:pStyle w:val="TABLE"/>
              <w:spacing w:before="72" w:after="72"/>
              <w:jc w:val="both"/>
              <w:rPr>
                <w:rFonts w:asciiTheme="minorEastAsia" w:eastAsiaTheme="minorEastAsia" w:hAnsiTheme="minorEastAsia"/>
                <w:highlight w:val="yellow"/>
              </w:rPr>
            </w:pPr>
            <w:r w:rsidRPr="000C346B">
              <w:rPr>
                <w:rFonts w:asciiTheme="minorEastAsia" w:eastAsiaTheme="minorEastAsia" w:hAnsiTheme="minorEastAsia" w:hint="eastAsia"/>
              </w:rPr>
              <w:t>审核软件需求规格说明评审</w:t>
            </w:r>
          </w:p>
          <w:p w14:paraId="41940F66"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需求规格说明入受控库</w:t>
            </w:r>
          </w:p>
          <w:p w14:paraId="681F8D33"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分配基线的建立和发布</w:t>
            </w:r>
          </w:p>
          <w:p w14:paraId="1D78D2DE"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需求跟踪矩阵的维护</w:t>
            </w:r>
          </w:p>
          <w:p w14:paraId="3F3E535C"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项目里程碑评审</w:t>
            </w:r>
          </w:p>
          <w:p w14:paraId="5510B98D"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项目阶段例会</w:t>
            </w:r>
          </w:p>
          <w:p w14:paraId="7DAB3AD9"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每双周例行检查</w:t>
            </w:r>
          </w:p>
          <w:p w14:paraId="2CFD94DD" w14:textId="77777777" w:rsidR="00B17758" w:rsidRPr="000C346B" w:rsidRDefault="00B17758" w:rsidP="00AD6BF4">
            <w:pPr>
              <w:pStyle w:val="TABLE"/>
              <w:spacing w:before="72" w:after="72"/>
              <w:jc w:val="both"/>
              <w:rPr>
                <w:rFonts w:asciiTheme="minorEastAsia" w:eastAsiaTheme="minorEastAsia" w:hAnsiTheme="minorEastAsia"/>
                <w:highlight w:val="yellow"/>
              </w:rPr>
            </w:pPr>
            <w:r w:rsidRPr="000C346B">
              <w:rPr>
                <w:rFonts w:asciiTheme="minorEastAsia" w:eastAsiaTheme="minorEastAsia" w:hAnsiTheme="minorEastAsia" w:hint="eastAsia"/>
              </w:rPr>
              <w:t>审核配置变更活动</w:t>
            </w:r>
          </w:p>
        </w:tc>
        <w:tc>
          <w:tcPr>
            <w:tcW w:w="901" w:type="dxa"/>
          </w:tcPr>
          <w:p w14:paraId="1744A9D8"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轻微</w:t>
            </w:r>
          </w:p>
        </w:tc>
        <w:tc>
          <w:tcPr>
            <w:tcW w:w="902" w:type="dxa"/>
          </w:tcPr>
          <w:p w14:paraId="403488DA"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val="restart"/>
          </w:tcPr>
          <w:p w14:paraId="3A72F4AD"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456" w:type="dxa"/>
            <w:vMerge w:val="restart"/>
          </w:tcPr>
          <w:p w14:paraId="672176C0"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w:t>
            </w:r>
          </w:p>
        </w:tc>
      </w:tr>
      <w:tr w:rsidR="00B17758" w:rsidRPr="000C346B" w14:paraId="37966507" w14:textId="77777777" w:rsidTr="00AD6BF4">
        <w:trPr>
          <w:cnfStyle w:val="100000000000" w:firstRow="1" w:lastRow="0" w:firstColumn="0" w:lastColumn="0" w:oddVBand="0" w:evenVBand="0" w:oddHBand="0" w:evenHBand="0" w:firstRowFirstColumn="0" w:firstRowLastColumn="0" w:lastRowFirstColumn="0" w:lastRowLastColumn="0"/>
          <w:trHeight w:val="782"/>
        </w:trPr>
        <w:tc>
          <w:tcPr>
            <w:tcW w:w="549" w:type="dxa"/>
            <w:vMerge/>
          </w:tcPr>
          <w:p w14:paraId="5E6DD975"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373C41AF"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1DB0AACC"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1D950DE2"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一般</w:t>
            </w:r>
          </w:p>
        </w:tc>
        <w:tc>
          <w:tcPr>
            <w:tcW w:w="902" w:type="dxa"/>
          </w:tcPr>
          <w:p w14:paraId="7A424C4C"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1</w:t>
            </w:r>
          </w:p>
        </w:tc>
        <w:tc>
          <w:tcPr>
            <w:tcW w:w="835" w:type="dxa"/>
            <w:vMerge/>
          </w:tcPr>
          <w:p w14:paraId="5C75FE76"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35AFE2A3" w14:textId="77777777" w:rsidR="00B17758" w:rsidRPr="000C346B" w:rsidRDefault="00B17758" w:rsidP="00AD6BF4">
            <w:pPr>
              <w:pStyle w:val="TABLE"/>
              <w:spacing w:before="72" w:after="72"/>
              <w:rPr>
                <w:rFonts w:asciiTheme="minorEastAsia" w:eastAsiaTheme="minorEastAsia" w:hAnsiTheme="minorEastAsia"/>
              </w:rPr>
            </w:pPr>
          </w:p>
        </w:tc>
      </w:tr>
      <w:tr w:rsidR="00B17758" w:rsidRPr="000C346B" w14:paraId="409B3184" w14:textId="77777777" w:rsidTr="00AD6BF4">
        <w:trPr>
          <w:cnfStyle w:val="100000000000" w:firstRow="1" w:lastRow="0" w:firstColumn="0" w:lastColumn="0" w:oddVBand="0" w:evenVBand="0" w:oddHBand="0" w:evenHBand="0" w:firstRowFirstColumn="0" w:firstRowLastColumn="0" w:lastRowFirstColumn="0" w:lastRowLastColumn="0"/>
          <w:trHeight w:val="782"/>
        </w:trPr>
        <w:tc>
          <w:tcPr>
            <w:tcW w:w="549" w:type="dxa"/>
            <w:vMerge/>
          </w:tcPr>
          <w:p w14:paraId="1FAE80E8"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04940313"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3D46AB9F"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5B32C3AF"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严重</w:t>
            </w:r>
          </w:p>
        </w:tc>
        <w:tc>
          <w:tcPr>
            <w:tcW w:w="902" w:type="dxa"/>
          </w:tcPr>
          <w:p w14:paraId="4589F102"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tcPr>
          <w:p w14:paraId="57EFAACC"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2078427B" w14:textId="77777777" w:rsidR="00B17758" w:rsidRPr="000C346B" w:rsidRDefault="00B17758" w:rsidP="00AD6BF4">
            <w:pPr>
              <w:pStyle w:val="TABLE"/>
              <w:spacing w:before="72" w:after="72"/>
              <w:rPr>
                <w:rFonts w:asciiTheme="minorEastAsia" w:eastAsiaTheme="minorEastAsia" w:hAnsiTheme="minorEastAsia"/>
              </w:rPr>
            </w:pPr>
          </w:p>
        </w:tc>
      </w:tr>
      <w:tr w:rsidR="00B17758" w:rsidRPr="000C346B" w14:paraId="53C9DC70" w14:textId="77777777" w:rsidTr="00AD6BF4">
        <w:trPr>
          <w:cnfStyle w:val="100000000000" w:firstRow="1" w:lastRow="0" w:firstColumn="0" w:lastColumn="0" w:oddVBand="0" w:evenVBand="0" w:oddHBand="0" w:evenHBand="0" w:firstRowFirstColumn="0" w:firstRowLastColumn="0" w:lastRowFirstColumn="0" w:lastRowLastColumn="0"/>
          <w:trHeight w:val="534"/>
        </w:trPr>
        <w:tc>
          <w:tcPr>
            <w:tcW w:w="549" w:type="dxa"/>
            <w:vMerge w:val="restart"/>
          </w:tcPr>
          <w:p w14:paraId="1CC75DB6" w14:textId="77777777" w:rsidR="00B17758" w:rsidRPr="000C346B" w:rsidRDefault="00CD3F6B"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3</w:t>
            </w:r>
          </w:p>
        </w:tc>
        <w:tc>
          <w:tcPr>
            <w:tcW w:w="1840" w:type="dxa"/>
            <w:vMerge w:val="restart"/>
          </w:tcPr>
          <w:p w14:paraId="2762D0E8"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软件设计</w:t>
            </w:r>
          </w:p>
        </w:tc>
        <w:tc>
          <w:tcPr>
            <w:tcW w:w="3260" w:type="dxa"/>
            <w:vMerge w:val="restart"/>
          </w:tcPr>
          <w:p w14:paraId="14F51A31"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软件设计策划</w:t>
            </w:r>
          </w:p>
          <w:p w14:paraId="19FA8F56"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软件设计文档评审</w:t>
            </w:r>
          </w:p>
          <w:p w14:paraId="3C599F4C"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软件设计文档入受控库</w:t>
            </w:r>
          </w:p>
          <w:p w14:paraId="55410445"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需求跟踪矩阵的维护</w:t>
            </w:r>
          </w:p>
          <w:p w14:paraId="3A4DA6DB"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项目阶段例会</w:t>
            </w:r>
          </w:p>
          <w:p w14:paraId="5006E697"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每双周例行审核</w:t>
            </w:r>
          </w:p>
          <w:p w14:paraId="33C91030"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配置变更</w:t>
            </w:r>
          </w:p>
        </w:tc>
        <w:tc>
          <w:tcPr>
            <w:tcW w:w="901" w:type="dxa"/>
          </w:tcPr>
          <w:p w14:paraId="437ED967"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轻微</w:t>
            </w:r>
          </w:p>
        </w:tc>
        <w:tc>
          <w:tcPr>
            <w:tcW w:w="902" w:type="dxa"/>
          </w:tcPr>
          <w:p w14:paraId="746727B2"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val="restart"/>
          </w:tcPr>
          <w:p w14:paraId="346ACB5B"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456" w:type="dxa"/>
            <w:vMerge w:val="restart"/>
          </w:tcPr>
          <w:p w14:paraId="000826EC"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w:t>
            </w:r>
          </w:p>
        </w:tc>
      </w:tr>
      <w:tr w:rsidR="00B17758" w:rsidRPr="000C346B" w14:paraId="06516CC4" w14:textId="77777777" w:rsidTr="00AD6BF4">
        <w:trPr>
          <w:cnfStyle w:val="100000000000" w:firstRow="1" w:lastRow="0" w:firstColumn="0" w:lastColumn="0" w:oddVBand="0" w:evenVBand="0" w:oddHBand="0" w:evenHBand="0" w:firstRowFirstColumn="0" w:firstRowLastColumn="0" w:lastRowFirstColumn="0" w:lastRowLastColumn="0"/>
          <w:trHeight w:val="535"/>
        </w:trPr>
        <w:tc>
          <w:tcPr>
            <w:tcW w:w="549" w:type="dxa"/>
            <w:vMerge/>
          </w:tcPr>
          <w:p w14:paraId="021A9114"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503C6BF4"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3906589E"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4382823C"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一般</w:t>
            </w:r>
          </w:p>
        </w:tc>
        <w:tc>
          <w:tcPr>
            <w:tcW w:w="902" w:type="dxa"/>
          </w:tcPr>
          <w:p w14:paraId="00CB13AA"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6</w:t>
            </w:r>
          </w:p>
        </w:tc>
        <w:tc>
          <w:tcPr>
            <w:tcW w:w="835" w:type="dxa"/>
            <w:vMerge/>
          </w:tcPr>
          <w:p w14:paraId="09BE0866" w14:textId="77777777" w:rsidR="00B17758" w:rsidRPr="000C346B" w:rsidRDefault="00B17758" w:rsidP="00AD6BF4">
            <w:pPr>
              <w:pStyle w:val="TABLE"/>
              <w:spacing w:before="72" w:after="72"/>
              <w:rPr>
                <w:rFonts w:asciiTheme="minorEastAsia" w:eastAsiaTheme="minorEastAsia" w:hAnsiTheme="minorEastAsia"/>
                <w:shd w:val="clear" w:color="auto" w:fill="FFFF00"/>
              </w:rPr>
            </w:pPr>
          </w:p>
        </w:tc>
        <w:tc>
          <w:tcPr>
            <w:tcW w:w="456" w:type="dxa"/>
            <w:vMerge/>
          </w:tcPr>
          <w:p w14:paraId="5A54E7E7" w14:textId="77777777" w:rsidR="00B17758" w:rsidRPr="000C346B" w:rsidRDefault="00B17758" w:rsidP="00AD6BF4">
            <w:pPr>
              <w:pStyle w:val="TABLE"/>
              <w:spacing w:before="72" w:after="72"/>
              <w:rPr>
                <w:rFonts w:asciiTheme="minorEastAsia" w:eastAsiaTheme="minorEastAsia" w:hAnsiTheme="minorEastAsia"/>
                <w:shd w:val="clear" w:color="auto" w:fill="FFFF00"/>
              </w:rPr>
            </w:pPr>
          </w:p>
        </w:tc>
      </w:tr>
      <w:tr w:rsidR="00B17758" w:rsidRPr="000C346B" w14:paraId="485F7FCF" w14:textId="77777777" w:rsidTr="00AD6BF4">
        <w:trPr>
          <w:cnfStyle w:val="100000000000" w:firstRow="1" w:lastRow="0" w:firstColumn="0" w:lastColumn="0" w:oddVBand="0" w:evenVBand="0" w:oddHBand="0" w:evenHBand="0" w:firstRowFirstColumn="0" w:firstRowLastColumn="0" w:lastRowFirstColumn="0" w:lastRowLastColumn="0"/>
          <w:trHeight w:val="535"/>
        </w:trPr>
        <w:tc>
          <w:tcPr>
            <w:tcW w:w="549" w:type="dxa"/>
            <w:vMerge/>
          </w:tcPr>
          <w:p w14:paraId="7CC63CEB"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5C1BF988"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3840C17B"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274B54D1"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严重</w:t>
            </w:r>
          </w:p>
        </w:tc>
        <w:tc>
          <w:tcPr>
            <w:tcW w:w="902" w:type="dxa"/>
          </w:tcPr>
          <w:p w14:paraId="10019432"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tcPr>
          <w:p w14:paraId="279EF378" w14:textId="77777777" w:rsidR="00B17758" w:rsidRPr="000C346B" w:rsidRDefault="00B17758" w:rsidP="00AD6BF4">
            <w:pPr>
              <w:pStyle w:val="TABLE"/>
              <w:spacing w:before="72" w:after="72"/>
              <w:rPr>
                <w:rFonts w:asciiTheme="minorEastAsia" w:eastAsiaTheme="minorEastAsia" w:hAnsiTheme="minorEastAsia"/>
                <w:shd w:val="clear" w:color="auto" w:fill="FFFF00"/>
              </w:rPr>
            </w:pPr>
          </w:p>
        </w:tc>
        <w:tc>
          <w:tcPr>
            <w:tcW w:w="456" w:type="dxa"/>
            <w:vMerge/>
          </w:tcPr>
          <w:p w14:paraId="17EF0A01" w14:textId="77777777" w:rsidR="00B17758" w:rsidRPr="000C346B" w:rsidRDefault="00B17758" w:rsidP="00AD6BF4">
            <w:pPr>
              <w:pStyle w:val="TABLE"/>
              <w:spacing w:before="72" w:after="72"/>
              <w:rPr>
                <w:rFonts w:asciiTheme="minorEastAsia" w:eastAsiaTheme="minorEastAsia" w:hAnsiTheme="minorEastAsia"/>
                <w:shd w:val="clear" w:color="auto" w:fill="FFFF00"/>
              </w:rPr>
            </w:pPr>
          </w:p>
        </w:tc>
      </w:tr>
      <w:tr w:rsidR="00B17758" w:rsidRPr="000C346B" w14:paraId="5CB9C529" w14:textId="77777777" w:rsidTr="00AD6BF4">
        <w:trPr>
          <w:cnfStyle w:val="100000000000" w:firstRow="1" w:lastRow="0" w:firstColumn="0" w:lastColumn="0" w:oddVBand="0" w:evenVBand="0" w:oddHBand="0" w:evenHBand="0" w:firstRowFirstColumn="0" w:firstRowLastColumn="0" w:lastRowFirstColumn="0" w:lastRowLastColumn="0"/>
          <w:trHeight w:val="846"/>
        </w:trPr>
        <w:tc>
          <w:tcPr>
            <w:tcW w:w="549" w:type="dxa"/>
            <w:vMerge w:val="restart"/>
          </w:tcPr>
          <w:p w14:paraId="12B711ED" w14:textId="77777777" w:rsidR="00B17758" w:rsidRPr="000C346B" w:rsidRDefault="00CD3F6B"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4</w:t>
            </w:r>
          </w:p>
        </w:tc>
        <w:tc>
          <w:tcPr>
            <w:tcW w:w="1840" w:type="dxa"/>
            <w:vMerge w:val="restart"/>
          </w:tcPr>
          <w:p w14:paraId="14376FE4"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编码及单元测试</w:t>
            </w:r>
            <w:r w:rsidRPr="000C346B">
              <w:rPr>
                <w:rFonts w:asciiTheme="minorEastAsia" w:eastAsiaTheme="minorEastAsia" w:hAnsiTheme="minorEastAsia"/>
              </w:rPr>
              <w:t>阶段</w:t>
            </w:r>
          </w:p>
        </w:tc>
        <w:tc>
          <w:tcPr>
            <w:tcW w:w="3260" w:type="dxa"/>
            <w:vMerge w:val="restart"/>
          </w:tcPr>
          <w:p w14:paraId="2DCC398C"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编码实现</w:t>
            </w:r>
          </w:p>
          <w:p w14:paraId="0EC880C9"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软件单元测试计划和说明技术评审</w:t>
            </w:r>
          </w:p>
          <w:p w14:paraId="3D015917"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需求跟踪矩阵的维护</w:t>
            </w:r>
          </w:p>
          <w:p w14:paraId="77C3986D"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软件单元测试</w:t>
            </w:r>
          </w:p>
          <w:p w14:paraId="25BB7BF8"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lastRenderedPageBreak/>
              <w:t>审核软件单元测试报告技术评审</w:t>
            </w:r>
          </w:p>
          <w:p w14:paraId="248FA200"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单元测试文档、源代码和目标码入受控库</w:t>
            </w:r>
          </w:p>
          <w:p w14:paraId="3546A9BA"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项目阶段评审</w:t>
            </w:r>
          </w:p>
          <w:p w14:paraId="72EA023C"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每双周例行审核</w:t>
            </w:r>
          </w:p>
          <w:p w14:paraId="1664A472"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配置变更</w:t>
            </w:r>
          </w:p>
        </w:tc>
        <w:tc>
          <w:tcPr>
            <w:tcW w:w="901" w:type="dxa"/>
          </w:tcPr>
          <w:p w14:paraId="2E056B94"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lastRenderedPageBreak/>
              <w:t>轻微</w:t>
            </w:r>
          </w:p>
        </w:tc>
        <w:tc>
          <w:tcPr>
            <w:tcW w:w="902" w:type="dxa"/>
          </w:tcPr>
          <w:p w14:paraId="20FCCF28"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val="restart"/>
          </w:tcPr>
          <w:p w14:paraId="1DA3E276"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456" w:type="dxa"/>
            <w:vMerge w:val="restart"/>
          </w:tcPr>
          <w:p w14:paraId="333393CC"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w:t>
            </w:r>
          </w:p>
        </w:tc>
      </w:tr>
      <w:tr w:rsidR="00B17758" w:rsidRPr="000C346B" w14:paraId="26282062" w14:textId="77777777" w:rsidTr="00AD6BF4">
        <w:trPr>
          <w:cnfStyle w:val="100000000000" w:firstRow="1" w:lastRow="0" w:firstColumn="0" w:lastColumn="0" w:oddVBand="0" w:evenVBand="0" w:oddHBand="0" w:evenHBand="0" w:firstRowFirstColumn="0" w:firstRowLastColumn="0" w:lastRowFirstColumn="0" w:lastRowLastColumn="0"/>
          <w:trHeight w:val="846"/>
        </w:trPr>
        <w:tc>
          <w:tcPr>
            <w:tcW w:w="549" w:type="dxa"/>
            <w:vMerge/>
          </w:tcPr>
          <w:p w14:paraId="5DCD9DBE"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342978C9"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360B8D0A"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742E8030"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一般</w:t>
            </w:r>
          </w:p>
        </w:tc>
        <w:tc>
          <w:tcPr>
            <w:tcW w:w="902" w:type="dxa"/>
          </w:tcPr>
          <w:p w14:paraId="36F89D2F"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8</w:t>
            </w:r>
          </w:p>
        </w:tc>
        <w:tc>
          <w:tcPr>
            <w:tcW w:w="835" w:type="dxa"/>
            <w:vMerge/>
          </w:tcPr>
          <w:p w14:paraId="7AB2F5B4"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3E88EE3B" w14:textId="77777777" w:rsidR="00B17758" w:rsidRPr="000C346B" w:rsidRDefault="00B17758" w:rsidP="00AD6BF4">
            <w:pPr>
              <w:pStyle w:val="TABLE"/>
              <w:spacing w:before="72" w:after="72"/>
              <w:rPr>
                <w:rFonts w:asciiTheme="minorEastAsia" w:eastAsiaTheme="minorEastAsia" w:hAnsiTheme="minorEastAsia"/>
              </w:rPr>
            </w:pPr>
          </w:p>
        </w:tc>
      </w:tr>
      <w:tr w:rsidR="00B17758" w:rsidRPr="000C346B" w14:paraId="00B55C9B" w14:textId="77777777" w:rsidTr="00AD6BF4">
        <w:trPr>
          <w:cnfStyle w:val="100000000000" w:firstRow="1" w:lastRow="0" w:firstColumn="0" w:lastColumn="0" w:oddVBand="0" w:evenVBand="0" w:oddHBand="0" w:evenHBand="0" w:firstRowFirstColumn="0" w:firstRowLastColumn="0" w:lastRowFirstColumn="0" w:lastRowLastColumn="0"/>
          <w:trHeight w:val="846"/>
        </w:trPr>
        <w:tc>
          <w:tcPr>
            <w:tcW w:w="549" w:type="dxa"/>
            <w:vMerge/>
          </w:tcPr>
          <w:p w14:paraId="6C6F05FF"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7A4602E4"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6AE9DD63"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28DF02D9"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严重</w:t>
            </w:r>
          </w:p>
        </w:tc>
        <w:tc>
          <w:tcPr>
            <w:tcW w:w="902" w:type="dxa"/>
          </w:tcPr>
          <w:p w14:paraId="0E7CF742"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tcPr>
          <w:p w14:paraId="6B2649D5"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36EB6CB0" w14:textId="77777777" w:rsidR="00B17758" w:rsidRPr="000C346B" w:rsidRDefault="00B17758" w:rsidP="00AD6BF4">
            <w:pPr>
              <w:pStyle w:val="TABLE"/>
              <w:spacing w:before="72" w:after="72"/>
              <w:rPr>
                <w:rFonts w:asciiTheme="minorEastAsia" w:eastAsiaTheme="minorEastAsia" w:hAnsiTheme="minorEastAsia"/>
              </w:rPr>
            </w:pPr>
          </w:p>
        </w:tc>
      </w:tr>
      <w:tr w:rsidR="00B17758" w:rsidRPr="000C346B" w14:paraId="7206C692" w14:textId="77777777" w:rsidTr="00AD6BF4">
        <w:trPr>
          <w:cnfStyle w:val="100000000000" w:firstRow="1" w:lastRow="0" w:firstColumn="0" w:lastColumn="0" w:oddVBand="0" w:evenVBand="0" w:oddHBand="0" w:evenHBand="0" w:firstRowFirstColumn="0" w:firstRowLastColumn="0" w:lastRowFirstColumn="0" w:lastRowLastColumn="0"/>
          <w:trHeight w:val="739"/>
        </w:trPr>
        <w:tc>
          <w:tcPr>
            <w:tcW w:w="549" w:type="dxa"/>
            <w:vMerge w:val="restart"/>
          </w:tcPr>
          <w:p w14:paraId="48AE506B" w14:textId="77777777" w:rsidR="00B17758" w:rsidRPr="000C346B" w:rsidRDefault="00CD3F6B"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5</w:t>
            </w:r>
          </w:p>
        </w:tc>
        <w:tc>
          <w:tcPr>
            <w:tcW w:w="1840" w:type="dxa"/>
            <w:vMerge w:val="restart"/>
          </w:tcPr>
          <w:p w14:paraId="624FF5DB"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配置项测试阶段</w:t>
            </w:r>
          </w:p>
        </w:tc>
        <w:tc>
          <w:tcPr>
            <w:tcW w:w="3260" w:type="dxa"/>
            <w:vMerge w:val="restart"/>
          </w:tcPr>
          <w:p w14:paraId="3097C7D3"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配置项合格性测试计划和说明技术评审</w:t>
            </w:r>
          </w:p>
          <w:p w14:paraId="49D9A765"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需求跟踪矩阵的维护</w:t>
            </w:r>
          </w:p>
          <w:p w14:paraId="3DF79AF1"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软件配置项合格性测试</w:t>
            </w:r>
          </w:p>
          <w:p w14:paraId="5EFFF3CE"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配置项合格性测试报告技术评审审核配置项合格性测试文档入受控库审核项目里程碑评审</w:t>
            </w:r>
          </w:p>
          <w:p w14:paraId="1C390107"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每双周例行审核</w:t>
            </w:r>
          </w:p>
          <w:p w14:paraId="51E91F31"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配置变更</w:t>
            </w:r>
          </w:p>
        </w:tc>
        <w:tc>
          <w:tcPr>
            <w:tcW w:w="901" w:type="dxa"/>
          </w:tcPr>
          <w:p w14:paraId="775E76BC"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轻微</w:t>
            </w:r>
          </w:p>
        </w:tc>
        <w:tc>
          <w:tcPr>
            <w:tcW w:w="902" w:type="dxa"/>
          </w:tcPr>
          <w:p w14:paraId="7DFE05A0"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val="restart"/>
          </w:tcPr>
          <w:p w14:paraId="152ACABB"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456" w:type="dxa"/>
            <w:vMerge w:val="restart"/>
          </w:tcPr>
          <w:p w14:paraId="25B0284D"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w:t>
            </w:r>
          </w:p>
        </w:tc>
      </w:tr>
      <w:tr w:rsidR="00B17758" w:rsidRPr="000C346B" w14:paraId="31F404A7" w14:textId="77777777" w:rsidTr="00AD6BF4">
        <w:trPr>
          <w:cnfStyle w:val="100000000000" w:firstRow="1" w:lastRow="0" w:firstColumn="0" w:lastColumn="0" w:oddVBand="0" w:evenVBand="0" w:oddHBand="0" w:evenHBand="0" w:firstRowFirstColumn="0" w:firstRowLastColumn="0" w:lastRowFirstColumn="0" w:lastRowLastColumn="0"/>
          <w:trHeight w:val="739"/>
        </w:trPr>
        <w:tc>
          <w:tcPr>
            <w:tcW w:w="549" w:type="dxa"/>
            <w:vMerge/>
          </w:tcPr>
          <w:p w14:paraId="08FCBC83"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62D8AF9A"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2DD581C3"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72DFCF02"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一般</w:t>
            </w:r>
          </w:p>
        </w:tc>
        <w:tc>
          <w:tcPr>
            <w:tcW w:w="902" w:type="dxa"/>
          </w:tcPr>
          <w:p w14:paraId="0F157046"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4</w:t>
            </w:r>
          </w:p>
        </w:tc>
        <w:tc>
          <w:tcPr>
            <w:tcW w:w="835" w:type="dxa"/>
            <w:vMerge/>
          </w:tcPr>
          <w:p w14:paraId="4480DA50"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1E440156" w14:textId="77777777" w:rsidR="00B17758" w:rsidRPr="000C346B" w:rsidRDefault="00B17758" w:rsidP="00AD6BF4">
            <w:pPr>
              <w:pStyle w:val="TABLE"/>
              <w:spacing w:before="72" w:after="72"/>
              <w:rPr>
                <w:rFonts w:asciiTheme="minorEastAsia" w:eastAsiaTheme="minorEastAsia" w:hAnsiTheme="minorEastAsia"/>
              </w:rPr>
            </w:pPr>
          </w:p>
        </w:tc>
      </w:tr>
      <w:tr w:rsidR="00B17758" w:rsidRPr="000C346B" w14:paraId="5EABF761" w14:textId="77777777" w:rsidTr="00AD6BF4">
        <w:trPr>
          <w:cnfStyle w:val="100000000000" w:firstRow="1" w:lastRow="0" w:firstColumn="0" w:lastColumn="0" w:oddVBand="0" w:evenVBand="0" w:oddHBand="0" w:evenHBand="0" w:firstRowFirstColumn="0" w:firstRowLastColumn="0" w:lastRowFirstColumn="0" w:lastRowLastColumn="0"/>
          <w:trHeight w:val="739"/>
        </w:trPr>
        <w:tc>
          <w:tcPr>
            <w:tcW w:w="549" w:type="dxa"/>
            <w:vMerge/>
          </w:tcPr>
          <w:p w14:paraId="79634E49"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71BF3BA1"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505F8C18"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7C8E5140"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严重</w:t>
            </w:r>
          </w:p>
        </w:tc>
        <w:tc>
          <w:tcPr>
            <w:tcW w:w="902" w:type="dxa"/>
          </w:tcPr>
          <w:p w14:paraId="7AD010F6"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tcPr>
          <w:p w14:paraId="1B27B25E"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5CF28382" w14:textId="77777777" w:rsidR="00B17758" w:rsidRPr="000C346B" w:rsidRDefault="00B17758" w:rsidP="00AD6BF4">
            <w:pPr>
              <w:pStyle w:val="TABLE"/>
              <w:spacing w:before="72" w:after="72"/>
              <w:rPr>
                <w:rFonts w:asciiTheme="minorEastAsia" w:eastAsiaTheme="minorEastAsia" w:hAnsiTheme="minorEastAsia"/>
              </w:rPr>
            </w:pPr>
          </w:p>
        </w:tc>
      </w:tr>
      <w:tr w:rsidR="00B17758" w:rsidRPr="000C346B" w14:paraId="793A708A" w14:textId="77777777" w:rsidTr="00AD6BF4">
        <w:trPr>
          <w:cnfStyle w:val="100000000000" w:firstRow="1" w:lastRow="0" w:firstColumn="0" w:lastColumn="0" w:oddVBand="0" w:evenVBand="0" w:oddHBand="0" w:evenHBand="0" w:firstRowFirstColumn="0" w:firstRowLastColumn="0" w:lastRowFirstColumn="0" w:lastRowLastColumn="0"/>
          <w:trHeight w:val="788"/>
        </w:trPr>
        <w:tc>
          <w:tcPr>
            <w:tcW w:w="549" w:type="dxa"/>
            <w:vMerge w:val="restart"/>
          </w:tcPr>
          <w:p w14:paraId="063E2653" w14:textId="77777777" w:rsidR="00B17758" w:rsidRPr="000C346B" w:rsidRDefault="00CD3F6B"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6</w:t>
            </w:r>
          </w:p>
        </w:tc>
        <w:tc>
          <w:tcPr>
            <w:tcW w:w="1840" w:type="dxa"/>
            <w:vMerge w:val="restart"/>
          </w:tcPr>
          <w:p w14:paraId="1950E8B7"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 xml:space="preserve">  系统测试</w:t>
            </w:r>
            <w:r w:rsidRPr="000C346B">
              <w:rPr>
                <w:rFonts w:asciiTheme="minorEastAsia" w:eastAsiaTheme="minorEastAsia" w:hAnsiTheme="minorEastAsia"/>
              </w:rPr>
              <w:t>阶段</w:t>
            </w:r>
          </w:p>
        </w:tc>
        <w:tc>
          <w:tcPr>
            <w:tcW w:w="3260" w:type="dxa"/>
            <w:vMerge w:val="restart"/>
          </w:tcPr>
          <w:p w14:paraId="4FFC6E8D"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系统项合格性测试计划和说明技术评审</w:t>
            </w:r>
          </w:p>
          <w:p w14:paraId="2229E84C"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需求跟踪矩阵的维护</w:t>
            </w:r>
          </w:p>
          <w:p w14:paraId="3CC1739E"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系统合格性测试</w:t>
            </w:r>
          </w:p>
          <w:p w14:paraId="647D3D3A"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系统合格性测试报告技术评审</w:t>
            </w:r>
          </w:p>
          <w:p w14:paraId="33A2C931"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系统合格性测试文档入受控库</w:t>
            </w:r>
          </w:p>
          <w:p w14:paraId="070D1E97"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项目阶段评审</w:t>
            </w:r>
          </w:p>
          <w:p w14:paraId="1D5B4CC4"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每双周例行审核</w:t>
            </w:r>
          </w:p>
          <w:p w14:paraId="529CC0BC"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配置变更</w:t>
            </w:r>
          </w:p>
        </w:tc>
        <w:tc>
          <w:tcPr>
            <w:tcW w:w="901" w:type="dxa"/>
          </w:tcPr>
          <w:p w14:paraId="629ADBB7"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轻微</w:t>
            </w:r>
          </w:p>
        </w:tc>
        <w:tc>
          <w:tcPr>
            <w:tcW w:w="902" w:type="dxa"/>
          </w:tcPr>
          <w:p w14:paraId="69EBD923"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val="restart"/>
          </w:tcPr>
          <w:p w14:paraId="17F615DE"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456" w:type="dxa"/>
            <w:vMerge w:val="restart"/>
          </w:tcPr>
          <w:p w14:paraId="56B1ACAE"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w:t>
            </w:r>
          </w:p>
        </w:tc>
      </w:tr>
      <w:tr w:rsidR="00B17758" w:rsidRPr="000C346B" w14:paraId="0764F191" w14:textId="77777777" w:rsidTr="00AD6BF4">
        <w:trPr>
          <w:cnfStyle w:val="100000000000" w:firstRow="1" w:lastRow="0" w:firstColumn="0" w:lastColumn="0" w:oddVBand="0" w:evenVBand="0" w:oddHBand="0" w:evenHBand="0" w:firstRowFirstColumn="0" w:firstRowLastColumn="0" w:lastRowFirstColumn="0" w:lastRowLastColumn="0"/>
          <w:trHeight w:val="788"/>
        </w:trPr>
        <w:tc>
          <w:tcPr>
            <w:tcW w:w="549" w:type="dxa"/>
            <w:vMerge/>
          </w:tcPr>
          <w:p w14:paraId="51FC5C76"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5973FE4C"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51EF84DF"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6CC941FD"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一般</w:t>
            </w:r>
          </w:p>
        </w:tc>
        <w:tc>
          <w:tcPr>
            <w:tcW w:w="902" w:type="dxa"/>
          </w:tcPr>
          <w:p w14:paraId="7FF58516"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tcPr>
          <w:p w14:paraId="08FF98B4"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5091E0AB" w14:textId="77777777" w:rsidR="00B17758" w:rsidRPr="000C346B" w:rsidRDefault="00B17758" w:rsidP="00AD6BF4">
            <w:pPr>
              <w:pStyle w:val="TABLE"/>
              <w:spacing w:before="72" w:after="72"/>
              <w:rPr>
                <w:rFonts w:asciiTheme="minorEastAsia" w:eastAsiaTheme="minorEastAsia" w:hAnsiTheme="minorEastAsia"/>
              </w:rPr>
            </w:pPr>
          </w:p>
        </w:tc>
      </w:tr>
      <w:tr w:rsidR="00B17758" w:rsidRPr="000C346B" w14:paraId="75A806C1" w14:textId="77777777" w:rsidTr="00AD6BF4">
        <w:trPr>
          <w:cnfStyle w:val="100000000000" w:firstRow="1" w:lastRow="0" w:firstColumn="0" w:lastColumn="0" w:oddVBand="0" w:evenVBand="0" w:oddHBand="0" w:evenHBand="0" w:firstRowFirstColumn="0" w:firstRowLastColumn="0" w:lastRowFirstColumn="0" w:lastRowLastColumn="0"/>
          <w:trHeight w:val="788"/>
        </w:trPr>
        <w:tc>
          <w:tcPr>
            <w:tcW w:w="549" w:type="dxa"/>
            <w:vMerge/>
          </w:tcPr>
          <w:p w14:paraId="4693FB4D"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361C9895"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02165D48" w14:textId="77777777" w:rsidR="00B17758" w:rsidRPr="000C346B" w:rsidRDefault="00B17758" w:rsidP="00AD6BF4">
            <w:pPr>
              <w:pStyle w:val="TABLE"/>
              <w:spacing w:before="72" w:after="72"/>
              <w:jc w:val="both"/>
              <w:rPr>
                <w:rFonts w:asciiTheme="minorEastAsia" w:eastAsiaTheme="minorEastAsia" w:hAnsiTheme="minorEastAsia"/>
              </w:rPr>
            </w:pPr>
          </w:p>
        </w:tc>
        <w:tc>
          <w:tcPr>
            <w:tcW w:w="901" w:type="dxa"/>
          </w:tcPr>
          <w:p w14:paraId="2F053BC5"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严重</w:t>
            </w:r>
          </w:p>
        </w:tc>
        <w:tc>
          <w:tcPr>
            <w:tcW w:w="902" w:type="dxa"/>
          </w:tcPr>
          <w:p w14:paraId="76D2B946"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tcPr>
          <w:p w14:paraId="0D1AB8EE"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553537BC" w14:textId="77777777" w:rsidR="00B17758" w:rsidRPr="000C346B" w:rsidRDefault="00B17758" w:rsidP="00AD6BF4">
            <w:pPr>
              <w:pStyle w:val="TABLE"/>
              <w:spacing w:before="72" w:after="72"/>
              <w:rPr>
                <w:rFonts w:asciiTheme="minorEastAsia" w:eastAsiaTheme="minorEastAsia" w:hAnsiTheme="minorEastAsia"/>
              </w:rPr>
            </w:pPr>
          </w:p>
        </w:tc>
      </w:tr>
      <w:tr w:rsidR="00B17758" w:rsidRPr="000C346B" w14:paraId="6AECBE53" w14:textId="77777777" w:rsidTr="00AD6BF4">
        <w:trPr>
          <w:cnfStyle w:val="100000000000" w:firstRow="1" w:lastRow="0" w:firstColumn="0" w:lastColumn="0" w:oddVBand="0" w:evenVBand="0" w:oddHBand="0" w:evenHBand="0" w:firstRowFirstColumn="0" w:firstRowLastColumn="0" w:lastRowFirstColumn="0" w:lastRowLastColumn="0"/>
          <w:trHeight w:val="788"/>
        </w:trPr>
        <w:tc>
          <w:tcPr>
            <w:tcW w:w="549" w:type="dxa"/>
            <w:vMerge w:val="restart"/>
          </w:tcPr>
          <w:p w14:paraId="4A1803B0" w14:textId="77777777" w:rsidR="00B17758" w:rsidRPr="000C346B" w:rsidRDefault="00CD3F6B"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7</w:t>
            </w:r>
          </w:p>
        </w:tc>
        <w:tc>
          <w:tcPr>
            <w:tcW w:w="1840" w:type="dxa"/>
            <w:vMerge w:val="restart"/>
          </w:tcPr>
          <w:p w14:paraId="16524E3B"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 xml:space="preserve">  验收交付阶段</w:t>
            </w:r>
          </w:p>
        </w:tc>
        <w:tc>
          <w:tcPr>
            <w:tcW w:w="3260" w:type="dxa"/>
            <w:vMerge w:val="restart"/>
          </w:tcPr>
          <w:p w14:paraId="6E8FF85C"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产品基线的建立和发布</w:t>
            </w:r>
          </w:p>
          <w:p w14:paraId="2437D3D7"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软件验收</w:t>
            </w:r>
          </w:p>
          <w:p w14:paraId="0CC6A0AC"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软件研制总结报告入产品库</w:t>
            </w:r>
          </w:p>
          <w:p w14:paraId="3B0E977D" w14:textId="77777777" w:rsidR="00B17758" w:rsidRPr="000C346B" w:rsidRDefault="00B17758" w:rsidP="00AD6BF4">
            <w:pPr>
              <w:pStyle w:val="TABLE"/>
              <w:spacing w:before="72" w:after="72"/>
              <w:jc w:val="both"/>
              <w:rPr>
                <w:rFonts w:asciiTheme="minorEastAsia" w:eastAsiaTheme="minorEastAsia" w:hAnsiTheme="minorEastAsia"/>
                <w:highlight w:val="yellow"/>
              </w:rPr>
            </w:pPr>
            <w:r w:rsidRPr="000C346B">
              <w:rPr>
                <w:rFonts w:asciiTheme="minorEastAsia" w:eastAsiaTheme="minorEastAsia" w:hAnsiTheme="minorEastAsia" w:hint="eastAsia"/>
              </w:rPr>
              <w:t>审核产品基线的建立和发布</w:t>
            </w:r>
          </w:p>
          <w:p w14:paraId="39D6684F"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每双周例行审核</w:t>
            </w:r>
          </w:p>
          <w:p w14:paraId="716C66A1" w14:textId="77777777" w:rsidR="00B17758" w:rsidRPr="000C346B" w:rsidRDefault="00B17758" w:rsidP="00AD6BF4">
            <w:pPr>
              <w:pStyle w:val="TABLE"/>
              <w:spacing w:before="72" w:after="72"/>
              <w:jc w:val="both"/>
              <w:rPr>
                <w:rFonts w:asciiTheme="minorEastAsia" w:eastAsiaTheme="minorEastAsia" w:hAnsiTheme="minorEastAsia"/>
              </w:rPr>
            </w:pPr>
            <w:r w:rsidRPr="000C346B">
              <w:rPr>
                <w:rFonts w:asciiTheme="minorEastAsia" w:eastAsiaTheme="minorEastAsia" w:hAnsiTheme="minorEastAsia" w:hint="eastAsia"/>
              </w:rPr>
              <w:t>审核配置变更</w:t>
            </w:r>
          </w:p>
        </w:tc>
        <w:tc>
          <w:tcPr>
            <w:tcW w:w="901" w:type="dxa"/>
          </w:tcPr>
          <w:p w14:paraId="66AA16B6"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轻微</w:t>
            </w:r>
          </w:p>
        </w:tc>
        <w:tc>
          <w:tcPr>
            <w:tcW w:w="902" w:type="dxa"/>
          </w:tcPr>
          <w:p w14:paraId="2636376F"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val="restart"/>
          </w:tcPr>
          <w:p w14:paraId="08F965B5"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456" w:type="dxa"/>
            <w:vMerge w:val="restart"/>
          </w:tcPr>
          <w:p w14:paraId="62BF9610"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w:t>
            </w:r>
          </w:p>
        </w:tc>
      </w:tr>
      <w:tr w:rsidR="00B17758" w:rsidRPr="000C346B" w14:paraId="6B5AC6EF" w14:textId="77777777" w:rsidTr="00AD6BF4">
        <w:trPr>
          <w:cnfStyle w:val="100000000000" w:firstRow="1" w:lastRow="0" w:firstColumn="0" w:lastColumn="0" w:oddVBand="0" w:evenVBand="0" w:oddHBand="0" w:evenHBand="0" w:firstRowFirstColumn="0" w:firstRowLastColumn="0" w:lastRowFirstColumn="0" w:lastRowLastColumn="0"/>
          <w:trHeight w:val="788"/>
        </w:trPr>
        <w:tc>
          <w:tcPr>
            <w:tcW w:w="549" w:type="dxa"/>
            <w:vMerge/>
          </w:tcPr>
          <w:p w14:paraId="174E602E"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34CC7916"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234E198F" w14:textId="77777777" w:rsidR="00B17758" w:rsidRPr="000C346B" w:rsidRDefault="00B17758" w:rsidP="00AD6BF4">
            <w:pPr>
              <w:pStyle w:val="TABLE"/>
              <w:spacing w:before="72" w:after="72"/>
              <w:rPr>
                <w:rFonts w:asciiTheme="minorEastAsia" w:eastAsiaTheme="minorEastAsia" w:hAnsiTheme="minorEastAsia"/>
              </w:rPr>
            </w:pPr>
          </w:p>
        </w:tc>
        <w:tc>
          <w:tcPr>
            <w:tcW w:w="901" w:type="dxa"/>
          </w:tcPr>
          <w:p w14:paraId="06375141"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一般</w:t>
            </w:r>
          </w:p>
        </w:tc>
        <w:tc>
          <w:tcPr>
            <w:tcW w:w="902" w:type="dxa"/>
          </w:tcPr>
          <w:p w14:paraId="1334D6F9"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2</w:t>
            </w:r>
          </w:p>
        </w:tc>
        <w:tc>
          <w:tcPr>
            <w:tcW w:w="835" w:type="dxa"/>
            <w:vMerge/>
          </w:tcPr>
          <w:p w14:paraId="6D27D650"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2C559C52" w14:textId="77777777" w:rsidR="00B17758" w:rsidRPr="000C346B" w:rsidRDefault="00B17758" w:rsidP="00AD6BF4">
            <w:pPr>
              <w:pStyle w:val="TABLE"/>
              <w:spacing w:before="72" w:after="72"/>
              <w:rPr>
                <w:rFonts w:asciiTheme="minorEastAsia" w:eastAsiaTheme="minorEastAsia" w:hAnsiTheme="minorEastAsia"/>
              </w:rPr>
            </w:pPr>
          </w:p>
        </w:tc>
      </w:tr>
      <w:tr w:rsidR="00B17758" w:rsidRPr="000C346B" w14:paraId="2B619071" w14:textId="77777777" w:rsidTr="00AD6BF4">
        <w:trPr>
          <w:cnfStyle w:val="100000000000" w:firstRow="1" w:lastRow="0" w:firstColumn="0" w:lastColumn="0" w:oddVBand="0" w:evenVBand="0" w:oddHBand="0" w:evenHBand="0" w:firstRowFirstColumn="0" w:firstRowLastColumn="0" w:lastRowFirstColumn="0" w:lastRowLastColumn="0"/>
          <w:trHeight w:val="788"/>
        </w:trPr>
        <w:tc>
          <w:tcPr>
            <w:tcW w:w="549" w:type="dxa"/>
            <w:vMerge/>
          </w:tcPr>
          <w:p w14:paraId="148EB42A" w14:textId="77777777" w:rsidR="00B17758" w:rsidRPr="000C346B" w:rsidRDefault="00B17758" w:rsidP="00AD6BF4">
            <w:pPr>
              <w:pStyle w:val="TABLE"/>
              <w:spacing w:before="72" w:after="72"/>
              <w:rPr>
                <w:rFonts w:asciiTheme="minorEastAsia" w:eastAsiaTheme="minorEastAsia" w:hAnsiTheme="minorEastAsia"/>
              </w:rPr>
            </w:pPr>
          </w:p>
        </w:tc>
        <w:tc>
          <w:tcPr>
            <w:tcW w:w="1840" w:type="dxa"/>
            <w:vMerge/>
          </w:tcPr>
          <w:p w14:paraId="41A2741E" w14:textId="77777777" w:rsidR="00B17758" w:rsidRPr="000C346B" w:rsidRDefault="00B17758" w:rsidP="00AD6BF4">
            <w:pPr>
              <w:pStyle w:val="TABLE"/>
              <w:spacing w:before="72" w:after="72"/>
              <w:rPr>
                <w:rFonts w:asciiTheme="minorEastAsia" w:eastAsiaTheme="minorEastAsia" w:hAnsiTheme="minorEastAsia"/>
              </w:rPr>
            </w:pPr>
          </w:p>
        </w:tc>
        <w:tc>
          <w:tcPr>
            <w:tcW w:w="3260" w:type="dxa"/>
            <w:vMerge/>
          </w:tcPr>
          <w:p w14:paraId="104D79F8" w14:textId="77777777" w:rsidR="00B17758" w:rsidRPr="000C346B" w:rsidRDefault="00B17758" w:rsidP="00AD6BF4">
            <w:pPr>
              <w:pStyle w:val="TABLE"/>
              <w:spacing w:before="72" w:after="72"/>
              <w:rPr>
                <w:rFonts w:asciiTheme="minorEastAsia" w:eastAsiaTheme="minorEastAsia" w:hAnsiTheme="minorEastAsia"/>
              </w:rPr>
            </w:pPr>
          </w:p>
        </w:tc>
        <w:tc>
          <w:tcPr>
            <w:tcW w:w="901" w:type="dxa"/>
          </w:tcPr>
          <w:p w14:paraId="074CD51F"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严重</w:t>
            </w:r>
          </w:p>
        </w:tc>
        <w:tc>
          <w:tcPr>
            <w:tcW w:w="902" w:type="dxa"/>
          </w:tcPr>
          <w:p w14:paraId="2998B851" w14:textId="77777777" w:rsidR="00B17758" w:rsidRPr="000C346B" w:rsidRDefault="00B17758" w:rsidP="00AD6BF4">
            <w:pPr>
              <w:pStyle w:val="TABLE"/>
              <w:spacing w:before="72" w:after="72"/>
              <w:rPr>
                <w:rFonts w:asciiTheme="minorEastAsia" w:eastAsiaTheme="minorEastAsia" w:hAnsiTheme="minorEastAsia"/>
              </w:rPr>
            </w:pPr>
            <w:r w:rsidRPr="000C346B">
              <w:rPr>
                <w:rFonts w:asciiTheme="minorEastAsia" w:eastAsiaTheme="minorEastAsia" w:hAnsiTheme="minorEastAsia" w:hint="eastAsia"/>
              </w:rPr>
              <w:t>0</w:t>
            </w:r>
          </w:p>
        </w:tc>
        <w:tc>
          <w:tcPr>
            <w:tcW w:w="835" w:type="dxa"/>
            <w:vMerge/>
          </w:tcPr>
          <w:p w14:paraId="62E3BBCA" w14:textId="77777777" w:rsidR="00B17758" w:rsidRPr="000C346B" w:rsidRDefault="00B17758" w:rsidP="00AD6BF4">
            <w:pPr>
              <w:pStyle w:val="TABLE"/>
              <w:spacing w:before="72" w:after="72"/>
              <w:rPr>
                <w:rFonts w:asciiTheme="minorEastAsia" w:eastAsiaTheme="minorEastAsia" w:hAnsiTheme="minorEastAsia"/>
              </w:rPr>
            </w:pPr>
          </w:p>
        </w:tc>
        <w:tc>
          <w:tcPr>
            <w:tcW w:w="456" w:type="dxa"/>
            <w:vMerge/>
          </w:tcPr>
          <w:p w14:paraId="55A80F58" w14:textId="77777777" w:rsidR="00B17758" w:rsidRPr="000C346B" w:rsidRDefault="00B17758" w:rsidP="00AD6BF4">
            <w:pPr>
              <w:pStyle w:val="TABLE"/>
              <w:spacing w:before="72" w:after="72"/>
              <w:rPr>
                <w:rFonts w:asciiTheme="minorEastAsia" w:eastAsiaTheme="minorEastAsia" w:hAnsiTheme="minorEastAsia"/>
              </w:rPr>
            </w:pPr>
          </w:p>
        </w:tc>
      </w:tr>
    </w:tbl>
    <w:p w14:paraId="58EF00FD" w14:textId="77777777" w:rsidR="00B17758" w:rsidRPr="000C346B" w:rsidRDefault="00F71E4C" w:rsidP="00AD6BF4">
      <w:pPr>
        <w:pStyle w:val="2"/>
        <w:spacing w:before="120" w:after="120"/>
      </w:pPr>
      <w:bookmarkStart w:id="34" w:name="_Toc149640312"/>
      <w:r w:rsidRPr="000C346B">
        <w:rPr>
          <w:rFonts w:hint="eastAsia"/>
        </w:rPr>
        <w:t>质量保证实施情况</w:t>
      </w:r>
      <w:bookmarkEnd w:id="34"/>
    </w:p>
    <w:p w14:paraId="761EE75E" w14:textId="77777777" w:rsidR="00B17758" w:rsidRPr="00AF0F2D" w:rsidRDefault="00B17758" w:rsidP="00AD6BF4">
      <w:pPr>
        <w:ind w:firstLine="480"/>
      </w:pPr>
      <w:r w:rsidRPr="00AF0F2D">
        <w:rPr>
          <w:rFonts w:hint="eastAsia"/>
        </w:rPr>
        <w:t>软件工作产品审核情况见表</w:t>
      </w:r>
      <w:r w:rsidRPr="00AF0F2D">
        <w:rPr>
          <w:rFonts w:hint="eastAsia"/>
        </w:rPr>
        <w:t>3</w:t>
      </w:r>
      <w:r w:rsidRPr="00AF0F2D">
        <w:rPr>
          <w:rFonts w:hint="eastAsia"/>
        </w:rPr>
        <w:t>。</w:t>
      </w:r>
    </w:p>
    <w:p w14:paraId="1A9EFE22" w14:textId="77777777" w:rsidR="00B17758" w:rsidRPr="00AF0F2D" w:rsidRDefault="00B17758" w:rsidP="00AD6BF4">
      <w:pPr>
        <w:pStyle w:val="aff8"/>
      </w:pPr>
      <w:r w:rsidRPr="00AF0F2D">
        <w:rPr>
          <w:rFonts w:hint="eastAsia"/>
        </w:rPr>
        <w:t>表</w:t>
      </w:r>
      <w:r w:rsidRPr="00AF0F2D">
        <w:rPr>
          <w:rFonts w:hint="eastAsia"/>
        </w:rPr>
        <w:t xml:space="preserve">3 </w:t>
      </w:r>
      <w:r w:rsidRPr="00AF0F2D">
        <w:rPr>
          <w:rFonts w:hint="eastAsia"/>
        </w:rPr>
        <w:t>软件工作产品审核情况</w:t>
      </w:r>
    </w:p>
    <w:tbl>
      <w:tblPr>
        <w:tblStyle w:val="afff"/>
        <w:tblW w:w="8743" w:type="dxa"/>
        <w:tblLayout w:type="fixed"/>
        <w:tblLook w:val="04A0" w:firstRow="1" w:lastRow="0" w:firstColumn="1" w:lastColumn="0" w:noHBand="0" w:noVBand="1"/>
      </w:tblPr>
      <w:tblGrid>
        <w:gridCol w:w="520"/>
        <w:gridCol w:w="2928"/>
        <w:gridCol w:w="1610"/>
        <w:gridCol w:w="752"/>
        <w:gridCol w:w="1847"/>
        <w:gridCol w:w="1086"/>
      </w:tblGrid>
      <w:tr w:rsidR="00B17758" w:rsidRPr="000C346B" w14:paraId="35B90365" w14:textId="77777777" w:rsidTr="00AD6BF4">
        <w:trPr>
          <w:cnfStyle w:val="100000000000" w:firstRow="1" w:lastRow="0" w:firstColumn="0" w:lastColumn="0" w:oddVBand="0" w:evenVBand="0" w:oddHBand="0" w:evenHBand="0" w:firstRowFirstColumn="0" w:firstRowLastColumn="0" w:lastRowFirstColumn="0" w:lastRowLastColumn="0"/>
          <w:trHeight w:val="129"/>
        </w:trPr>
        <w:tc>
          <w:tcPr>
            <w:tcW w:w="520" w:type="dxa"/>
          </w:tcPr>
          <w:p w14:paraId="608810ED" w14:textId="77777777" w:rsidR="00B17758" w:rsidRPr="000C346B" w:rsidRDefault="00B17758" w:rsidP="00AD6BF4">
            <w:pPr>
              <w:pStyle w:val="TABLE"/>
              <w:spacing w:before="72" w:after="72"/>
            </w:pPr>
            <w:r w:rsidRPr="000C346B">
              <w:rPr>
                <w:rFonts w:hint="eastAsia"/>
              </w:rPr>
              <w:t>序号</w:t>
            </w:r>
          </w:p>
        </w:tc>
        <w:tc>
          <w:tcPr>
            <w:tcW w:w="2928" w:type="dxa"/>
          </w:tcPr>
          <w:p w14:paraId="5EFE453D" w14:textId="77777777" w:rsidR="00B17758" w:rsidRPr="000C346B" w:rsidRDefault="00B17758" w:rsidP="00AD6BF4">
            <w:pPr>
              <w:pStyle w:val="TABLE"/>
              <w:spacing w:before="72" w:after="72"/>
            </w:pPr>
            <w:r w:rsidRPr="000C346B">
              <w:rPr>
                <w:rFonts w:hint="eastAsia"/>
              </w:rPr>
              <w:t>工作产品名称</w:t>
            </w:r>
          </w:p>
        </w:tc>
        <w:tc>
          <w:tcPr>
            <w:tcW w:w="2362" w:type="dxa"/>
            <w:gridSpan w:val="2"/>
          </w:tcPr>
          <w:p w14:paraId="5BB319A3" w14:textId="77777777" w:rsidR="00B17758" w:rsidRPr="000C346B" w:rsidRDefault="00B17758" w:rsidP="00AD6BF4">
            <w:pPr>
              <w:pStyle w:val="TABLE"/>
              <w:spacing w:before="72" w:after="72"/>
            </w:pPr>
            <w:r w:rsidRPr="000C346B">
              <w:rPr>
                <w:rFonts w:hint="eastAsia"/>
              </w:rPr>
              <w:t>不符合项数</w:t>
            </w:r>
          </w:p>
        </w:tc>
        <w:tc>
          <w:tcPr>
            <w:tcW w:w="1847" w:type="dxa"/>
          </w:tcPr>
          <w:p w14:paraId="00EB7250" w14:textId="77777777" w:rsidR="00B17758" w:rsidRPr="000C346B" w:rsidRDefault="00B17758" w:rsidP="00AD6BF4">
            <w:pPr>
              <w:pStyle w:val="TABLE"/>
              <w:spacing w:before="72" w:after="72"/>
            </w:pPr>
            <w:r w:rsidRPr="000C346B">
              <w:rPr>
                <w:rFonts w:hint="eastAsia"/>
              </w:rPr>
              <w:t>未关闭</w:t>
            </w:r>
            <w:r w:rsidRPr="000C346B">
              <w:rPr>
                <w:rFonts w:hint="eastAsia"/>
              </w:rPr>
              <w:t>NC</w:t>
            </w:r>
            <w:r w:rsidRPr="000C346B">
              <w:rPr>
                <w:rFonts w:hint="eastAsia"/>
              </w:rPr>
              <w:t>数</w:t>
            </w:r>
          </w:p>
        </w:tc>
        <w:tc>
          <w:tcPr>
            <w:tcW w:w="1086" w:type="dxa"/>
          </w:tcPr>
          <w:p w14:paraId="638D1059" w14:textId="77777777" w:rsidR="00B17758" w:rsidRPr="000C346B" w:rsidRDefault="00B17758" w:rsidP="00AD6BF4">
            <w:pPr>
              <w:pStyle w:val="TABLE"/>
              <w:spacing w:before="72" w:after="72"/>
            </w:pPr>
            <w:r w:rsidRPr="000C346B">
              <w:rPr>
                <w:rFonts w:hint="eastAsia"/>
              </w:rPr>
              <w:t>备注</w:t>
            </w:r>
          </w:p>
        </w:tc>
      </w:tr>
      <w:tr w:rsidR="00B17758" w:rsidRPr="000C346B" w14:paraId="2633A858" w14:textId="77777777" w:rsidTr="00AD6BF4">
        <w:trPr>
          <w:cnfStyle w:val="100000000000" w:firstRow="1" w:lastRow="0" w:firstColumn="0" w:lastColumn="0" w:oddVBand="0" w:evenVBand="0" w:oddHBand="0" w:evenHBand="0" w:firstRowFirstColumn="0" w:firstRowLastColumn="0" w:lastRowFirstColumn="0" w:lastRowLastColumn="0"/>
          <w:trHeight w:val="83"/>
        </w:trPr>
        <w:tc>
          <w:tcPr>
            <w:tcW w:w="520" w:type="dxa"/>
            <w:vMerge w:val="restart"/>
          </w:tcPr>
          <w:p w14:paraId="15C40F90" w14:textId="77777777" w:rsidR="00B17758" w:rsidRPr="000C346B" w:rsidRDefault="00B17758" w:rsidP="00AD6BF4">
            <w:pPr>
              <w:pStyle w:val="TABLE"/>
              <w:spacing w:before="72" w:after="72"/>
            </w:pPr>
            <w:r w:rsidRPr="000C346B">
              <w:rPr>
                <w:rFonts w:hint="eastAsia"/>
              </w:rPr>
              <w:lastRenderedPageBreak/>
              <w:t>1</w:t>
            </w:r>
          </w:p>
        </w:tc>
        <w:tc>
          <w:tcPr>
            <w:tcW w:w="2928" w:type="dxa"/>
            <w:vMerge w:val="restart"/>
          </w:tcPr>
          <w:p w14:paraId="1D95C0EF" w14:textId="77777777" w:rsidR="00B17758" w:rsidRPr="000C346B" w:rsidRDefault="007C2B3E" w:rsidP="00AD6BF4">
            <w:pPr>
              <w:pStyle w:val="TABLE"/>
              <w:spacing w:before="72" w:after="72"/>
            </w:pPr>
            <w:r w:rsidRPr="000C346B">
              <w:rPr>
                <w:rFonts w:hint="eastAsia"/>
              </w:rPr>
              <w:t>软件</w:t>
            </w:r>
            <w:r w:rsidR="00B17758" w:rsidRPr="000C346B">
              <w:rPr>
                <w:rFonts w:hint="eastAsia"/>
              </w:rPr>
              <w:t>任务书</w:t>
            </w:r>
          </w:p>
        </w:tc>
        <w:tc>
          <w:tcPr>
            <w:tcW w:w="1610" w:type="dxa"/>
          </w:tcPr>
          <w:p w14:paraId="15175E74" w14:textId="77777777" w:rsidR="00B17758" w:rsidRPr="000C346B" w:rsidRDefault="00B17758" w:rsidP="00AD6BF4">
            <w:pPr>
              <w:pStyle w:val="TABLE"/>
              <w:spacing w:before="72" w:after="72"/>
            </w:pPr>
            <w:r w:rsidRPr="000C346B">
              <w:rPr>
                <w:rFonts w:hint="eastAsia"/>
              </w:rPr>
              <w:t>轻微</w:t>
            </w:r>
          </w:p>
        </w:tc>
        <w:tc>
          <w:tcPr>
            <w:tcW w:w="752" w:type="dxa"/>
          </w:tcPr>
          <w:p w14:paraId="3C8F4283"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5EF7622C"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537E0FDE" w14:textId="77777777" w:rsidR="00B17758" w:rsidRPr="000C346B" w:rsidRDefault="00B17758" w:rsidP="00AD6BF4">
            <w:pPr>
              <w:pStyle w:val="TABLE"/>
              <w:spacing w:before="72" w:after="72"/>
            </w:pPr>
            <w:r w:rsidRPr="000C346B">
              <w:rPr>
                <w:rFonts w:hint="eastAsia"/>
              </w:rPr>
              <w:t>-</w:t>
            </w:r>
          </w:p>
        </w:tc>
      </w:tr>
      <w:tr w:rsidR="00B17758" w:rsidRPr="000C346B" w14:paraId="173DB55C"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26CDF2A4" w14:textId="77777777" w:rsidR="00B17758" w:rsidRPr="000C346B" w:rsidRDefault="00B17758" w:rsidP="00AD6BF4">
            <w:pPr>
              <w:pStyle w:val="TABLE"/>
              <w:spacing w:before="72" w:after="72"/>
            </w:pPr>
          </w:p>
        </w:tc>
        <w:tc>
          <w:tcPr>
            <w:tcW w:w="2928" w:type="dxa"/>
            <w:vMerge/>
          </w:tcPr>
          <w:p w14:paraId="45E239AC" w14:textId="77777777" w:rsidR="00B17758" w:rsidRPr="000C346B" w:rsidRDefault="00B17758" w:rsidP="00AD6BF4">
            <w:pPr>
              <w:pStyle w:val="TABLE"/>
              <w:spacing w:before="72" w:after="72"/>
            </w:pPr>
          </w:p>
        </w:tc>
        <w:tc>
          <w:tcPr>
            <w:tcW w:w="1610" w:type="dxa"/>
          </w:tcPr>
          <w:p w14:paraId="12CB48E3" w14:textId="77777777" w:rsidR="00B17758" w:rsidRPr="000C346B" w:rsidRDefault="00B17758" w:rsidP="00AD6BF4">
            <w:pPr>
              <w:pStyle w:val="TABLE"/>
              <w:spacing w:before="72" w:after="72"/>
            </w:pPr>
            <w:r w:rsidRPr="000C346B">
              <w:rPr>
                <w:rFonts w:hint="eastAsia"/>
              </w:rPr>
              <w:t>一般</w:t>
            </w:r>
          </w:p>
        </w:tc>
        <w:tc>
          <w:tcPr>
            <w:tcW w:w="752" w:type="dxa"/>
          </w:tcPr>
          <w:p w14:paraId="1BB7F84B" w14:textId="77777777" w:rsidR="00B17758" w:rsidRPr="000C346B" w:rsidRDefault="00B17758" w:rsidP="00AD6BF4">
            <w:pPr>
              <w:pStyle w:val="TABLE"/>
              <w:spacing w:before="72" w:after="72"/>
            </w:pPr>
            <w:r w:rsidRPr="000C346B">
              <w:rPr>
                <w:rFonts w:hint="eastAsia"/>
              </w:rPr>
              <w:t>2</w:t>
            </w:r>
          </w:p>
        </w:tc>
        <w:tc>
          <w:tcPr>
            <w:tcW w:w="1847" w:type="dxa"/>
            <w:vMerge/>
          </w:tcPr>
          <w:p w14:paraId="7BBD2830" w14:textId="77777777" w:rsidR="00B17758" w:rsidRPr="000C346B" w:rsidRDefault="00B17758" w:rsidP="00AD6BF4">
            <w:pPr>
              <w:pStyle w:val="TABLE"/>
              <w:spacing w:before="72" w:after="72"/>
            </w:pPr>
          </w:p>
        </w:tc>
        <w:tc>
          <w:tcPr>
            <w:tcW w:w="1086" w:type="dxa"/>
            <w:vMerge/>
          </w:tcPr>
          <w:p w14:paraId="22BBBC90" w14:textId="77777777" w:rsidR="00B17758" w:rsidRPr="000C346B" w:rsidRDefault="00B17758" w:rsidP="00AD6BF4">
            <w:pPr>
              <w:pStyle w:val="TABLE"/>
              <w:spacing w:before="72" w:after="72"/>
            </w:pPr>
          </w:p>
        </w:tc>
      </w:tr>
      <w:tr w:rsidR="00B17758" w:rsidRPr="000C346B" w14:paraId="4B4DAA6B"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3563441E" w14:textId="77777777" w:rsidR="00B17758" w:rsidRPr="000C346B" w:rsidRDefault="00B17758" w:rsidP="00AD6BF4">
            <w:pPr>
              <w:pStyle w:val="TABLE"/>
              <w:spacing w:before="72" w:after="72"/>
            </w:pPr>
          </w:p>
        </w:tc>
        <w:tc>
          <w:tcPr>
            <w:tcW w:w="2928" w:type="dxa"/>
            <w:vMerge/>
          </w:tcPr>
          <w:p w14:paraId="3C39077E" w14:textId="77777777" w:rsidR="00B17758" w:rsidRPr="000C346B" w:rsidRDefault="00B17758" w:rsidP="00AD6BF4">
            <w:pPr>
              <w:pStyle w:val="TABLE"/>
              <w:spacing w:before="72" w:after="72"/>
            </w:pPr>
          </w:p>
        </w:tc>
        <w:tc>
          <w:tcPr>
            <w:tcW w:w="1610" w:type="dxa"/>
          </w:tcPr>
          <w:p w14:paraId="72E14962" w14:textId="77777777" w:rsidR="00B17758" w:rsidRPr="000C346B" w:rsidRDefault="00B17758" w:rsidP="00AD6BF4">
            <w:pPr>
              <w:pStyle w:val="TABLE"/>
              <w:spacing w:before="72" w:after="72"/>
            </w:pPr>
            <w:r w:rsidRPr="000C346B">
              <w:rPr>
                <w:rFonts w:hint="eastAsia"/>
              </w:rPr>
              <w:t>严重</w:t>
            </w:r>
          </w:p>
        </w:tc>
        <w:tc>
          <w:tcPr>
            <w:tcW w:w="752" w:type="dxa"/>
          </w:tcPr>
          <w:p w14:paraId="47C921EC" w14:textId="77777777" w:rsidR="00B17758" w:rsidRPr="000C346B" w:rsidRDefault="00B17758" w:rsidP="00AD6BF4">
            <w:pPr>
              <w:pStyle w:val="TABLE"/>
              <w:spacing w:before="72" w:after="72"/>
            </w:pPr>
            <w:r w:rsidRPr="000C346B">
              <w:rPr>
                <w:rFonts w:hint="eastAsia"/>
              </w:rPr>
              <w:t>0</w:t>
            </w:r>
          </w:p>
        </w:tc>
        <w:tc>
          <w:tcPr>
            <w:tcW w:w="1847" w:type="dxa"/>
            <w:vMerge/>
          </w:tcPr>
          <w:p w14:paraId="0A27352D" w14:textId="77777777" w:rsidR="00B17758" w:rsidRPr="000C346B" w:rsidRDefault="00B17758" w:rsidP="00AD6BF4">
            <w:pPr>
              <w:pStyle w:val="TABLE"/>
              <w:spacing w:before="72" w:after="72"/>
            </w:pPr>
          </w:p>
        </w:tc>
        <w:tc>
          <w:tcPr>
            <w:tcW w:w="1086" w:type="dxa"/>
            <w:vMerge/>
          </w:tcPr>
          <w:p w14:paraId="1D2FBC0B" w14:textId="77777777" w:rsidR="00B17758" w:rsidRPr="000C346B" w:rsidRDefault="00B17758" w:rsidP="00AD6BF4">
            <w:pPr>
              <w:pStyle w:val="TABLE"/>
              <w:spacing w:before="72" w:after="72"/>
            </w:pPr>
          </w:p>
        </w:tc>
      </w:tr>
      <w:tr w:rsidR="00B17758" w:rsidRPr="000C346B" w14:paraId="7B8A839F" w14:textId="77777777" w:rsidTr="00AD6BF4">
        <w:trPr>
          <w:cnfStyle w:val="100000000000" w:firstRow="1" w:lastRow="0" w:firstColumn="0" w:lastColumn="0" w:oddVBand="0" w:evenVBand="0" w:oddHBand="0" w:evenHBand="0" w:firstRowFirstColumn="0" w:firstRowLastColumn="0" w:lastRowFirstColumn="0" w:lastRowLastColumn="0"/>
          <w:trHeight w:val="83"/>
        </w:trPr>
        <w:tc>
          <w:tcPr>
            <w:tcW w:w="520" w:type="dxa"/>
            <w:vMerge w:val="restart"/>
          </w:tcPr>
          <w:p w14:paraId="7D8F9C17" w14:textId="77777777" w:rsidR="00B17758" w:rsidRPr="000C346B" w:rsidRDefault="00B17758" w:rsidP="00AD6BF4">
            <w:pPr>
              <w:pStyle w:val="TABLE"/>
              <w:spacing w:before="72" w:after="72"/>
            </w:pPr>
            <w:r w:rsidRPr="000C346B">
              <w:rPr>
                <w:rFonts w:hint="eastAsia"/>
              </w:rPr>
              <w:t>2</w:t>
            </w:r>
          </w:p>
        </w:tc>
        <w:tc>
          <w:tcPr>
            <w:tcW w:w="2928" w:type="dxa"/>
            <w:vMerge w:val="restart"/>
          </w:tcPr>
          <w:p w14:paraId="09641AAA" w14:textId="77777777" w:rsidR="00B17758" w:rsidRPr="000C346B" w:rsidRDefault="00B17758" w:rsidP="00AD6BF4">
            <w:pPr>
              <w:pStyle w:val="TABLE"/>
              <w:spacing w:before="72" w:after="72"/>
            </w:pPr>
            <w:r w:rsidRPr="000C346B">
              <w:t>软件开发计划</w:t>
            </w:r>
          </w:p>
        </w:tc>
        <w:tc>
          <w:tcPr>
            <w:tcW w:w="1610" w:type="dxa"/>
          </w:tcPr>
          <w:p w14:paraId="605FAC6B" w14:textId="77777777" w:rsidR="00B17758" w:rsidRPr="000C346B" w:rsidRDefault="00B17758" w:rsidP="00AD6BF4">
            <w:pPr>
              <w:pStyle w:val="TABLE"/>
              <w:spacing w:before="72" w:after="72"/>
            </w:pPr>
            <w:r w:rsidRPr="000C346B">
              <w:rPr>
                <w:rFonts w:hint="eastAsia"/>
              </w:rPr>
              <w:t>轻微</w:t>
            </w:r>
          </w:p>
        </w:tc>
        <w:tc>
          <w:tcPr>
            <w:tcW w:w="752" w:type="dxa"/>
          </w:tcPr>
          <w:p w14:paraId="51667BB5"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63A4ABBD"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3F5D5B76" w14:textId="77777777" w:rsidR="00B17758" w:rsidRPr="000C346B" w:rsidRDefault="00B17758" w:rsidP="00AD6BF4">
            <w:pPr>
              <w:pStyle w:val="TABLE"/>
              <w:spacing w:before="72" w:after="72"/>
            </w:pPr>
            <w:r w:rsidRPr="000C346B">
              <w:rPr>
                <w:rFonts w:hint="eastAsia"/>
              </w:rPr>
              <w:t>-</w:t>
            </w:r>
          </w:p>
        </w:tc>
      </w:tr>
      <w:tr w:rsidR="00B17758" w:rsidRPr="000C346B" w14:paraId="1BA158D3"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0BE86F17" w14:textId="77777777" w:rsidR="00B17758" w:rsidRPr="000C346B" w:rsidRDefault="00B17758" w:rsidP="00AD6BF4">
            <w:pPr>
              <w:pStyle w:val="TABLE"/>
              <w:spacing w:before="72" w:after="72"/>
            </w:pPr>
          </w:p>
        </w:tc>
        <w:tc>
          <w:tcPr>
            <w:tcW w:w="2928" w:type="dxa"/>
            <w:vMerge/>
          </w:tcPr>
          <w:p w14:paraId="6EFA7070" w14:textId="77777777" w:rsidR="00B17758" w:rsidRPr="000C346B" w:rsidRDefault="00B17758" w:rsidP="00AD6BF4">
            <w:pPr>
              <w:pStyle w:val="TABLE"/>
              <w:spacing w:before="72" w:after="72"/>
            </w:pPr>
          </w:p>
        </w:tc>
        <w:tc>
          <w:tcPr>
            <w:tcW w:w="1610" w:type="dxa"/>
          </w:tcPr>
          <w:p w14:paraId="18B8638A" w14:textId="77777777" w:rsidR="00B17758" w:rsidRPr="000C346B" w:rsidRDefault="00B17758" w:rsidP="00AD6BF4">
            <w:pPr>
              <w:pStyle w:val="TABLE"/>
              <w:spacing w:before="72" w:after="72"/>
            </w:pPr>
            <w:r w:rsidRPr="000C346B">
              <w:rPr>
                <w:rFonts w:hint="eastAsia"/>
              </w:rPr>
              <w:t>一般</w:t>
            </w:r>
          </w:p>
        </w:tc>
        <w:tc>
          <w:tcPr>
            <w:tcW w:w="752" w:type="dxa"/>
          </w:tcPr>
          <w:p w14:paraId="74CF5981" w14:textId="77777777" w:rsidR="00B17758" w:rsidRPr="000C346B" w:rsidRDefault="00B17758" w:rsidP="00AD6BF4">
            <w:pPr>
              <w:pStyle w:val="TABLE"/>
              <w:spacing w:before="72" w:after="72"/>
            </w:pPr>
            <w:r w:rsidRPr="000C346B">
              <w:rPr>
                <w:rFonts w:hint="eastAsia"/>
              </w:rPr>
              <w:t>2</w:t>
            </w:r>
          </w:p>
        </w:tc>
        <w:tc>
          <w:tcPr>
            <w:tcW w:w="1847" w:type="dxa"/>
            <w:vMerge/>
          </w:tcPr>
          <w:p w14:paraId="51A9A8CB" w14:textId="77777777" w:rsidR="00B17758" w:rsidRPr="000C346B" w:rsidRDefault="00B17758" w:rsidP="00AD6BF4">
            <w:pPr>
              <w:pStyle w:val="TABLE"/>
              <w:spacing w:before="72" w:after="72"/>
            </w:pPr>
          </w:p>
        </w:tc>
        <w:tc>
          <w:tcPr>
            <w:tcW w:w="1086" w:type="dxa"/>
            <w:vMerge/>
          </w:tcPr>
          <w:p w14:paraId="74BD4231" w14:textId="77777777" w:rsidR="00B17758" w:rsidRPr="000C346B" w:rsidRDefault="00B17758" w:rsidP="00AD6BF4">
            <w:pPr>
              <w:pStyle w:val="TABLE"/>
              <w:spacing w:before="72" w:after="72"/>
            </w:pPr>
          </w:p>
        </w:tc>
      </w:tr>
      <w:tr w:rsidR="00B17758" w:rsidRPr="000C346B" w14:paraId="34B62ECD"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17D9566B" w14:textId="77777777" w:rsidR="00B17758" w:rsidRPr="000C346B" w:rsidRDefault="00B17758" w:rsidP="00AD6BF4">
            <w:pPr>
              <w:pStyle w:val="TABLE"/>
              <w:spacing w:before="72" w:after="72"/>
            </w:pPr>
          </w:p>
        </w:tc>
        <w:tc>
          <w:tcPr>
            <w:tcW w:w="2928" w:type="dxa"/>
            <w:vMerge/>
          </w:tcPr>
          <w:p w14:paraId="07D51074" w14:textId="77777777" w:rsidR="00B17758" w:rsidRPr="000C346B" w:rsidRDefault="00B17758" w:rsidP="00AD6BF4">
            <w:pPr>
              <w:pStyle w:val="TABLE"/>
              <w:spacing w:before="72" w:after="72"/>
            </w:pPr>
          </w:p>
        </w:tc>
        <w:tc>
          <w:tcPr>
            <w:tcW w:w="1610" w:type="dxa"/>
          </w:tcPr>
          <w:p w14:paraId="13E4F3DB" w14:textId="77777777" w:rsidR="00B17758" w:rsidRPr="000C346B" w:rsidRDefault="00B17758" w:rsidP="00AD6BF4">
            <w:pPr>
              <w:pStyle w:val="TABLE"/>
              <w:spacing w:before="72" w:after="72"/>
            </w:pPr>
            <w:r w:rsidRPr="000C346B">
              <w:rPr>
                <w:rFonts w:hint="eastAsia"/>
              </w:rPr>
              <w:t>严重</w:t>
            </w:r>
          </w:p>
        </w:tc>
        <w:tc>
          <w:tcPr>
            <w:tcW w:w="752" w:type="dxa"/>
          </w:tcPr>
          <w:p w14:paraId="516BD77F" w14:textId="77777777" w:rsidR="00B17758" w:rsidRPr="000C346B" w:rsidRDefault="00B17758" w:rsidP="00AD6BF4">
            <w:pPr>
              <w:pStyle w:val="TABLE"/>
              <w:spacing w:before="72" w:after="72"/>
            </w:pPr>
            <w:r w:rsidRPr="000C346B">
              <w:rPr>
                <w:rFonts w:hint="eastAsia"/>
              </w:rPr>
              <w:t>0</w:t>
            </w:r>
          </w:p>
        </w:tc>
        <w:tc>
          <w:tcPr>
            <w:tcW w:w="1847" w:type="dxa"/>
            <w:vMerge/>
          </w:tcPr>
          <w:p w14:paraId="31371328" w14:textId="77777777" w:rsidR="00B17758" w:rsidRPr="000C346B" w:rsidRDefault="00B17758" w:rsidP="00AD6BF4">
            <w:pPr>
              <w:pStyle w:val="TABLE"/>
              <w:spacing w:before="72" w:after="72"/>
            </w:pPr>
          </w:p>
        </w:tc>
        <w:tc>
          <w:tcPr>
            <w:tcW w:w="1086" w:type="dxa"/>
            <w:vMerge/>
          </w:tcPr>
          <w:p w14:paraId="28E6AE37" w14:textId="77777777" w:rsidR="00B17758" w:rsidRPr="000C346B" w:rsidRDefault="00B17758" w:rsidP="00AD6BF4">
            <w:pPr>
              <w:pStyle w:val="TABLE"/>
              <w:spacing w:before="72" w:after="72"/>
            </w:pPr>
          </w:p>
        </w:tc>
      </w:tr>
      <w:tr w:rsidR="00B17758" w:rsidRPr="000C346B" w14:paraId="04D5215D"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4C2E3880" w14:textId="77777777" w:rsidR="00B17758" w:rsidRPr="000C346B" w:rsidRDefault="00B17758" w:rsidP="00AD6BF4">
            <w:pPr>
              <w:pStyle w:val="TABLE"/>
              <w:spacing w:before="72" w:after="72"/>
            </w:pPr>
          </w:p>
        </w:tc>
        <w:tc>
          <w:tcPr>
            <w:tcW w:w="2928" w:type="dxa"/>
            <w:vMerge/>
          </w:tcPr>
          <w:p w14:paraId="243A7206" w14:textId="77777777" w:rsidR="00B17758" w:rsidRPr="000C346B" w:rsidRDefault="00B17758" w:rsidP="00AD6BF4">
            <w:pPr>
              <w:pStyle w:val="TABLE"/>
              <w:spacing w:before="72" w:after="72"/>
            </w:pPr>
          </w:p>
        </w:tc>
        <w:tc>
          <w:tcPr>
            <w:tcW w:w="1610" w:type="dxa"/>
          </w:tcPr>
          <w:p w14:paraId="71351CC1" w14:textId="77777777" w:rsidR="00B17758" w:rsidRPr="000C346B" w:rsidRDefault="00B17758" w:rsidP="00AD6BF4">
            <w:pPr>
              <w:pStyle w:val="TABLE"/>
              <w:spacing w:before="72" w:after="72"/>
            </w:pPr>
            <w:r w:rsidRPr="000C346B">
              <w:rPr>
                <w:rFonts w:hint="eastAsia"/>
              </w:rPr>
              <w:t>一般</w:t>
            </w:r>
          </w:p>
        </w:tc>
        <w:tc>
          <w:tcPr>
            <w:tcW w:w="752" w:type="dxa"/>
          </w:tcPr>
          <w:p w14:paraId="1D9D0A62" w14:textId="77777777" w:rsidR="00B17758" w:rsidRPr="000C346B" w:rsidRDefault="00B17758" w:rsidP="00AD6BF4">
            <w:pPr>
              <w:pStyle w:val="TABLE"/>
              <w:spacing w:before="72" w:after="72"/>
            </w:pPr>
            <w:r w:rsidRPr="000C346B">
              <w:rPr>
                <w:rFonts w:hint="eastAsia"/>
              </w:rPr>
              <w:t>2</w:t>
            </w:r>
          </w:p>
        </w:tc>
        <w:tc>
          <w:tcPr>
            <w:tcW w:w="1847" w:type="dxa"/>
            <w:vMerge/>
          </w:tcPr>
          <w:p w14:paraId="2CA4053B" w14:textId="77777777" w:rsidR="00B17758" w:rsidRPr="000C346B" w:rsidRDefault="00B17758" w:rsidP="00AD6BF4">
            <w:pPr>
              <w:pStyle w:val="TABLE"/>
              <w:spacing w:before="72" w:after="72"/>
            </w:pPr>
          </w:p>
        </w:tc>
        <w:tc>
          <w:tcPr>
            <w:tcW w:w="1086" w:type="dxa"/>
            <w:vMerge/>
          </w:tcPr>
          <w:p w14:paraId="2B6961AE" w14:textId="77777777" w:rsidR="00B17758" w:rsidRPr="000C346B" w:rsidRDefault="00B17758" w:rsidP="00AD6BF4">
            <w:pPr>
              <w:pStyle w:val="TABLE"/>
              <w:spacing w:before="72" w:after="72"/>
            </w:pPr>
          </w:p>
        </w:tc>
      </w:tr>
      <w:tr w:rsidR="00B17758" w:rsidRPr="000C346B" w14:paraId="266D1FC3"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7F6D9565" w14:textId="77777777" w:rsidR="00B17758" w:rsidRPr="000C346B" w:rsidRDefault="00B17758" w:rsidP="00AD6BF4">
            <w:pPr>
              <w:pStyle w:val="TABLE"/>
              <w:spacing w:before="72" w:after="72"/>
            </w:pPr>
          </w:p>
        </w:tc>
        <w:tc>
          <w:tcPr>
            <w:tcW w:w="2928" w:type="dxa"/>
            <w:vMerge/>
          </w:tcPr>
          <w:p w14:paraId="2A092EC4" w14:textId="77777777" w:rsidR="00B17758" w:rsidRPr="000C346B" w:rsidRDefault="00B17758" w:rsidP="00AD6BF4">
            <w:pPr>
              <w:pStyle w:val="TABLE"/>
              <w:spacing w:before="72" w:after="72"/>
            </w:pPr>
          </w:p>
        </w:tc>
        <w:tc>
          <w:tcPr>
            <w:tcW w:w="1610" w:type="dxa"/>
          </w:tcPr>
          <w:p w14:paraId="3D53DE69" w14:textId="77777777" w:rsidR="00B17758" w:rsidRPr="000C346B" w:rsidRDefault="00B17758" w:rsidP="00AD6BF4">
            <w:pPr>
              <w:pStyle w:val="TABLE"/>
              <w:spacing w:before="72" w:after="72"/>
            </w:pPr>
            <w:r w:rsidRPr="000C346B">
              <w:rPr>
                <w:rFonts w:hint="eastAsia"/>
              </w:rPr>
              <w:t>严重</w:t>
            </w:r>
          </w:p>
        </w:tc>
        <w:tc>
          <w:tcPr>
            <w:tcW w:w="752" w:type="dxa"/>
          </w:tcPr>
          <w:p w14:paraId="55882761" w14:textId="77777777" w:rsidR="00B17758" w:rsidRPr="000C346B" w:rsidRDefault="00B17758" w:rsidP="00AD6BF4">
            <w:pPr>
              <w:pStyle w:val="TABLE"/>
              <w:spacing w:before="72" w:after="72"/>
            </w:pPr>
            <w:r w:rsidRPr="000C346B">
              <w:rPr>
                <w:rFonts w:hint="eastAsia"/>
              </w:rPr>
              <w:t>0</w:t>
            </w:r>
          </w:p>
        </w:tc>
        <w:tc>
          <w:tcPr>
            <w:tcW w:w="1847" w:type="dxa"/>
            <w:vMerge/>
          </w:tcPr>
          <w:p w14:paraId="635B87C8" w14:textId="77777777" w:rsidR="00B17758" w:rsidRPr="000C346B" w:rsidRDefault="00B17758" w:rsidP="00AD6BF4">
            <w:pPr>
              <w:pStyle w:val="TABLE"/>
              <w:spacing w:before="72" w:after="72"/>
            </w:pPr>
          </w:p>
        </w:tc>
        <w:tc>
          <w:tcPr>
            <w:tcW w:w="1086" w:type="dxa"/>
            <w:vMerge/>
          </w:tcPr>
          <w:p w14:paraId="4974F1CD" w14:textId="77777777" w:rsidR="00B17758" w:rsidRPr="000C346B" w:rsidRDefault="00B17758" w:rsidP="00AD6BF4">
            <w:pPr>
              <w:pStyle w:val="TABLE"/>
              <w:spacing w:before="72" w:after="72"/>
            </w:pPr>
          </w:p>
        </w:tc>
      </w:tr>
      <w:tr w:rsidR="00B17758" w:rsidRPr="000C346B" w14:paraId="5631E666" w14:textId="77777777" w:rsidTr="00AD6BF4">
        <w:trPr>
          <w:cnfStyle w:val="100000000000" w:firstRow="1" w:lastRow="0" w:firstColumn="0" w:lastColumn="0" w:oddVBand="0" w:evenVBand="0" w:oddHBand="0" w:evenHBand="0" w:firstRowFirstColumn="0" w:firstRowLastColumn="0" w:lastRowFirstColumn="0" w:lastRowLastColumn="0"/>
          <w:trHeight w:val="83"/>
        </w:trPr>
        <w:tc>
          <w:tcPr>
            <w:tcW w:w="520" w:type="dxa"/>
            <w:vMerge w:val="restart"/>
          </w:tcPr>
          <w:p w14:paraId="436850F5" w14:textId="77777777" w:rsidR="00B17758" w:rsidRPr="000C346B" w:rsidRDefault="006E6787" w:rsidP="00AD6BF4">
            <w:pPr>
              <w:pStyle w:val="TABLE"/>
              <w:spacing w:before="72" w:after="72"/>
            </w:pPr>
            <w:r w:rsidRPr="000C346B">
              <w:rPr>
                <w:rFonts w:hint="eastAsia"/>
              </w:rPr>
              <w:t>3</w:t>
            </w:r>
          </w:p>
        </w:tc>
        <w:tc>
          <w:tcPr>
            <w:tcW w:w="2928" w:type="dxa"/>
            <w:vMerge w:val="restart"/>
          </w:tcPr>
          <w:p w14:paraId="13F6AE09" w14:textId="77777777" w:rsidR="00B17758" w:rsidRPr="000C346B" w:rsidRDefault="00B17758" w:rsidP="00AD6BF4">
            <w:pPr>
              <w:pStyle w:val="TABLE"/>
              <w:spacing w:before="72" w:after="72"/>
            </w:pPr>
            <w:r w:rsidRPr="000C346B">
              <w:t>软件需求规格说明</w:t>
            </w:r>
          </w:p>
        </w:tc>
        <w:tc>
          <w:tcPr>
            <w:tcW w:w="1610" w:type="dxa"/>
          </w:tcPr>
          <w:p w14:paraId="797F3960" w14:textId="77777777" w:rsidR="00B17758" w:rsidRPr="000C346B" w:rsidRDefault="00B17758" w:rsidP="00AD6BF4">
            <w:pPr>
              <w:pStyle w:val="TABLE"/>
              <w:spacing w:before="72" w:after="72"/>
            </w:pPr>
            <w:r w:rsidRPr="000C346B">
              <w:rPr>
                <w:rFonts w:hint="eastAsia"/>
              </w:rPr>
              <w:t>轻微</w:t>
            </w:r>
          </w:p>
        </w:tc>
        <w:tc>
          <w:tcPr>
            <w:tcW w:w="752" w:type="dxa"/>
          </w:tcPr>
          <w:p w14:paraId="20C91B3A"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5E264394"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7CFB77DA" w14:textId="77777777" w:rsidR="00B17758" w:rsidRPr="000C346B" w:rsidRDefault="00B17758" w:rsidP="00AD6BF4">
            <w:pPr>
              <w:pStyle w:val="TABLE"/>
              <w:spacing w:before="72" w:after="72"/>
            </w:pPr>
            <w:r w:rsidRPr="000C346B">
              <w:rPr>
                <w:rFonts w:hint="eastAsia"/>
              </w:rPr>
              <w:t>-</w:t>
            </w:r>
          </w:p>
        </w:tc>
      </w:tr>
      <w:tr w:rsidR="00B17758" w:rsidRPr="000C346B" w14:paraId="56364DED"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5360A8CD" w14:textId="77777777" w:rsidR="00B17758" w:rsidRPr="000C346B" w:rsidRDefault="00B17758" w:rsidP="00AD6BF4">
            <w:pPr>
              <w:pStyle w:val="TABLE"/>
              <w:spacing w:before="72" w:after="72"/>
            </w:pPr>
          </w:p>
        </w:tc>
        <w:tc>
          <w:tcPr>
            <w:tcW w:w="2928" w:type="dxa"/>
            <w:vMerge/>
          </w:tcPr>
          <w:p w14:paraId="3E38A0D5" w14:textId="77777777" w:rsidR="00B17758" w:rsidRPr="000C346B" w:rsidRDefault="00B17758" w:rsidP="00AD6BF4">
            <w:pPr>
              <w:pStyle w:val="TABLE"/>
              <w:spacing w:before="72" w:after="72"/>
            </w:pPr>
          </w:p>
        </w:tc>
        <w:tc>
          <w:tcPr>
            <w:tcW w:w="1610" w:type="dxa"/>
          </w:tcPr>
          <w:p w14:paraId="1D7ED57C" w14:textId="77777777" w:rsidR="00B17758" w:rsidRPr="000C346B" w:rsidRDefault="00B17758" w:rsidP="00AD6BF4">
            <w:pPr>
              <w:pStyle w:val="TABLE"/>
              <w:spacing w:before="72" w:after="72"/>
            </w:pPr>
            <w:r w:rsidRPr="000C346B">
              <w:rPr>
                <w:rFonts w:hint="eastAsia"/>
              </w:rPr>
              <w:t>一般</w:t>
            </w:r>
          </w:p>
        </w:tc>
        <w:tc>
          <w:tcPr>
            <w:tcW w:w="752" w:type="dxa"/>
          </w:tcPr>
          <w:p w14:paraId="25D0C22D" w14:textId="77777777" w:rsidR="00B17758" w:rsidRPr="000C346B" w:rsidRDefault="00B17758" w:rsidP="00AD6BF4">
            <w:pPr>
              <w:pStyle w:val="TABLE"/>
              <w:spacing w:before="72" w:after="72"/>
            </w:pPr>
            <w:r w:rsidRPr="000C346B">
              <w:rPr>
                <w:rFonts w:hint="eastAsia"/>
              </w:rPr>
              <w:t>2</w:t>
            </w:r>
          </w:p>
        </w:tc>
        <w:tc>
          <w:tcPr>
            <w:tcW w:w="1847" w:type="dxa"/>
            <w:vMerge/>
          </w:tcPr>
          <w:p w14:paraId="54B600CD" w14:textId="77777777" w:rsidR="00B17758" w:rsidRPr="000C346B" w:rsidRDefault="00B17758" w:rsidP="00AD6BF4">
            <w:pPr>
              <w:pStyle w:val="TABLE"/>
              <w:spacing w:before="72" w:after="72"/>
            </w:pPr>
          </w:p>
        </w:tc>
        <w:tc>
          <w:tcPr>
            <w:tcW w:w="1086" w:type="dxa"/>
            <w:vMerge/>
          </w:tcPr>
          <w:p w14:paraId="6549AB1C" w14:textId="77777777" w:rsidR="00B17758" w:rsidRPr="000C346B" w:rsidRDefault="00B17758" w:rsidP="00AD6BF4">
            <w:pPr>
              <w:pStyle w:val="TABLE"/>
              <w:spacing w:before="72" w:after="72"/>
            </w:pPr>
          </w:p>
        </w:tc>
      </w:tr>
      <w:tr w:rsidR="00B17758" w:rsidRPr="000C346B" w14:paraId="25DE12F8"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7C58677E" w14:textId="77777777" w:rsidR="00B17758" w:rsidRPr="000C346B" w:rsidRDefault="00B17758" w:rsidP="00AD6BF4">
            <w:pPr>
              <w:pStyle w:val="TABLE"/>
              <w:spacing w:before="72" w:after="72"/>
            </w:pPr>
          </w:p>
        </w:tc>
        <w:tc>
          <w:tcPr>
            <w:tcW w:w="2928" w:type="dxa"/>
            <w:vMerge/>
          </w:tcPr>
          <w:p w14:paraId="66874A47" w14:textId="77777777" w:rsidR="00B17758" w:rsidRPr="000C346B" w:rsidRDefault="00B17758" w:rsidP="00AD6BF4">
            <w:pPr>
              <w:pStyle w:val="TABLE"/>
              <w:spacing w:before="72" w:after="72"/>
            </w:pPr>
          </w:p>
        </w:tc>
        <w:tc>
          <w:tcPr>
            <w:tcW w:w="1610" w:type="dxa"/>
          </w:tcPr>
          <w:p w14:paraId="6F396938" w14:textId="77777777" w:rsidR="00B17758" w:rsidRPr="000C346B" w:rsidRDefault="00B17758" w:rsidP="00AD6BF4">
            <w:pPr>
              <w:pStyle w:val="TABLE"/>
              <w:spacing w:before="72" w:after="72"/>
            </w:pPr>
            <w:r w:rsidRPr="000C346B">
              <w:rPr>
                <w:rFonts w:hint="eastAsia"/>
              </w:rPr>
              <w:t>严重</w:t>
            </w:r>
          </w:p>
        </w:tc>
        <w:tc>
          <w:tcPr>
            <w:tcW w:w="752" w:type="dxa"/>
          </w:tcPr>
          <w:p w14:paraId="08868AF9" w14:textId="77777777" w:rsidR="00B17758" w:rsidRPr="000C346B" w:rsidRDefault="00B17758" w:rsidP="00AD6BF4">
            <w:pPr>
              <w:pStyle w:val="TABLE"/>
              <w:spacing w:before="72" w:after="72"/>
            </w:pPr>
            <w:r w:rsidRPr="000C346B">
              <w:rPr>
                <w:rFonts w:hint="eastAsia"/>
              </w:rPr>
              <w:t>0</w:t>
            </w:r>
          </w:p>
        </w:tc>
        <w:tc>
          <w:tcPr>
            <w:tcW w:w="1847" w:type="dxa"/>
            <w:vMerge/>
          </w:tcPr>
          <w:p w14:paraId="2C8E2F3A" w14:textId="77777777" w:rsidR="00B17758" w:rsidRPr="000C346B" w:rsidRDefault="00B17758" w:rsidP="00AD6BF4">
            <w:pPr>
              <w:pStyle w:val="TABLE"/>
              <w:spacing w:before="72" w:after="72"/>
            </w:pPr>
          </w:p>
        </w:tc>
        <w:tc>
          <w:tcPr>
            <w:tcW w:w="1086" w:type="dxa"/>
            <w:vMerge/>
          </w:tcPr>
          <w:p w14:paraId="65B68375" w14:textId="77777777" w:rsidR="00B17758" w:rsidRPr="000C346B" w:rsidRDefault="00B17758" w:rsidP="00AD6BF4">
            <w:pPr>
              <w:pStyle w:val="TABLE"/>
              <w:spacing w:before="72" w:after="72"/>
            </w:pPr>
          </w:p>
        </w:tc>
      </w:tr>
      <w:tr w:rsidR="00B17758" w:rsidRPr="000C346B" w14:paraId="0008CD68" w14:textId="77777777" w:rsidTr="00AD6BF4">
        <w:trPr>
          <w:cnfStyle w:val="100000000000" w:firstRow="1" w:lastRow="0" w:firstColumn="0" w:lastColumn="0" w:oddVBand="0" w:evenVBand="0" w:oddHBand="0" w:evenHBand="0" w:firstRowFirstColumn="0" w:firstRowLastColumn="0" w:lastRowFirstColumn="0" w:lastRowLastColumn="0"/>
          <w:trHeight w:val="83"/>
        </w:trPr>
        <w:tc>
          <w:tcPr>
            <w:tcW w:w="520" w:type="dxa"/>
            <w:vMerge w:val="restart"/>
          </w:tcPr>
          <w:p w14:paraId="538A8A69" w14:textId="77777777" w:rsidR="00B17758" w:rsidRPr="000C346B" w:rsidRDefault="006E6787" w:rsidP="00AD6BF4">
            <w:pPr>
              <w:pStyle w:val="TABLE"/>
              <w:spacing w:before="72" w:after="72"/>
            </w:pPr>
            <w:r w:rsidRPr="000C346B">
              <w:rPr>
                <w:rFonts w:hint="eastAsia"/>
              </w:rPr>
              <w:t>4</w:t>
            </w:r>
          </w:p>
        </w:tc>
        <w:tc>
          <w:tcPr>
            <w:tcW w:w="2928" w:type="dxa"/>
            <w:vMerge w:val="restart"/>
          </w:tcPr>
          <w:p w14:paraId="04ECC194" w14:textId="77777777" w:rsidR="00B17758" w:rsidRPr="000C346B" w:rsidRDefault="00B17758" w:rsidP="00AD6BF4">
            <w:pPr>
              <w:pStyle w:val="TABLE"/>
              <w:spacing w:before="72" w:after="72"/>
            </w:pPr>
            <w:r w:rsidRPr="000C346B">
              <w:t>软件设计说明</w:t>
            </w:r>
          </w:p>
        </w:tc>
        <w:tc>
          <w:tcPr>
            <w:tcW w:w="1610" w:type="dxa"/>
          </w:tcPr>
          <w:p w14:paraId="09CAFFAB" w14:textId="77777777" w:rsidR="00B17758" w:rsidRPr="000C346B" w:rsidRDefault="00B17758" w:rsidP="00AD6BF4">
            <w:pPr>
              <w:pStyle w:val="TABLE"/>
              <w:spacing w:before="72" w:after="72"/>
            </w:pPr>
            <w:r w:rsidRPr="000C346B">
              <w:rPr>
                <w:rFonts w:hint="eastAsia"/>
              </w:rPr>
              <w:t>轻微</w:t>
            </w:r>
          </w:p>
        </w:tc>
        <w:tc>
          <w:tcPr>
            <w:tcW w:w="752" w:type="dxa"/>
          </w:tcPr>
          <w:p w14:paraId="4BBEFFBD"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7965CD79"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518896AA" w14:textId="77777777" w:rsidR="00B17758" w:rsidRPr="000C346B" w:rsidRDefault="00B17758" w:rsidP="00AD6BF4">
            <w:pPr>
              <w:pStyle w:val="TABLE"/>
              <w:spacing w:before="72" w:after="72"/>
            </w:pPr>
            <w:r w:rsidRPr="000C346B">
              <w:rPr>
                <w:rFonts w:hint="eastAsia"/>
              </w:rPr>
              <w:t>-</w:t>
            </w:r>
          </w:p>
        </w:tc>
      </w:tr>
      <w:tr w:rsidR="00B17758" w:rsidRPr="000C346B" w14:paraId="0EF08A93"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6CBCB37E" w14:textId="77777777" w:rsidR="00B17758" w:rsidRPr="000C346B" w:rsidRDefault="00B17758" w:rsidP="00AD6BF4">
            <w:pPr>
              <w:pStyle w:val="TABLE"/>
              <w:spacing w:before="72" w:after="72"/>
            </w:pPr>
          </w:p>
        </w:tc>
        <w:tc>
          <w:tcPr>
            <w:tcW w:w="2928" w:type="dxa"/>
            <w:vMerge/>
          </w:tcPr>
          <w:p w14:paraId="1E3EE921" w14:textId="77777777" w:rsidR="00B17758" w:rsidRPr="000C346B" w:rsidRDefault="00B17758" w:rsidP="00AD6BF4">
            <w:pPr>
              <w:pStyle w:val="TABLE"/>
              <w:spacing w:before="72" w:after="72"/>
            </w:pPr>
          </w:p>
        </w:tc>
        <w:tc>
          <w:tcPr>
            <w:tcW w:w="1610" w:type="dxa"/>
          </w:tcPr>
          <w:p w14:paraId="6E825DF1" w14:textId="77777777" w:rsidR="00B17758" w:rsidRPr="000C346B" w:rsidRDefault="00B17758" w:rsidP="00AD6BF4">
            <w:pPr>
              <w:pStyle w:val="TABLE"/>
              <w:spacing w:before="72" w:after="72"/>
            </w:pPr>
            <w:r w:rsidRPr="000C346B">
              <w:rPr>
                <w:rFonts w:hint="eastAsia"/>
              </w:rPr>
              <w:t>一般</w:t>
            </w:r>
          </w:p>
        </w:tc>
        <w:tc>
          <w:tcPr>
            <w:tcW w:w="752" w:type="dxa"/>
          </w:tcPr>
          <w:p w14:paraId="1A5AE748" w14:textId="77777777" w:rsidR="00B17758" w:rsidRPr="000C346B" w:rsidRDefault="00B17758" w:rsidP="00AD6BF4">
            <w:pPr>
              <w:pStyle w:val="TABLE"/>
              <w:spacing w:before="72" w:after="72"/>
            </w:pPr>
            <w:r w:rsidRPr="000C346B">
              <w:rPr>
                <w:rFonts w:hint="eastAsia"/>
              </w:rPr>
              <w:t>2</w:t>
            </w:r>
          </w:p>
        </w:tc>
        <w:tc>
          <w:tcPr>
            <w:tcW w:w="1847" w:type="dxa"/>
            <w:vMerge/>
          </w:tcPr>
          <w:p w14:paraId="2C676B08" w14:textId="77777777" w:rsidR="00B17758" w:rsidRPr="000C346B" w:rsidRDefault="00B17758" w:rsidP="00AD6BF4">
            <w:pPr>
              <w:pStyle w:val="TABLE"/>
              <w:spacing w:before="72" w:after="72"/>
            </w:pPr>
          </w:p>
        </w:tc>
        <w:tc>
          <w:tcPr>
            <w:tcW w:w="1086" w:type="dxa"/>
            <w:vMerge/>
          </w:tcPr>
          <w:p w14:paraId="1681DC63" w14:textId="77777777" w:rsidR="00B17758" w:rsidRPr="000C346B" w:rsidRDefault="00B17758" w:rsidP="00AD6BF4">
            <w:pPr>
              <w:pStyle w:val="TABLE"/>
              <w:spacing w:before="72" w:after="72"/>
            </w:pPr>
          </w:p>
        </w:tc>
      </w:tr>
      <w:tr w:rsidR="00B17758" w:rsidRPr="000C346B" w14:paraId="48AC2AFE"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3D00DD41" w14:textId="77777777" w:rsidR="00B17758" w:rsidRPr="000C346B" w:rsidRDefault="00B17758" w:rsidP="00AD6BF4">
            <w:pPr>
              <w:pStyle w:val="TABLE"/>
              <w:spacing w:before="72" w:after="72"/>
            </w:pPr>
          </w:p>
        </w:tc>
        <w:tc>
          <w:tcPr>
            <w:tcW w:w="2928" w:type="dxa"/>
            <w:vMerge/>
          </w:tcPr>
          <w:p w14:paraId="6534D4C3" w14:textId="77777777" w:rsidR="00B17758" w:rsidRPr="000C346B" w:rsidRDefault="00B17758" w:rsidP="00AD6BF4">
            <w:pPr>
              <w:pStyle w:val="TABLE"/>
              <w:spacing w:before="72" w:after="72"/>
            </w:pPr>
          </w:p>
        </w:tc>
        <w:tc>
          <w:tcPr>
            <w:tcW w:w="1610" w:type="dxa"/>
          </w:tcPr>
          <w:p w14:paraId="36D327FD" w14:textId="77777777" w:rsidR="00B17758" w:rsidRPr="000C346B" w:rsidRDefault="00B17758" w:rsidP="00AD6BF4">
            <w:pPr>
              <w:pStyle w:val="TABLE"/>
              <w:spacing w:before="72" w:after="72"/>
            </w:pPr>
            <w:r w:rsidRPr="000C346B">
              <w:rPr>
                <w:rFonts w:hint="eastAsia"/>
              </w:rPr>
              <w:t>严重</w:t>
            </w:r>
          </w:p>
        </w:tc>
        <w:tc>
          <w:tcPr>
            <w:tcW w:w="752" w:type="dxa"/>
          </w:tcPr>
          <w:p w14:paraId="5DB1E502" w14:textId="77777777" w:rsidR="00B17758" w:rsidRPr="000C346B" w:rsidRDefault="00B17758" w:rsidP="00AD6BF4">
            <w:pPr>
              <w:pStyle w:val="TABLE"/>
              <w:spacing w:before="72" w:after="72"/>
            </w:pPr>
            <w:r w:rsidRPr="000C346B">
              <w:rPr>
                <w:rFonts w:hint="eastAsia"/>
              </w:rPr>
              <w:t>0</w:t>
            </w:r>
          </w:p>
        </w:tc>
        <w:tc>
          <w:tcPr>
            <w:tcW w:w="1847" w:type="dxa"/>
            <w:vMerge/>
          </w:tcPr>
          <w:p w14:paraId="0CAB5E3D" w14:textId="77777777" w:rsidR="00B17758" w:rsidRPr="000C346B" w:rsidRDefault="00B17758" w:rsidP="00AD6BF4">
            <w:pPr>
              <w:pStyle w:val="TABLE"/>
              <w:spacing w:before="72" w:after="72"/>
            </w:pPr>
          </w:p>
        </w:tc>
        <w:tc>
          <w:tcPr>
            <w:tcW w:w="1086" w:type="dxa"/>
            <w:vMerge/>
          </w:tcPr>
          <w:p w14:paraId="254AFBD7" w14:textId="77777777" w:rsidR="00B17758" w:rsidRPr="000C346B" w:rsidRDefault="00B17758" w:rsidP="00AD6BF4">
            <w:pPr>
              <w:pStyle w:val="TABLE"/>
              <w:spacing w:before="72" w:after="72"/>
            </w:pPr>
          </w:p>
        </w:tc>
      </w:tr>
      <w:tr w:rsidR="00B17758" w:rsidRPr="000C346B" w14:paraId="26BAF871" w14:textId="77777777" w:rsidTr="00AD6BF4">
        <w:trPr>
          <w:cnfStyle w:val="100000000000" w:firstRow="1" w:lastRow="0" w:firstColumn="0" w:lastColumn="0" w:oddVBand="0" w:evenVBand="0" w:oddHBand="0" w:evenHBand="0" w:firstRowFirstColumn="0" w:firstRowLastColumn="0" w:lastRowFirstColumn="0" w:lastRowLastColumn="0"/>
          <w:trHeight w:val="83"/>
        </w:trPr>
        <w:tc>
          <w:tcPr>
            <w:tcW w:w="520" w:type="dxa"/>
            <w:vMerge w:val="restart"/>
          </w:tcPr>
          <w:p w14:paraId="0FFA1B7B" w14:textId="77777777" w:rsidR="00B17758" w:rsidRPr="000C346B" w:rsidRDefault="006E6787" w:rsidP="00AD6BF4">
            <w:pPr>
              <w:pStyle w:val="TABLE"/>
              <w:spacing w:before="72" w:after="72"/>
            </w:pPr>
            <w:r w:rsidRPr="000C346B">
              <w:rPr>
                <w:rFonts w:hint="eastAsia"/>
              </w:rPr>
              <w:t>5</w:t>
            </w:r>
          </w:p>
        </w:tc>
        <w:tc>
          <w:tcPr>
            <w:tcW w:w="2928" w:type="dxa"/>
            <w:vMerge w:val="restart"/>
          </w:tcPr>
          <w:p w14:paraId="08FD02EC" w14:textId="77777777" w:rsidR="00B17758" w:rsidRPr="000C346B" w:rsidRDefault="00B17758" w:rsidP="00AD6BF4">
            <w:pPr>
              <w:pStyle w:val="TABLE"/>
              <w:spacing w:before="72" w:after="72"/>
            </w:pPr>
            <w:r w:rsidRPr="000C346B">
              <w:rPr>
                <w:rFonts w:hint="eastAsia"/>
              </w:rPr>
              <w:t>软件单元测试</w:t>
            </w:r>
            <w:r w:rsidRPr="000C346B">
              <w:t>说明</w:t>
            </w:r>
          </w:p>
        </w:tc>
        <w:tc>
          <w:tcPr>
            <w:tcW w:w="1610" w:type="dxa"/>
          </w:tcPr>
          <w:p w14:paraId="6D65C4EA" w14:textId="77777777" w:rsidR="00B17758" w:rsidRPr="000C346B" w:rsidRDefault="00B17758" w:rsidP="00AD6BF4">
            <w:pPr>
              <w:pStyle w:val="TABLE"/>
              <w:spacing w:before="72" w:after="72"/>
            </w:pPr>
            <w:r w:rsidRPr="000C346B">
              <w:rPr>
                <w:rFonts w:hint="eastAsia"/>
              </w:rPr>
              <w:t>轻微</w:t>
            </w:r>
          </w:p>
        </w:tc>
        <w:tc>
          <w:tcPr>
            <w:tcW w:w="752" w:type="dxa"/>
          </w:tcPr>
          <w:p w14:paraId="74403326"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5DF7399B"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7069D270" w14:textId="77777777" w:rsidR="00B17758" w:rsidRPr="000C346B" w:rsidRDefault="00B17758" w:rsidP="00AD6BF4">
            <w:pPr>
              <w:pStyle w:val="TABLE"/>
              <w:spacing w:before="72" w:after="72"/>
            </w:pPr>
            <w:r w:rsidRPr="000C346B">
              <w:rPr>
                <w:rFonts w:hint="eastAsia"/>
              </w:rPr>
              <w:t>-</w:t>
            </w:r>
          </w:p>
        </w:tc>
      </w:tr>
      <w:tr w:rsidR="00B17758" w:rsidRPr="000C346B" w14:paraId="3AEAD34D"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6DD9D44D" w14:textId="77777777" w:rsidR="00B17758" w:rsidRPr="000C346B" w:rsidRDefault="00B17758" w:rsidP="00AD6BF4">
            <w:pPr>
              <w:pStyle w:val="TABLE"/>
              <w:spacing w:before="72" w:after="72"/>
            </w:pPr>
          </w:p>
        </w:tc>
        <w:tc>
          <w:tcPr>
            <w:tcW w:w="2928" w:type="dxa"/>
            <w:vMerge/>
          </w:tcPr>
          <w:p w14:paraId="58B2723A" w14:textId="77777777" w:rsidR="00B17758" w:rsidRPr="000C346B" w:rsidRDefault="00B17758" w:rsidP="00AD6BF4">
            <w:pPr>
              <w:pStyle w:val="TABLE"/>
              <w:spacing w:before="72" w:after="72"/>
            </w:pPr>
          </w:p>
        </w:tc>
        <w:tc>
          <w:tcPr>
            <w:tcW w:w="1610" w:type="dxa"/>
          </w:tcPr>
          <w:p w14:paraId="50D4F668" w14:textId="77777777" w:rsidR="00B17758" w:rsidRPr="000C346B" w:rsidRDefault="00B17758" w:rsidP="00AD6BF4">
            <w:pPr>
              <w:pStyle w:val="TABLE"/>
              <w:spacing w:before="72" w:after="72"/>
            </w:pPr>
            <w:r w:rsidRPr="000C346B">
              <w:rPr>
                <w:rFonts w:hint="eastAsia"/>
              </w:rPr>
              <w:t>一般</w:t>
            </w:r>
          </w:p>
        </w:tc>
        <w:tc>
          <w:tcPr>
            <w:tcW w:w="752" w:type="dxa"/>
          </w:tcPr>
          <w:p w14:paraId="14FDDDBC" w14:textId="77777777" w:rsidR="00B17758" w:rsidRPr="000C346B" w:rsidRDefault="00B17758" w:rsidP="00AD6BF4">
            <w:pPr>
              <w:pStyle w:val="TABLE"/>
              <w:spacing w:before="72" w:after="72"/>
            </w:pPr>
            <w:r w:rsidRPr="000C346B">
              <w:rPr>
                <w:rFonts w:hint="eastAsia"/>
              </w:rPr>
              <w:t>2</w:t>
            </w:r>
          </w:p>
        </w:tc>
        <w:tc>
          <w:tcPr>
            <w:tcW w:w="1847" w:type="dxa"/>
            <w:vMerge/>
          </w:tcPr>
          <w:p w14:paraId="6A3022A0" w14:textId="77777777" w:rsidR="00B17758" w:rsidRPr="000C346B" w:rsidRDefault="00B17758" w:rsidP="00AD6BF4">
            <w:pPr>
              <w:pStyle w:val="TABLE"/>
              <w:spacing w:before="72" w:after="72"/>
            </w:pPr>
          </w:p>
        </w:tc>
        <w:tc>
          <w:tcPr>
            <w:tcW w:w="1086" w:type="dxa"/>
            <w:vMerge/>
          </w:tcPr>
          <w:p w14:paraId="53AD5035" w14:textId="77777777" w:rsidR="00B17758" w:rsidRPr="000C346B" w:rsidRDefault="00B17758" w:rsidP="00AD6BF4">
            <w:pPr>
              <w:pStyle w:val="TABLE"/>
              <w:spacing w:before="72" w:after="72"/>
            </w:pPr>
          </w:p>
        </w:tc>
      </w:tr>
      <w:tr w:rsidR="00B17758" w:rsidRPr="000C346B" w14:paraId="0E724E73"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5DB906D7" w14:textId="77777777" w:rsidR="00B17758" w:rsidRPr="000C346B" w:rsidRDefault="00B17758" w:rsidP="00AD6BF4">
            <w:pPr>
              <w:pStyle w:val="TABLE"/>
              <w:spacing w:before="72" w:after="72"/>
            </w:pPr>
          </w:p>
        </w:tc>
        <w:tc>
          <w:tcPr>
            <w:tcW w:w="2928" w:type="dxa"/>
            <w:vMerge/>
          </w:tcPr>
          <w:p w14:paraId="1E484617" w14:textId="77777777" w:rsidR="00B17758" w:rsidRPr="000C346B" w:rsidRDefault="00B17758" w:rsidP="00AD6BF4">
            <w:pPr>
              <w:pStyle w:val="TABLE"/>
              <w:spacing w:before="72" w:after="72"/>
            </w:pPr>
          </w:p>
        </w:tc>
        <w:tc>
          <w:tcPr>
            <w:tcW w:w="1610" w:type="dxa"/>
          </w:tcPr>
          <w:p w14:paraId="55B5ADFB" w14:textId="77777777" w:rsidR="00B17758" w:rsidRPr="000C346B" w:rsidRDefault="00B17758" w:rsidP="00AD6BF4">
            <w:pPr>
              <w:pStyle w:val="TABLE"/>
              <w:spacing w:before="72" w:after="72"/>
            </w:pPr>
            <w:r w:rsidRPr="000C346B">
              <w:rPr>
                <w:rFonts w:hint="eastAsia"/>
              </w:rPr>
              <w:t>严重</w:t>
            </w:r>
          </w:p>
        </w:tc>
        <w:tc>
          <w:tcPr>
            <w:tcW w:w="752" w:type="dxa"/>
          </w:tcPr>
          <w:p w14:paraId="35E056EB" w14:textId="77777777" w:rsidR="00B17758" w:rsidRPr="000C346B" w:rsidRDefault="00B17758" w:rsidP="00AD6BF4">
            <w:pPr>
              <w:pStyle w:val="TABLE"/>
              <w:spacing w:before="72" w:after="72"/>
            </w:pPr>
            <w:r w:rsidRPr="000C346B">
              <w:rPr>
                <w:rFonts w:hint="eastAsia"/>
              </w:rPr>
              <w:t>0</w:t>
            </w:r>
          </w:p>
        </w:tc>
        <w:tc>
          <w:tcPr>
            <w:tcW w:w="1847" w:type="dxa"/>
            <w:vMerge/>
          </w:tcPr>
          <w:p w14:paraId="7A733BF3" w14:textId="77777777" w:rsidR="00B17758" w:rsidRPr="000C346B" w:rsidRDefault="00B17758" w:rsidP="00AD6BF4">
            <w:pPr>
              <w:pStyle w:val="TABLE"/>
              <w:spacing w:before="72" w:after="72"/>
            </w:pPr>
          </w:p>
        </w:tc>
        <w:tc>
          <w:tcPr>
            <w:tcW w:w="1086" w:type="dxa"/>
            <w:vMerge/>
          </w:tcPr>
          <w:p w14:paraId="31CFDD87" w14:textId="77777777" w:rsidR="00B17758" w:rsidRPr="000C346B" w:rsidRDefault="00B17758" w:rsidP="00AD6BF4">
            <w:pPr>
              <w:pStyle w:val="TABLE"/>
              <w:spacing w:before="72" w:after="72"/>
            </w:pPr>
          </w:p>
        </w:tc>
      </w:tr>
      <w:tr w:rsidR="00B17758" w:rsidRPr="000C346B" w14:paraId="10AD78CA" w14:textId="77777777" w:rsidTr="00AD6BF4">
        <w:trPr>
          <w:cnfStyle w:val="100000000000" w:firstRow="1" w:lastRow="0" w:firstColumn="0" w:lastColumn="0" w:oddVBand="0" w:evenVBand="0" w:oddHBand="0" w:evenHBand="0" w:firstRowFirstColumn="0" w:firstRowLastColumn="0" w:lastRowFirstColumn="0" w:lastRowLastColumn="0"/>
          <w:trHeight w:val="83"/>
        </w:trPr>
        <w:tc>
          <w:tcPr>
            <w:tcW w:w="520" w:type="dxa"/>
            <w:vMerge w:val="restart"/>
          </w:tcPr>
          <w:p w14:paraId="5238536A" w14:textId="77777777" w:rsidR="00B17758" w:rsidRPr="000C346B" w:rsidRDefault="006E6787" w:rsidP="00AD6BF4">
            <w:pPr>
              <w:pStyle w:val="TABLE"/>
              <w:spacing w:before="72" w:after="72"/>
            </w:pPr>
            <w:r w:rsidRPr="000C346B">
              <w:rPr>
                <w:rFonts w:hint="eastAsia"/>
              </w:rPr>
              <w:t>6</w:t>
            </w:r>
          </w:p>
        </w:tc>
        <w:tc>
          <w:tcPr>
            <w:tcW w:w="2928" w:type="dxa"/>
            <w:vMerge w:val="restart"/>
          </w:tcPr>
          <w:p w14:paraId="55E4E7D7" w14:textId="77777777" w:rsidR="00B17758" w:rsidRPr="000C346B" w:rsidRDefault="00B17758" w:rsidP="00AD6BF4">
            <w:pPr>
              <w:pStyle w:val="TABLE"/>
              <w:spacing w:before="72" w:after="72"/>
            </w:pPr>
            <w:r w:rsidRPr="000C346B">
              <w:rPr>
                <w:rFonts w:hint="eastAsia"/>
              </w:rPr>
              <w:t>软件单元测试报告</w:t>
            </w:r>
          </w:p>
        </w:tc>
        <w:tc>
          <w:tcPr>
            <w:tcW w:w="1610" w:type="dxa"/>
          </w:tcPr>
          <w:p w14:paraId="499F173E" w14:textId="77777777" w:rsidR="00B17758" w:rsidRPr="000C346B" w:rsidRDefault="00B17758" w:rsidP="00AD6BF4">
            <w:pPr>
              <w:pStyle w:val="TABLE"/>
              <w:spacing w:before="72" w:after="72"/>
            </w:pPr>
            <w:r w:rsidRPr="000C346B">
              <w:rPr>
                <w:rFonts w:hint="eastAsia"/>
              </w:rPr>
              <w:t>轻微</w:t>
            </w:r>
          </w:p>
        </w:tc>
        <w:tc>
          <w:tcPr>
            <w:tcW w:w="752" w:type="dxa"/>
          </w:tcPr>
          <w:p w14:paraId="774B9431"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29810082"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54FD337F" w14:textId="77777777" w:rsidR="00B17758" w:rsidRPr="000C346B" w:rsidRDefault="00B17758" w:rsidP="00AD6BF4">
            <w:pPr>
              <w:pStyle w:val="TABLE"/>
              <w:spacing w:before="72" w:after="72"/>
            </w:pPr>
            <w:r w:rsidRPr="000C346B">
              <w:rPr>
                <w:rFonts w:hint="eastAsia"/>
              </w:rPr>
              <w:t>-</w:t>
            </w:r>
          </w:p>
        </w:tc>
      </w:tr>
      <w:tr w:rsidR="00B17758" w:rsidRPr="000C346B" w14:paraId="207A76B1"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69FF9534" w14:textId="77777777" w:rsidR="00B17758" w:rsidRPr="000C346B" w:rsidRDefault="00B17758" w:rsidP="00AD6BF4">
            <w:pPr>
              <w:pStyle w:val="TABLE"/>
              <w:spacing w:before="72" w:after="72"/>
            </w:pPr>
          </w:p>
        </w:tc>
        <w:tc>
          <w:tcPr>
            <w:tcW w:w="2928" w:type="dxa"/>
            <w:vMerge/>
          </w:tcPr>
          <w:p w14:paraId="0D0BD219" w14:textId="77777777" w:rsidR="00B17758" w:rsidRPr="000C346B" w:rsidRDefault="00B17758" w:rsidP="00AD6BF4">
            <w:pPr>
              <w:pStyle w:val="TABLE"/>
              <w:spacing w:before="72" w:after="72"/>
            </w:pPr>
          </w:p>
        </w:tc>
        <w:tc>
          <w:tcPr>
            <w:tcW w:w="1610" w:type="dxa"/>
          </w:tcPr>
          <w:p w14:paraId="1987B345" w14:textId="77777777" w:rsidR="00B17758" w:rsidRPr="000C346B" w:rsidRDefault="00B17758" w:rsidP="00AD6BF4">
            <w:pPr>
              <w:pStyle w:val="TABLE"/>
              <w:spacing w:before="72" w:after="72"/>
            </w:pPr>
            <w:r w:rsidRPr="000C346B">
              <w:rPr>
                <w:rFonts w:hint="eastAsia"/>
              </w:rPr>
              <w:t>一般</w:t>
            </w:r>
          </w:p>
        </w:tc>
        <w:tc>
          <w:tcPr>
            <w:tcW w:w="752" w:type="dxa"/>
          </w:tcPr>
          <w:p w14:paraId="05F51BA9" w14:textId="77777777" w:rsidR="00B17758" w:rsidRPr="000C346B" w:rsidRDefault="00B17758" w:rsidP="00AD6BF4">
            <w:pPr>
              <w:pStyle w:val="TABLE"/>
              <w:spacing w:before="72" w:after="72"/>
            </w:pPr>
            <w:r w:rsidRPr="000C346B">
              <w:rPr>
                <w:rFonts w:hint="eastAsia"/>
              </w:rPr>
              <w:t>2</w:t>
            </w:r>
          </w:p>
        </w:tc>
        <w:tc>
          <w:tcPr>
            <w:tcW w:w="1847" w:type="dxa"/>
            <w:vMerge/>
          </w:tcPr>
          <w:p w14:paraId="2732E1B6" w14:textId="77777777" w:rsidR="00B17758" w:rsidRPr="000C346B" w:rsidRDefault="00B17758" w:rsidP="00AD6BF4">
            <w:pPr>
              <w:pStyle w:val="TABLE"/>
              <w:spacing w:before="72" w:after="72"/>
            </w:pPr>
          </w:p>
        </w:tc>
        <w:tc>
          <w:tcPr>
            <w:tcW w:w="1086" w:type="dxa"/>
            <w:vMerge/>
          </w:tcPr>
          <w:p w14:paraId="6609C940" w14:textId="77777777" w:rsidR="00B17758" w:rsidRPr="000C346B" w:rsidRDefault="00B17758" w:rsidP="00AD6BF4">
            <w:pPr>
              <w:pStyle w:val="TABLE"/>
              <w:spacing w:before="72" w:after="72"/>
            </w:pPr>
          </w:p>
        </w:tc>
      </w:tr>
      <w:tr w:rsidR="00B17758" w:rsidRPr="000C346B" w14:paraId="616A5DAD"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152820FF" w14:textId="77777777" w:rsidR="00B17758" w:rsidRPr="000C346B" w:rsidRDefault="00B17758" w:rsidP="00AD6BF4">
            <w:pPr>
              <w:pStyle w:val="TABLE"/>
              <w:spacing w:before="72" w:after="72"/>
            </w:pPr>
          </w:p>
        </w:tc>
        <w:tc>
          <w:tcPr>
            <w:tcW w:w="2928" w:type="dxa"/>
            <w:vMerge/>
          </w:tcPr>
          <w:p w14:paraId="3F868F0F" w14:textId="77777777" w:rsidR="00B17758" w:rsidRPr="000C346B" w:rsidRDefault="00B17758" w:rsidP="00AD6BF4">
            <w:pPr>
              <w:pStyle w:val="TABLE"/>
              <w:spacing w:before="72" w:after="72"/>
            </w:pPr>
          </w:p>
        </w:tc>
        <w:tc>
          <w:tcPr>
            <w:tcW w:w="1610" w:type="dxa"/>
          </w:tcPr>
          <w:p w14:paraId="282B03AC" w14:textId="77777777" w:rsidR="00B17758" w:rsidRPr="000C346B" w:rsidRDefault="00B17758" w:rsidP="00AD6BF4">
            <w:pPr>
              <w:pStyle w:val="TABLE"/>
              <w:spacing w:before="72" w:after="72"/>
            </w:pPr>
            <w:r w:rsidRPr="000C346B">
              <w:rPr>
                <w:rFonts w:hint="eastAsia"/>
              </w:rPr>
              <w:t>严重</w:t>
            </w:r>
          </w:p>
        </w:tc>
        <w:tc>
          <w:tcPr>
            <w:tcW w:w="752" w:type="dxa"/>
          </w:tcPr>
          <w:p w14:paraId="1538B36E" w14:textId="77777777" w:rsidR="00B17758" w:rsidRPr="000C346B" w:rsidRDefault="00B17758" w:rsidP="00AD6BF4">
            <w:pPr>
              <w:pStyle w:val="TABLE"/>
              <w:spacing w:before="72" w:after="72"/>
            </w:pPr>
            <w:r w:rsidRPr="000C346B">
              <w:rPr>
                <w:rFonts w:hint="eastAsia"/>
              </w:rPr>
              <w:t>0</w:t>
            </w:r>
          </w:p>
        </w:tc>
        <w:tc>
          <w:tcPr>
            <w:tcW w:w="1847" w:type="dxa"/>
            <w:vMerge/>
          </w:tcPr>
          <w:p w14:paraId="3B48438D" w14:textId="77777777" w:rsidR="00B17758" w:rsidRPr="000C346B" w:rsidRDefault="00B17758" w:rsidP="00AD6BF4">
            <w:pPr>
              <w:pStyle w:val="TABLE"/>
              <w:spacing w:before="72" w:after="72"/>
            </w:pPr>
          </w:p>
        </w:tc>
        <w:tc>
          <w:tcPr>
            <w:tcW w:w="1086" w:type="dxa"/>
            <w:vMerge/>
          </w:tcPr>
          <w:p w14:paraId="5E5441BA" w14:textId="77777777" w:rsidR="00B17758" w:rsidRPr="000C346B" w:rsidRDefault="00B17758" w:rsidP="00AD6BF4">
            <w:pPr>
              <w:pStyle w:val="TABLE"/>
              <w:spacing w:before="72" w:after="72"/>
            </w:pPr>
          </w:p>
        </w:tc>
      </w:tr>
      <w:tr w:rsidR="00B17758" w:rsidRPr="000C346B" w14:paraId="1EC430B6" w14:textId="77777777" w:rsidTr="00AD6BF4">
        <w:trPr>
          <w:cnfStyle w:val="100000000000" w:firstRow="1" w:lastRow="0" w:firstColumn="0" w:lastColumn="0" w:oddVBand="0" w:evenVBand="0" w:oddHBand="0" w:evenHBand="0" w:firstRowFirstColumn="0" w:firstRowLastColumn="0" w:lastRowFirstColumn="0" w:lastRowLastColumn="0"/>
          <w:trHeight w:val="83"/>
        </w:trPr>
        <w:tc>
          <w:tcPr>
            <w:tcW w:w="520" w:type="dxa"/>
            <w:vMerge w:val="restart"/>
          </w:tcPr>
          <w:p w14:paraId="48989F46" w14:textId="77777777" w:rsidR="00B17758" w:rsidRPr="000C346B" w:rsidRDefault="006E6787" w:rsidP="00AD6BF4">
            <w:pPr>
              <w:pStyle w:val="TABLE"/>
              <w:spacing w:before="72" w:after="72"/>
            </w:pPr>
            <w:r w:rsidRPr="000C346B">
              <w:rPr>
                <w:rFonts w:hint="eastAsia"/>
              </w:rPr>
              <w:t>7</w:t>
            </w:r>
          </w:p>
        </w:tc>
        <w:tc>
          <w:tcPr>
            <w:tcW w:w="2928" w:type="dxa"/>
            <w:vMerge w:val="restart"/>
          </w:tcPr>
          <w:p w14:paraId="222309B6" w14:textId="77777777" w:rsidR="00B17758" w:rsidRPr="000C346B" w:rsidRDefault="00B17758" w:rsidP="00AD6BF4">
            <w:pPr>
              <w:pStyle w:val="TABLE"/>
              <w:spacing w:before="72" w:after="72"/>
            </w:pPr>
            <w:r w:rsidRPr="000C346B">
              <w:rPr>
                <w:rFonts w:hint="eastAsia"/>
              </w:rPr>
              <w:t>软件配置项测试</w:t>
            </w:r>
            <w:r w:rsidRPr="000C346B">
              <w:t>说明</w:t>
            </w:r>
          </w:p>
        </w:tc>
        <w:tc>
          <w:tcPr>
            <w:tcW w:w="1610" w:type="dxa"/>
          </w:tcPr>
          <w:p w14:paraId="35385752" w14:textId="77777777" w:rsidR="00B17758" w:rsidRPr="000C346B" w:rsidRDefault="00B17758" w:rsidP="00AD6BF4">
            <w:pPr>
              <w:pStyle w:val="TABLE"/>
              <w:spacing w:before="72" w:after="72"/>
            </w:pPr>
            <w:r w:rsidRPr="000C346B">
              <w:rPr>
                <w:rFonts w:hint="eastAsia"/>
              </w:rPr>
              <w:t>轻微</w:t>
            </w:r>
          </w:p>
        </w:tc>
        <w:tc>
          <w:tcPr>
            <w:tcW w:w="752" w:type="dxa"/>
          </w:tcPr>
          <w:p w14:paraId="4D7AB436"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77606A22"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48D4977B" w14:textId="77777777" w:rsidR="00B17758" w:rsidRPr="000C346B" w:rsidRDefault="00B17758" w:rsidP="00AD6BF4">
            <w:pPr>
              <w:pStyle w:val="TABLE"/>
              <w:spacing w:before="72" w:after="72"/>
            </w:pPr>
            <w:r w:rsidRPr="000C346B">
              <w:rPr>
                <w:rFonts w:hint="eastAsia"/>
              </w:rPr>
              <w:t>-</w:t>
            </w:r>
          </w:p>
        </w:tc>
      </w:tr>
      <w:tr w:rsidR="00B17758" w:rsidRPr="000C346B" w14:paraId="290D9DA1"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678D8697" w14:textId="77777777" w:rsidR="00B17758" w:rsidRPr="000C346B" w:rsidRDefault="00B17758" w:rsidP="00AD6BF4">
            <w:pPr>
              <w:pStyle w:val="TABLE"/>
              <w:spacing w:before="72" w:after="72"/>
            </w:pPr>
          </w:p>
        </w:tc>
        <w:tc>
          <w:tcPr>
            <w:tcW w:w="2928" w:type="dxa"/>
            <w:vMerge/>
          </w:tcPr>
          <w:p w14:paraId="3B712BD8" w14:textId="77777777" w:rsidR="00B17758" w:rsidRPr="000C346B" w:rsidRDefault="00B17758" w:rsidP="00AD6BF4">
            <w:pPr>
              <w:pStyle w:val="TABLE"/>
              <w:spacing w:before="72" w:after="72"/>
            </w:pPr>
          </w:p>
        </w:tc>
        <w:tc>
          <w:tcPr>
            <w:tcW w:w="1610" w:type="dxa"/>
          </w:tcPr>
          <w:p w14:paraId="7FABC0E7" w14:textId="77777777" w:rsidR="00B17758" w:rsidRPr="000C346B" w:rsidRDefault="00B17758" w:rsidP="00AD6BF4">
            <w:pPr>
              <w:pStyle w:val="TABLE"/>
              <w:spacing w:before="72" w:after="72"/>
            </w:pPr>
            <w:r w:rsidRPr="000C346B">
              <w:rPr>
                <w:rFonts w:hint="eastAsia"/>
              </w:rPr>
              <w:t>一般</w:t>
            </w:r>
          </w:p>
        </w:tc>
        <w:tc>
          <w:tcPr>
            <w:tcW w:w="752" w:type="dxa"/>
          </w:tcPr>
          <w:p w14:paraId="7B144A09" w14:textId="77777777" w:rsidR="00B17758" w:rsidRPr="000C346B" w:rsidRDefault="00B17758" w:rsidP="00AD6BF4">
            <w:pPr>
              <w:pStyle w:val="TABLE"/>
              <w:spacing w:before="72" w:after="72"/>
            </w:pPr>
            <w:r w:rsidRPr="000C346B">
              <w:rPr>
                <w:rFonts w:hint="eastAsia"/>
              </w:rPr>
              <w:t>2</w:t>
            </w:r>
          </w:p>
        </w:tc>
        <w:tc>
          <w:tcPr>
            <w:tcW w:w="1847" w:type="dxa"/>
            <w:vMerge/>
          </w:tcPr>
          <w:p w14:paraId="54693FAB" w14:textId="77777777" w:rsidR="00B17758" w:rsidRPr="000C346B" w:rsidRDefault="00B17758" w:rsidP="00AD6BF4">
            <w:pPr>
              <w:pStyle w:val="TABLE"/>
              <w:spacing w:before="72" w:after="72"/>
            </w:pPr>
          </w:p>
        </w:tc>
        <w:tc>
          <w:tcPr>
            <w:tcW w:w="1086" w:type="dxa"/>
            <w:vMerge/>
          </w:tcPr>
          <w:p w14:paraId="64BC5B76" w14:textId="77777777" w:rsidR="00B17758" w:rsidRPr="000C346B" w:rsidRDefault="00B17758" w:rsidP="00AD6BF4">
            <w:pPr>
              <w:pStyle w:val="TABLE"/>
              <w:spacing w:before="72" w:after="72"/>
            </w:pPr>
          </w:p>
        </w:tc>
      </w:tr>
      <w:tr w:rsidR="00B17758" w:rsidRPr="000C346B" w14:paraId="6B37B70C"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0A64E236" w14:textId="77777777" w:rsidR="00B17758" w:rsidRPr="000C346B" w:rsidRDefault="00B17758" w:rsidP="00AD6BF4">
            <w:pPr>
              <w:pStyle w:val="TABLE"/>
              <w:spacing w:before="72" w:after="72"/>
            </w:pPr>
          </w:p>
        </w:tc>
        <w:tc>
          <w:tcPr>
            <w:tcW w:w="2928" w:type="dxa"/>
            <w:vMerge/>
          </w:tcPr>
          <w:p w14:paraId="5B46F859" w14:textId="77777777" w:rsidR="00B17758" w:rsidRPr="000C346B" w:rsidRDefault="00B17758" w:rsidP="00AD6BF4">
            <w:pPr>
              <w:pStyle w:val="TABLE"/>
              <w:spacing w:before="72" w:after="72"/>
            </w:pPr>
          </w:p>
        </w:tc>
        <w:tc>
          <w:tcPr>
            <w:tcW w:w="1610" w:type="dxa"/>
          </w:tcPr>
          <w:p w14:paraId="4CB25A27" w14:textId="77777777" w:rsidR="00B17758" w:rsidRPr="000C346B" w:rsidRDefault="00B17758" w:rsidP="00AD6BF4">
            <w:pPr>
              <w:pStyle w:val="TABLE"/>
              <w:spacing w:before="72" w:after="72"/>
            </w:pPr>
            <w:r w:rsidRPr="000C346B">
              <w:rPr>
                <w:rFonts w:hint="eastAsia"/>
              </w:rPr>
              <w:t>严重</w:t>
            </w:r>
          </w:p>
        </w:tc>
        <w:tc>
          <w:tcPr>
            <w:tcW w:w="752" w:type="dxa"/>
          </w:tcPr>
          <w:p w14:paraId="7139729E" w14:textId="77777777" w:rsidR="00B17758" w:rsidRPr="000C346B" w:rsidRDefault="00B17758" w:rsidP="00AD6BF4">
            <w:pPr>
              <w:pStyle w:val="TABLE"/>
              <w:spacing w:before="72" w:after="72"/>
            </w:pPr>
            <w:r w:rsidRPr="000C346B">
              <w:rPr>
                <w:rFonts w:hint="eastAsia"/>
              </w:rPr>
              <w:t>0</w:t>
            </w:r>
          </w:p>
        </w:tc>
        <w:tc>
          <w:tcPr>
            <w:tcW w:w="1847" w:type="dxa"/>
            <w:vMerge/>
          </w:tcPr>
          <w:p w14:paraId="43EEF92E" w14:textId="77777777" w:rsidR="00B17758" w:rsidRPr="000C346B" w:rsidRDefault="00B17758" w:rsidP="00AD6BF4">
            <w:pPr>
              <w:pStyle w:val="TABLE"/>
              <w:spacing w:before="72" w:after="72"/>
            </w:pPr>
          </w:p>
        </w:tc>
        <w:tc>
          <w:tcPr>
            <w:tcW w:w="1086" w:type="dxa"/>
            <w:vMerge/>
          </w:tcPr>
          <w:p w14:paraId="41DA3533" w14:textId="77777777" w:rsidR="00B17758" w:rsidRPr="000C346B" w:rsidRDefault="00B17758" w:rsidP="00AD6BF4">
            <w:pPr>
              <w:pStyle w:val="TABLE"/>
              <w:spacing w:before="72" w:after="72"/>
            </w:pPr>
          </w:p>
        </w:tc>
      </w:tr>
      <w:tr w:rsidR="00B17758" w:rsidRPr="000C346B" w14:paraId="59C3CAF7" w14:textId="77777777" w:rsidTr="00AD6BF4">
        <w:trPr>
          <w:cnfStyle w:val="100000000000" w:firstRow="1" w:lastRow="0" w:firstColumn="0" w:lastColumn="0" w:oddVBand="0" w:evenVBand="0" w:oddHBand="0" w:evenHBand="0" w:firstRowFirstColumn="0" w:firstRowLastColumn="0" w:lastRowFirstColumn="0" w:lastRowLastColumn="0"/>
          <w:trHeight w:val="83"/>
        </w:trPr>
        <w:tc>
          <w:tcPr>
            <w:tcW w:w="520" w:type="dxa"/>
            <w:vMerge w:val="restart"/>
          </w:tcPr>
          <w:p w14:paraId="5376392D" w14:textId="77777777" w:rsidR="00B17758" w:rsidRPr="000C346B" w:rsidRDefault="006E6787" w:rsidP="00AD6BF4">
            <w:pPr>
              <w:pStyle w:val="TABLE"/>
              <w:spacing w:before="72" w:after="72"/>
            </w:pPr>
            <w:r w:rsidRPr="000C346B">
              <w:rPr>
                <w:rFonts w:hint="eastAsia"/>
              </w:rPr>
              <w:t>8</w:t>
            </w:r>
          </w:p>
        </w:tc>
        <w:tc>
          <w:tcPr>
            <w:tcW w:w="2928" w:type="dxa"/>
            <w:vMerge w:val="restart"/>
          </w:tcPr>
          <w:p w14:paraId="797C49E3" w14:textId="77777777" w:rsidR="00B17758" w:rsidRPr="000C346B" w:rsidRDefault="00B17758" w:rsidP="00AD6BF4">
            <w:pPr>
              <w:pStyle w:val="TABLE"/>
              <w:spacing w:before="72" w:after="72"/>
            </w:pPr>
            <w:r w:rsidRPr="000C346B">
              <w:rPr>
                <w:rFonts w:hint="eastAsia"/>
              </w:rPr>
              <w:t>软件配置项测试报告</w:t>
            </w:r>
          </w:p>
        </w:tc>
        <w:tc>
          <w:tcPr>
            <w:tcW w:w="1610" w:type="dxa"/>
          </w:tcPr>
          <w:p w14:paraId="302B81CD" w14:textId="77777777" w:rsidR="00B17758" w:rsidRPr="000C346B" w:rsidRDefault="00B17758" w:rsidP="00AD6BF4">
            <w:pPr>
              <w:pStyle w:val="TABLE"/>
              <w:spacing w:before="72" w:after="72"/>
            </w:pPr>
            <w:r w:rsidRPr="000C346B">
              <w:rPr>
                <w:rFonts w:hint="eastAsia"/>
              </w:rPr>
              <w:t>轻微</w:t>
            </w:r>
          </w:p>
        </w:tc>
        <w:tc>
          <w:tcPr>
            <w:tcW w:w="752" w:type="dxa"/>
          </w:tcPr>
          <w:p w14:paraId="101F6486"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1F60345C"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48C5726E" w14:textId="77777777" w:rsidR="00B17758" w:rsidRPr="000C346B" w:rsidRDefault="00B17758" w:rsidP="00AD6BF4">
            <w:pPr>
              <w:pStyle w:val="TABLE"/>
              <w:spacing w:before="72" w:after="72"/>
            </w:pPr>
            <w:r w:rsidRPr="000C346B">
              <w:rPr>
                <w:rFonts w:hint="eastAsia"/>
              </w:rPr>
              <w:t>-</w:t>
            </w:r>
          </w:p>
        </w:tc>
      </w:tr>
      <w:tr w:rsidR="00B17758" w:rsidRPr="000C346B" w14:paraId="0ACED1C5"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474E39E0" w14:textId="77777777" w:rsidR="00B17758" w:rsidRPr="000C346B" w:rsidRDefault="00B17758" w:rsidP="00AD6BF4">
            <w:pPr>
              <w:pStyle w:val="TABLE"/>
              <w:spacing w:before="72" w:after="72"/>
            </w:pPr>
          </w:p>
        </w:tc>
        <w:tc>
          <w:tcPr>
            <w:tcW w:w="2928" w:type="dxa"/>
            <w:vMerge/>
          </w:tcPr>
          <w:p w14:paraId="1F0F1F8B" w14:textId="77777777" w:rsidR="00B17758" w:rsidRPr="000C346B" w:rsidRDefault="00B17758" w:rsidP="00AD6BF4">
            <w:pPr>
              <w:pStyle w:val="TABLE"/>
              <w:spacing w:before="72" w:after="72"/>
            </w:pPr>
          </w:p>
        </w:tc>
        <w:tc>
          <w:tcPr>
            <w:tcW w:w="1610" w:type="dxa"/>
          </w:tcPr>
          <w:p w14:paraId="2239D0D2" w14:textId="77777777" w:rsidR="00B17758" w:rsidRPr="000C346B" w:rsidRDefault="00B17758" w:rsidP="00AD6BF4">
            <w:pPr>
              <w:pStyle w:val="TABLE"/>
              <w:spacing w:before="72" w:after="72"/>
            </w:pPr>
            <w:r w:rsidRPr="000C346B">
              <w:rPr>
                <w:rFonts w:hint="eastAsia"/>
              </w:rPr>
              <w:t>一般</w:t>
            </w:r>
          </w:p>
        </w:tc>
        <w:tc>
          <w:tcPr>
            <w:tcW w:w="752" w:type="dxa"/>
          </w:tcPr>
          <w:p w14:paraId="1F0CBA0B" w14:textId="77777777" w:rsidR="00B17758" w:rsidRPr="000C346B" w:rsidRDefault="00B17758" w:rsidP="00AD6BF4">
            <w:pPr>
              <w:pStyle w:val="TABLE"/>
              <w:spacing w:before="72" w:after="72"/>
            </w:pPr>
            <w:r w:rsidRPr="000C346B">
              <w:rPr>
                <w:rFonts w:hint="eastAsia"/>
              </w:rPr>
              <w:t>2</w:t>
            </w:r>
          </w:p>
        </w:tc>
        <w:tc>
          <w:tcPr>
            <w:tcW w:w="1847" w:type="dxa"/>
            <w:vMerge/>
          </w:tcPr>
          <w:p w14:paraId="464A02D9" w14:textId="77777777" w:rsidR="00B17758" w:rsidRPr="000C346B" w:rsidRDefault="00B17758" w:rsidP="00AD6BF4">
            <w:pPr>
              <w:pStyle w:val="TABLE"/>
              <w:spacing w:before="72" w:after="72"/>
            </w:pPr>
          </w:p>
        </w:tc>
        <w:tc>
          <w:tcPr>
            <w:tcW w:w="1086" w:type="dxa"/>
            <w:vMerge/>
          </w:tcPr>
          <w:p w14:paraId="205C2A48" w14:textId="77777777" w:rsidR="00B17758" w:rsidRPr="000C346B" w:rsidRDefault="00B17758" w:rsidP="00AD6BF4">
            <w:pPr>
              <w:pStyle w:val="TABLE"/>
              <w:spacing w:before="72" w:after="72"/>
            </w:pPr>
          </w:p>
        </w:tc>
      </w:tr>
      <w:tr w:rsidR="00B17758" w:rsidRPr="000C346B" w14:paraId="41DA5B16"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3B521C3A" w14:textId="77777777" w:rsidR="00B17758" w:rsidRPr="000C346B" w:rsidRDefault="00B17758" w:rsidP="00AD6BF4">
            <w:pPr>
              <w:pStyle w:val="TABLE"/>
              <w:spacing w:before="72" w:after="72"/>
            </w:pPr>
          </w:p>
        </w:tc>
        <w:tc>
          <w:tcPr>
            <w:tcW w:w="2928" w:type="dxa"/>
            <w:vMerge/>
          </w:tcPr>
          <w:p w14:paraId="5811B69C" w14:textId="77777777" w:rsidR="00B17758" w:rsidRPr="000C346B" w:rsidRDefault="00B17758" w:rsidP="00AD6BF4">
            <w:pPr>
              <w:pStyle w:val="TABLE"/>
              <w:spacing w:before="72" w:after="72"/>
            </w:pPr>
          </w:p>
        </w:tc>
        <w:tc>
          <w:tcPr>
            <w:tcW w:w="1610" w:type="dxa"/>
          </w:tcPr>
          <w:p w14:paraId="3A975AD6" w14:textId="77777777" w:rsidR="00B17758" w:rsidRPr="000C346B" w:rsidRDefault="00B17758" w:rsidP="00AD6BF4">
            <w:pPr>
              <w:pStyle w:val="TABLE"/>
              <w:spacing w:before="72" w:after="72"/>
            </w:pPr>
            <w:r w:rsidRPr="000C346B">
              <w:rPr>
                <w:rFonts w:hint="eastAsia"/>
              </w:rPr>
              <w:t>严重</w:t>
            </w:r>
          </w:p>
        </w:tc>
        <w:tc>
          <w:tcPr>
            <w:tcW w:w="752" w:type="dxa"/>
          </w:tcPr>
          <w:p w14:paraId="5B848740" w14:textId="77777777" w:rsidR="00B17758" w:rsidRPr="000C346B" w:rsidRDefault="00B17758" w:rsidP="00AD6BF4">
            <w:pPr>
              <w:pStyle w:val="TABLE"/>
              <w:spacing w:before="72" w:after="72"/>
            </w:pPr>
            <w:r w:rsidRPr="000C346B">
              <w:rPr>
                <w:rFonts w:hint="eastAsia"/>
              </w:rPr>
              <w:t>0</w:t>
            </w:r>
          </w:p>
        </w:tc>
        <w:tc>
          <w:tcPr>
            <w:tcW w:w="1847" w:type="dxa"/>
            <w:vMerge/>
          </w:tcPr>
          <w:p w14:paraId="06459558" w14:textId="77777777" w:rsidR="00B17758" w:rsidRPr="000C346B" w:rsidRDefault="00B17758" w:rsidP="00AD6BF4">
            <w:pPr>
              <w:pStyle w:val="TABLE"/>
              <w:spacing w:before="72" w:after="72"/>
            </w:pPr>
          </w:p>
        </w:tc>
        <w:tc>
          <w:tcPr>
            <w:tcW w:w="1086" w:type="dxa"/>
            <w:vMerge/>
          </w:tcPr>
          <w:p w14:paraId="367F0472" w14:textId="77777777" w:rsidR="00B17758" w:rsidRPr="000C346B" w:rsidRDefault="00B17758" w:rsidP="00AD6BF4">
            <w:pPr>
              <w:pStyle w:val="TABLE"/>
              <w:spacing w:before="72" w:after="72"/>
            </w:pPr>
          </w:p>
        </w:tc>
      </w:tr>
      <w:tr w:rsidR="00B17758" w:rsidRPr="000C346B" w14:paraId="394EC01F" w14:textId="77777777" w:rsidTr="00AD6BF4">
        <w:trPr>
          <w:cnfStyle w:val="100000000000" w:firstRow="1" w:lastRow="0" w:firstColumn="0" w:lastColumn="0" w:oddVBand="0" w:evenVBand="0" w:oddHBand="0" w:evenHBand="0" w:firstRowFirstColumn="0" w:firstRowLastColumn="0" w:lastRowFirstColumn="0" w:lastRowLastColumn="0"/>
          <w:trHeight w:val="83"/>
        </w:trPr>
        <w:tc>
          <w:tcPr>
            <w:tcW w:w="520" w:type="dxa"/>
            <w:vMerge w:val="restart"/>
          </w:tcPr>
          <w:p w14:paraId="70E53461" w14:textId="77777777" w:rsidR="00B17758" w:rsidRPr="000C346B" w:rsidRDefault="006E6787" w:rsidP="00AD6BF4">
            <w:pPr>
              <w:pStyle w:val="TABLE"/>
              <w:spacing w:before="72" w:after="72"/>
            </w:pPr>
            <w:r w:rsidRPr="000C346B">
              <w:rPr>
                <w:rFonts w:hint="eastAsia"/>
              </w:rPr>
              <w:t>9</w:t>
            </w:r>
          </w:p>
        </w:tc>
        <w:tc>
          <w:tcPr>
            <w:tcW w:w="2928" w:type="dxa"/>
            <w:vMerge w:val="restart"/>
          </w:tcPr>
          <w:p w14:paraId="241761D4" w14:textId="77777777" w:rsidR="00B17758" w:rsidRPr="000C346B" w:rsidRDefault="00B17758" w:rsidP="00AD6BF4">
            <w:pPr>
              <w:pStyle w:val="TABLE"/>
              <w:spacing w:before="72" w:after="72"/>
            </w:pPr>
            <w:r w:rsidRPr="000C346B">
              <w:rPr>
                <w:rFonts w:hint="eastAsia"/>
              </w:rPr>
              <w:t>软件系统测试</w:t>
            </w:r>
            <w:r w:rsidRPr="000C346B">
              <w:t>说明</w:t>
            </w:r>
          </w:p>
        </w:tc>
        <w:tc>
          <w:tcPr>
            <w:tcW w:w="1610" w:type="dxa"/>
          </w:tcPr>
          <w:p w14:paraId="3010CDC5" w14:textId="77777777" w:rsidR="00B17758" w:rsidRPr="000C346B" w:rsidRDefault="00B17758" w:rsidP="00AD6BF4">
            <w:pPr>
              <w:pStyle w:val="TABLE"/>
              <w:spacing w:before="72" w:after="72"/>
            </w:pPr>
            <w:r w:rsidRPr="000C346B">
              <w:rPr>
                <w:rFonts w:hint="eastAsia"/>
              </w:rPr>
              <w:t>轻微</w:t>
            </w:r>
          </w:p>
        </w:tc>
        <w:tc>
          <w:tcPr>
            <w:tcW w:w="752" w:type="dxa"/>
          </w:tcPr>
          <w:p w14:paraId="0FB2CA8C"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59111761"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7FBAB8C1" w14:textId="77777777" w:rsidR="00B17758" w:rsidRPr="000C346B" w:rsidRDefault="00B17758" w:rsidP="00AD6BF4">
            <w:pPr>
              <w:pStyle w:val="TABLE"/>
              <w:spacing w:before="72" w:after="72"/>
            </w:pPr>
            <w:r w:rsidRPr="000C346B">
              <w:rPr>
                <w:rFonts w:hint="eastAsia"/>
              </w:rPr>
              <w:t>-</w:t>
            </w:r>
          </w:p>
        </w:tc>
      </w:tr>
      <w:tr w:rsidR="00B17758" w:rsidRPr="000C346B" w14:paraId="0D251376"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1D2D306B" w14:textId="77777777" w:rsidR="00B17758" w:rsidRPr="000C346B" w:rsidRDefault="00B17758" w:rsidP="00AD6BF4">
            <w:pPr>
              <w:pStyle w:val="TABLE"/>
              <w:spacing w:before="72" w:after="72"/>
            </w:pPr>
          </w:p>
        </w:tc>
        <w:tc>
          <w:tcPr>
            <w:tcW w:w="2928" w:type="dxa"/>
            <w:vMerge/>
          </w:tcPr>
          <w:p w14:paraId="69A73376" w14:textId="77777777" w:rsidR="00B17758" w:rsidRPr="000C346B" w:rsidRDefault="00B17758" w:rsidP="00AD6BF4">
            <w:pPr>
              <w:pStyle w:val="TABLE"/>
              <w:spacing w:before="72" w:after="72"/>
            </w:pPr>
          </w:p>
        </w:tc>
        <w:tc>
          <w:tcPr>
            <w:tcW w:w="1610" w:type="dxa"/>
          </w:tcPr>
          <w:p w14:paraId="4E6E37B8" w14:textId="77777777" w:rsidR="00B17758" w:rsidRPr="000C346B" w:rsidRDefault="00B17758" w:rsidP="00AD6BF4">
            <w:pPr>
              <w:pStyle w:val="TABLE"/>
              <w:spacing w:before="72" w:after="72"/>
            </w:pPr>
            <w:r w:rsidRPr="000C346B">
              <w:rPr>
                <w:rFonts w:hint="eastAsia"/>
              </w:rPr>
              <w:t>一般</w:t>
            </w:r>
          </w:p>
        </w:tc>
        <w:tc>
          <w:tcPr>
            <w:tcW w:w="752" w:type="dxa"/>
          </w:tcPr>
          <w:p w14:paraId="755C5F5D" w14:textId="77777777" w:rsidR="00B17758" w:rsidRPr="000C346B" w:rsidRDefault="00B17758" w:rsidP="00AD6BF4">
            <w:pPr>
              <w:pStyle w:val="TABLE"/>
              <w:spacing w:before="72" w:after="72"/>
            </w:pPr>
            <w:r w:rsidRPr="000C346B">
              <w:rPr>
                <w:rFonts w:hint="eastAsia"/>
              </w:rPr>
              <w:t>2</w:t>
            </w:r>
          </w:p>
        </w:tc>
        <w:tc>
          <w:tcPr>
            <w:tcW w:w="1847" w:type="dxa"/>
            <w:vMerge/>
          </w:tcPr>
          <w:p w14:paraId="73C36499" w14:textId="77777777" w:rsidR="00B17758" w:rsidRPr="000C346B" w:rsidRDefault="00B17758" w:rsidP="00AD6BF4">
            <w:pPr>
              <w:pStyle w:val="TABLE"/>
              <w:spacing w:before="72" w:after="72"/>
            </w:pPr>
          </w:p>
        </w:tc>
        <w:tc>
          <w:tcPr>
            <w:tcW w:w="1086" w:type="dxa"/>
            <w:vMerge/>
          </w:tcPr>
          <w:p w14:paraId="29F73E7D" w14:textId="77777777" w:rsidR="00B17758" w:rsidRPr="000C346B" w:rsidRDefault="00B17758" w:rsidP="00AD6BF4">
            <w:pPr>
              <w:pStyle w:val="TABLE"/>
              <w:spacing w:before="72" w:after="72"/>
            </w:pPr>
          </w:p>
        </w:tc>
      </w:tr>
      <w:tr w:rsidR="00B17758" w:rsidRPr="000C346B" w14:paraId="4305E9A7"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6268455F" w14:textId="77777777" w:rsidR="00B17758" w:rsidRPr="000C346B" w:rsidRDefault="00B17758" w:rsidP="00AD6BF4">
            <w:pPr>
              <w:pStyle w:val="TABLE"/>
              <w:spacing w:before="72" w:after="72"/>
            </w:pPr>
          </w:p>
        </w:tc>
        <w:tc>
          <w:tcPr>
            <w:tcW w:w="2928" w:type="dxa"/>
            <w:vMerge/>
          </w:tcPr>
          <w:p w14:paraId="553A2D7E" w14:textId="77777777" w:rsidR="00B17758" w:rsidRPr="000C346B" w:rsidRDefault="00B17758" w:rsidP="00AD6BF4">
            <w:pPr>
              <w:pStyle w:val="TABLE"/>
              <w:spacing w:before="72" w:after="72"/>
            </w:pPr>
          </w:p>
        </w:tc>
        <w:tc>
          <w:tcPr>
            <w:tcW w:w="1610" w:type="dxa"/>
          </w:tcPr>
          <w:p w14:paraId="33F02EC3" w14:textId="77777777" w:rsidR="00B17758" w:rsidRPr="000C346B" w:rsidRDefault="00B17758" w:rsidP="00AD6BF4">
            <w:pPr>
              <w:pStyle w:val="TABLE"/>
              <w:spacing w:before="72" w:after="72"/>
            </w:pPr>
            <w:r w:rsidRPr="000C346B">
              <w:rPr>
                <w:rFonts w:hint="eastAsia"/>
              </w:rPr>
              <w:t>严重</w:t>
            </w:r>
          </w:p>
        </w:tc>
        <w:tc>
          <w:tcPr>
            <w:tcW w:w="752" w:type="dxa"/>
          </w:tcPr>
          <w:p w14:paraId="203ECF93" w14:textId="77777777" w:rsidR="00B17758" w:rsidRPr="000C346B" w:rsidRDefault="00B17758" w:rsidP="00AD6BF4">
            <w:pPr>
              <w:pStyle w:val="TABLE"/>
              <w:spacing w:before="72" w:after="72"/>
            </w:pPr>
            <w:r w:rsidRPr="000C346B">
              <w:rPr>
                <w:rFonts w:hint="eastAsia"/>
              </w:rPr>
              <w:t>0</w:t>
            </w:r>
          </w:p>
        </w:tc>
        <w:tc>
          <w:tcPr>
            <w:tcW w:w="1847" w:type="dxa"/>
            <w:vMerge/>
          </w:tcPr>
          <w:p w14:paraId="24AE00FD" w14:textId="77777777" w:rsidR="00B17758" w:rsidRPr="000C346B" w:rsidRDefault="00B17758" w:rsidP="00AD6BF4">
            <w:pPr>
              <w:pStyle w:val="TABLE"/>
              <w:spacing w:before="72" w:after="72"/>
            </w:pPr>
          </w:p>
        </w:tc>
        <w:tc>
          <w:tcPr>
            <w:tcW w:w="1086" w:type="dxa"/>
            <w:vMerge/>
          </w:tcPr>
          <w:p w14:paraId="4268A16F" w14:textId="77777777" w:rsidR="00B17758" w:rsidRPr="000C346B" w:rsidRDefault="00B17758" w:rsidP="00AD6BF4">
            <w:pPr>
              <w:pStyle w:val="TABLE"/>
              <w:spacing w:before="72" w:after="72"/>
            </w:pPr>
          </w:p>
        </w:tc>
      </w:tr>
      <w:tr w:rsidR="00B17758" w:rsidRPr="000C346B" w14:paraId="40377ADD" w14:textId="77777777" w:rsidTr="00AD6BF4">
        <w:trPr>
          <w:cnfStyle w:val="100000000000" w:firstRow="1" w:lastRow="0" w:firstColumn="0" w:lastColumn="0" w:oddVBand="0" w:evenVBand="0" w:oddHBand="0" w:evenHBand="0" w:firstRowFirstColumn="0" w:firstRowLastColumn="0" w:lastRowFirstColumn="0" w:lastRowLastColumn="0"/>
          <w:trHeight w:val="83"/>
        </w:trPr>
        <w:tc>
          <w:tcPr>
            <w:tcW w:w="520" w:type="dxa"/>
            <w:vMerge w:val="restart"/>
          </w:tcPr>
          <w:p w14:paraId="54E18CB3" w14:textId="77777777" w:rsidR="00B17758" w:rsidRPr="000C346B" w:rsidRDefault="006E6787" w:rsidP="00AD6BF4">
            <w:pPr>
              <w:pStyle w:val="TABLE"/>
              <w:spacing w:before="72" w:after="72"/>
            </w:pPr>
            <w:r w:rsidRPr="000C346B">
              <w:rPr>
                <w:rFonts w:hint="eastAsia"/>
              </w:rPr>
              <w:t>10</w:t>
            </w:r>
          </w:p>
        </w:tc>
        <w:tc>
          <w:tcPr>
            <w:tcW w:w="2928" w:type="dxa"/>
            <w:vMerge w:val="restart"/>
          </w:tcPr>
          <w:p w14:paraId="6BDF917B" w14:textId="77777777" w:rsidR="00B17758" w:rsidRPr="000C346B" w:rsidRDefault="00B17758" w:rsidP="00AD6BF4">
            <w:pPr>
              <w:pStyle w:val="TABLE"/>
              <w:spacing w:before="72" w:after="72"/>
            </w:pPr>
            <w:r w:rsidRPr="000C346B">
              <w:rPr>
                <w:rFonts w:hint="eastAsia"/>
              </w:rPr>
              <w:t>软件系统测试报告</w:t>
            </w:r>
          </w:p>
        </w:tc>
        <w:tc>
          <w:tcPr>
            <w:tcW w:w="1610" w:type="dxa"/>
          </w:tcPr>
          <w:p w14:paraId="7ADD0F72" w14:textId="77777777" w:rsidR="00B17758" w:rsidRPr="000C346B" w:rsidRDefault="00B17758" w:rsidP="00AD6BF4">
            <w:pPr>
              <w:pStyle w:val="TABLE"/>
              <w:spacing w:before="72" w:after="72"/>
            </w:pPr>
            <w:r w:rsidRPr="000C346B">
              <w:rPr>
                <w:rFonts w:hint="eastAsia"/>
              </w:rPr>
              <w:t>轻微</w:t>
            </w:r>
          </w:p>
        </w:tc>
        <w:tc>
          <w:tcPr>
            <w:tcW w:w="752" w:type="dxa"/>
          </w:tcPr>
          <w:p w14:paraId="0DA67AAF"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46BD3F33"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652E6722" w14:textId="77777777" w:rsidR="00B17758" w:rsidRPr="000C346B" w:rsidRDefault="00B17758" w:rsidP="00AD6BF4">
            <w:pPr>
              <w:pStyle w:val="TABLE"/>
              <w:spacing w:before="72" w:after="72"/>
            </w:pPr>
            <w:r w:rsidRPr="000C346B">
              <w:rPr>
                <w:rFonts w:hint="eastAsia"/>
              </w:rPr>
              <w:t>-</w:t>
            </w:r>
          </w:p>
        </w:tc>
      </w:tr>
      <w:tr w:rsidR="00B17758" w:rsidRPr="000C346B" w14:paraId="42022EB7"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2B713F43" w14:textId="77777777" w:rsidR="00B17758" w:rsidRPr="000C346B" w:rsidRDefault="00B17758" w:rsidP="00AD6BF4">
            <w:pPr>
              <w:pStyle w:val="TABLE"/>
              <w:spacing w:before="72" w:after="72"/>
            </w:pPr>
          </w:p>
        </w:tc>
        <w:tc>
          <w:tcPr>
            <w:tcW w:w="2928" w:type="dxa"/>
            <w:vMerge/>
          </w:tcPr>
          <w:p w14:paraId="3294B20D" w14:textId="77777777" w:rsidR="00B17758" w:rsidRPr="000C346B" w:rsidRDefault="00B17758" w:rsidP="00AD6BF4">
            <w:pPr>
              <w:pStyle w:val="TABLE"/>
              <w:spacing w:before="72" w:after="72"/>
            </w:pPr>
          </w:p>
        </w:tc>
        <w:tc>
          <w:tcPr>
            <w:tcW w:w="1610" w:type="dxa"/>
          </w:tcPr>
          <w:p w14:paraId="0D7F65DB" w14:textId="77777777" w:rsidR="00B17758" w:rsidRPr="000C346B" w:rsidRDefault="00B17758" w:rsidP="00AD6BF4">
            <w:pPr>
              <w:pStyle w:val="TABLE"/>
              <w:spacing w:before="72" w:after="72"/>
            </w:pPr>
            <w:r w:rsidRPr="000C346B">
              <w:rPr>
                <w:rFonts w:hint="eastAsia"/>
              </w:rPr>
              <w:t>一般</w:t>
            </w:r>
          </w:p>
        </w:tc>
        <w:tc>
          <w:tcPr>
            <w:tcW w:w="752" w:type="dxa"/>
          </w:tcPr>
          <w:p w14:paraId="6B7340D2" w14:textId="77777777" w:rsidR="00B17758" w:rsidRPr="000C346B" w:rsidRDefault="00B17758" w:rsidP="00AD6BF4">
            <w:pPr>
              <w:pStyle w:val="TABLE"/>
              <w:spacing w:before="72" w:after="72"/>
            </w:pPr>
            <w:r w:rsidRPr="000C346B">
              <w:rPr>
                <w:rFonts w:hint="eastAsia"/>
              </w:rPr>
              <w:t>2</w:t>
            </w:r>
          </w:p>
        </w:tc>
        <w:tc>
          <w:tcPr>
            <w:tcW w:w="1847" w:type="dxa"/>
            <w:vMerge/>
          </w:tcPr>
          <w:p w14:paraId="3F8AB652" w14:textId="77777777" w:rsidR="00B17758" w:rsidRPr="000C346B" w:rsidRDefault="00B17758" w:rsidP="00AD6BF4">
            <w:pPr>
              <w:pStyle w:val="TABLE"/>
              <w:spacing w:before="72" w:after="72"/>
            </w:pPr>
          </w:p>
        </w:tc>
        <w:tc>
          <w:tcPr>
            <w:tcW w:w="1086" w:type="dxa"/>
            <w:vMerge/>
          </w:tcPr>
          <w:p w14:paraId="47812F58" w14:textId="77777777" w:rsidR="00B17758" w:rsidRPr="000C346B" w:rsidRDefault="00B17758" w:rsidP="00AD6BF4">
            <w:pPr>
              <w:pStyle w:val="TABLE"/>
              <w:spacing w:before="72" w:after="72"/>
            </w:pPr>
          </w:p>
        </w:tc>
      </w:tr>
      <w:tr w:rsidR="00B17758" w:rsidRPr="000C346B" w14:paraId="0D25BBE2"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68C703F6" w14:textId="77777777" w:rsidR="00B17758" w:rsidRPr="000C346B" w:rsidRDefault="00B17758" w:rsidP="00AD6BF4">
            <w:pPr>
              <w:pStyle w:val="TABLE"/>
              <w:spacing w:before="72" w:after="72"/>
            </w:pPr>
          </w:p>
        </w:tc>
        <w:tc>
          <w:tcPr>
            <w:tcW w:w="2928" w:type="dxa"/>
            <w:vMerge/>
          </w:tcPr>
          <w:p w14:paraId="35EFDA45" w14:textId="77777777" w:rsidR="00B17758" w:rsidRPr="000C346B" w:rsidRDefault="00B17758" w:rsidP="00AD6BF4">
            <w:pPr>
              <w:pStyle w:val="TABLE"/>
              <w:spacing w:before="72" w:after="72"/>
            </w:pPr>
          </w:p>
        </w:tc>
        <w:tc>
          <w:tcPr>
            <w:tcW w:w="1610" w:type="dxa"/>
          </w:tcPr>
          <w:p w14:paraId="4D95641B" w14:textId="77777777" w:rsidR="00B17758" w:rsidRPr="000C346B" w:rsidRDefault="00B17758" w:rsidP="00AD6BF4">
            <w:pPr>
              <w:pStyle w:val="TABLE"/>
              <w:spacing w:before="72" w:after="72"/>
            </w:pPr>
            <w:r w:rsidRPr="000C346B">
              <w:rPr>
                <w:rFonts w:hint="eastAsia"/>
              </w:rPr>
              <w:t>严重</w:t>
            </w:r>
          </w:p>
        </w:tc>
        <w:tc>
          <w:tcPr>
            <w:tcW w:w="752" w:type="dxa"/>
          </w:tcPr>
          <w:p w14:paraId="772E2DE1" w14:textId="77777777" w:rsidR="00B17758" w:rsidRPr="000C346B" w:rsidRDefault="00B17758" w:rsidP="00AD6BF4">
            <w:pPr>
              <w:pStyle w:val="TABLE"/>
              <w:spacing w:before="72" w:after="72"/>
            </w:pPr>
            <w:r w:rsidRPr="000C346B">
              <w:rPr>
                <w:rFonts w:hint="eastAsia"/>
              </w:rPr>
              <w:t>0</w:t>
            </w:r>
          </w:p>
        </w:tc>
        <w:tc>
          <w:tcPr>
            <w:tcW w:w="1847" w:type="dxa"/>
            <w:vMerge/>
          </w:tcPr>
          <w:p w14:paraId="41A31B48" w14:textId="77777777" w:rsidR="00B17758" w:rsidRPr="000C346B" w:rsidRDefault="00B17758" w:rsidP="00AD6BF4">
            <w:pPr>
              <w:pStyle w:val="TABLE"/>
              <w:spacing w:before="72" w:after="72"/>
            </w:pPr>
          </w:p>
        </w:tc>
        <w:tc>
          <w:tcPr>
            <w:tcW w:w="1086" w:type="dxa"/>
            <w:vMerge/>
          </w:tcPr>
          <w:p w14:paraId="295A6D74" w14:textId="77777777" w:rsidR="00B17758" w:rsidRPr="000C346B" w:rsidRDefault="00B17758" w:rsidP="00AD6BF4">
            <w:pPr>
              <w:pStyle w:val="TABLE"/>
              <w:spacing w:before="72" w:after="72"/>
            </w:pPr>
          </w:p>
        </w:tc>
      </w:tr>
      <w:tr w:rsidR="00B17758" w:rsidRPr="000C346B" w14:paraId="1F02807F" w14:textId="77777777" w:rsidTr="00AD6BF4">
        <w:trPr>
          <w:cnfStyle w:val="100000000000" w:firstRow="1" w:lastRow="0" w:firstColumn="0" w:lastColumn="0" w:oddVBand="0" w:evenVBand="0" w:oddHBand="0" w:evenHBand="0" w:firstRowFirstColumn="0" w:firstRowLastColumn="0" w:lastRowFirstColumn="0" w:lastRowLastColumn="0"/>
          <w:trHeight w:val="83"/>
        </w:trPr>
        <w:tc>
          <w:tcPr>
            <w:tcW w:w="520" w:type="dxa"/>
            <w:vMerge w:val="restart"/>
          </w:tcPr>
          <w:p w14:paraId="7BA57E2D" w14:textId="77777777" w:rsidR="00B17758" w:rsidRPr="000C346B" w:rsidRDefault="00B17758" w:rsidP="00AD6BF4">
            <w:pPr>
              <w:pStyle w:val="TABLE"/>
              <w:spacing w:before="72" w:after="72"/>
            </w:pPr>
            <w:r w:rsidRPr="000C346B">
              <w:rPr>
                <w:rFonts w:hint="eastAsia"/>
              </w:rPr>
              <w:t>1</w:t>
            </w:r>
            <w:r w:rsidR="006E6787" w:rsidRPr="000C346B">
              <w:rPr>
                <w:rFonts w:hint="eastAsia"/>
              </w:rPr>
              <w:t>1</w:t>
            </w:r>
          </w:p>
        </w:tc>
        <w:tc>
          <w:tcPr>
            <w:tcW w:w="2928" w:type="dxa"/>
            <w:vMerge w:val="restart"/>
          </w:tcPr>
          <w:p w14:paraId="16E68394" w14:textId="77777777" w:rsidR="00B17758" w:rsidRPr="000C346B" w:rsidRDefault="00B17758" w:rsidP="00AD6BF4">
            <w:pPr>
              <w:pStyle w:val="TABLE"/>
              <w:spacing w:before="72" w:after="72"/>
            </w:pPr>
            <w:r w:rsidRPr="000C346B">
              <w:t>软件产品版本说明</w:t>
            </w:r>
          </w:p>
        </w:tc>
        <w:tc>
          <w:tcPr>
            <w:tcW w:w="1610" w:type="dxa"/>
          </w:tcPr>
          <w:p w14:paraId="245288BA" w14:textId="77777777" w:rsidR="00B17758" w:rsidRPr="000C346B" w:rsidRDefault="00B17758" w:rsidP="00AD6BF4">
            <w:pPr>
              <w:pStyle w:val="TABLE"/>
              <w:spacing w:before="72" w:after="72"/>
            </w:pPr>
            <w:r w:rsidRPr="000C346B">
              <w:rPr>
                <w:rFonts w:hint="eastAsia"/>
              </w:rPr>
              <w:t>轻微</w:t>
            </w:r>
          </w:p>
        </w:tc>
        <w:tc>
          <w:tcPr>
            <w:tcW w:w="752" w:type="dxa"/>
          </w:tcPr>
          <w:p w14:paraId="0D5417BF"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6E1FBB7F"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5268F16B" w14:textId="77777777" w:rsidR="00B17758" w:rsidRPr="000C346B" w:rsidRDefault="00B17758" w:rsidP="00AD6BF4">
            <w:pPr>
              <w:pStyle w:val="TABLE"/>
              <w:spacing w:before="72" w:after="72"/>
            </w:pPr>
            <w:r w:rsidRPr="000C346B">
              <w:rPr>
                <w:rFonts w:hint="eastAsia"/>
              </w:rPr>
              <w:t>-</w:t>
            </w:r>
          </w:p>
        </w:tc>
      </w:tr>
      <w:tr w:rsidR="00B17758" w:rsidRPr="000C346B" w14:paraId="5453D01C"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3E084DD2" w14:textId="77777777" w:rsidR="00B17758" w:rsidRPr="000C346B" w:rsidRDefault="00B17758" w:rsidP="00AD6BF4">
            <w:pPr>
              <w:pStyle w:val="TABLE"/>
              <w:spacing w:before="72" w:after="72"/>
            </w:pPr>
          </w:p>
        </w:tc>
        <w:tc>
          <w:tcPr>
            <w:tcW w:w="2928" w:type="dxa"/>
            <w:vMerge/>
          </w:tcPr>
          <w:p w14:paraId="5F9E4847" w14:textId="77777777" w:rsidR="00B17758" w:rsidRPr="000C346B" w:rsidRDefault="00B17758" w:rsidP="00AD6BF4">
            <w:pPr>
              <w:pStyle w:val="TABLE"/>
              <w:spacing w:before="72" w:after="72"/>
            </w:pPr>
          </w:p>
        </w:tc>
        <w:tc>
          <w:tcPr>
            <w:tcW w:w="1610" w:type="dxa"/>
          </w:tcPr>
          <w:p w14:paraId="5647C793" w14:textId="77777777" w:rsidR="00B17758" w:rsidRPr="000C346B" w:rsidRDefault="00B17758" w:rsidP="00AD6BF4">
            <w:pPr>
              <w:pStyle w:val="TABLE"/>
              <w:spacing w:before="72" w:after="72"/>
            </w:pPr>
            <w:r w:rsidRPr="000C346B">
              <w:rPr>
                <w:rFonts w:hint="eastAsia"/>
              </w:rPr>
              <w:t>一般</w:t>
            </w:r>
          </w:p>
        </w:tc>
        <w:tc>
          <w:tcPr>
            <w:tcW w:w="752" w:type="dxa"/>
          </w:tcPr>
          <w:p w14:paraId="1AC02EF1" w14:textId="77777777" w:rsidR="00B17758" w:rsidRPr="000C346B" w:rsidRDefault="00B17758" w:rsidP="00AD6BF4">
            <w:pPr>
              <w:pStyle w:val="TABLE"/>
              <w:spacing w:before="72" w:after="72"/>
            </w:pPr>
            <w:r w:rsidRPr="000C346B">
              <w:rPr>
                <w:rFonts w:hint="eastAsia"/>
              </w:rPr>
              <w:t>2</w:t>
            </w:r>
          </w:p>
        </w:tc>
        <w:tc>
          <w:tcPr>
            <w:tcW w:w="1847" w:type="dxa"/>
            <w:vMerge/>
          </w:tcPr>
          <w:p w14:paraId="59D5938A" w14:textId="77777777" w:rsidR="00B17758" w:rsidRPr="000C346B" w:rsidRDefault="00B17758" w:rsidP="00AD6BF4">
            <w:pPr>
              <w:pStyle w:val="TABLE"/>
              <w:spacing w:before="72" w:after="72"/>
            </w:pPr>
          </w:p>
        </w:tc>
        <w:tc>
          <w:tcPr>
            <w:tcW w:w="1086" w:type="dxa"/>
            <w:vMerge/>
          </w:tcPr>
          <w:p w14:paraId="7189F39D" w14:textId="77777777" w:rsidR="00B17758" w:rsidRPr="000C346B" w:rsidRDefault="00B17758" w:rsidP="00AD6BF4">
            <w:pPr>
              <w:pStyle w:val="TABLE"/>
              <w:spacing w:before="72" w:after="72"/>
            </w:pPr>
          </w:p>
        </w:tc>
      </w:tr>
      <w:tr w:rsidR="00B17758" w:rsidRPr="000C346B" w14:paraId="597FAE5B" w14:textId="77777777" w:rsidTr="00AD6BF4">
        <w:trPr>
          <w:cnfStyle w:val="100000000000" w:firstRow="1" w:lastRow="0" w:firstColumn="0" w:lastColumn="0" w:oddVBand="0" w:evenVBand="0" w:oddHBand="0" w:evenHBand="0" w:firstRowFirstColumn="0" w:firstRowLastColumn="0" w:lastRowFirstColumn="0" w:lastRowLastColumn="0"/>
          <w:trHeight w:val="82"/>
        </w:trPr>
        <w:tc>
          <w:tcPr>
            <w:tcW w:w="520" w:type="dxa"/>
            <w:vMerge/>
          </w:tcPr>
          <w:p w14:paraId="2E63A89A" w14:textId="77777777" w:rsidR="00B17758" w:rsidRPr="000C346B" w:rsidRDefault="00B17758" w:rsidP="00AD6BF4">
            <w:pPr>
              <w:pStyle w:val="TABLE"/>
              <w:spacing w:before="72" w:after="72"/>
            </w:pPr>
          </w:p>
        </w:tc>
        <w:tc>
          <w:tcPr>
            <w:tcW w:w="2928" w:type="dxa"/>
            <w:vMerge/>
          </w:tcPr>
          <w:p w14:paraId="4047DB09" w14:textId="77777777" w:rsidR="00B17758" w:rsidRPr="000C346B" w:rsidRDefault="00B17758" w:rsidP="00AD6BF4">
            <w:pPr>
              <w:pStyle w:val="TABLE"/>
              <w:spacing w:before="72" w:after="72"/>
            </w:pPr>
          </w:p>
        </w:tc>
        <w:tc>
          <w:tcPr>
            <w:tcW w:w="1610" w:type="dxa"/>
          </w:tcPr>
          <w:p w14:paraId="1FAABFDD" w14:textId="77777777" w:rsidR="00B17758" w:rsidRPr="000C346B" w:rsidRDefault="00B17758" w:rsidP="00AD6BF4">
            <w:pPr>
              <w:pStyle w:val="TABLE"/>
              <w:spacing w:before="72" w:after="72"/>
            </w:pPr>
            <w:r w:rsidRPr="000C346B">
              <w:rPr>
                <w:rFonts w:hint="eastAsia"/>
              </w:rPr>
              <w:t>严重</w:t>
            </w:r>
          </w:p>
        </w:tc>
        <w:tc>
          <w:tcPr>
            <w:tcW w:w="752" w:type="dxa"/>
          </w:tcPr>
          <w:p w14:paraId="748F41B8" w14:textId="77777777" w:rsidR="00B17758" w:rsidRPr="000C346B" w:rsidRDefault="00B17758" w:rsidP="00AD6BF4">
            <w:pPr>
              <w:pStyle w:val="TABLE"/>
              <w:spacing w:before="72" w:after="72"/>
            </w:pPr>
            <w:r w:rsidRPr="000C346B">
              <w:rPr>
                <w:rFonts w:hint="eastAsia"/>
              </w:rPr>
              <w:t>0</w:t>
            </w:r>
          </w:p>
        </w:tc>
        <w:tc>
          <w:tcPr>
            <w:tcW w:w="1847" w:type="dxa"/>
            <w:vMerge/>
          </w:tcPr>
          <w:p w14:paraId="36D93824" w14:textId="77777777" w:rsidR="00B17758" w:rsidRPr="000C346B" w:rsidRDefault="00B17758" w:rsidP="00AD6BF4">
            <w:pPr>
              <w:pStyle w:val="TABLE"/>
              <w:spacing w:before="72" w:after="72"/>
            </w:pPr>
          </w:p>
        </w:tc>
        <w:tc>
          <w:tcPr>
            <w:tcW w:w="1086" w:type="dxa"/>
            <w:vMerge/>
          </w:tcPr>
          <w:p w14:paraId="464B8024" w14:textId="77777777" w:rsidR="00B17758" w:rsidRPr="000C346B" w:rsidRDefault="00B17758" w:rsidP="00AD6BF4">
            <w:pPr>
              <w:pStyle w:val="TABLE"/>
              <w:spacing w:before="72" w:after="72"/>
            </w:pPr>
          </w:p>
        </w:tc>
      </w:tr>
      <w:tr w:rsidR="00B17758" w:rsidRPr="000C346B" w14:paraId="694D13AD" w14:textId="77777777" w:rsidTr="00AD6BF4">
        <w:trPr>
          <w:cnfStyle w:val="100000000000" w:firstRow="1" w:lastRow="0" w:firstColumn="0" w:lastColumn="0" w:oddVBand="0" w:evenVBand="0" w:oddHBand="0" w:evenHBand="0" w:firstRowFirstColumn="0" w:firstRowLastColumn="0" w:lastRowFirstColumn="0" w:lastRowLastColumn="0"/>
          <w:trHeight w:val="165"/>
        </w:trPr>
        <w:tc>
          <w:tcPr>
            <w:tcW w:w="520" w:type="dxa"/>
            <w:vMerge w:val="restart"/>
          </w:tcPr>
          <w:p w14:paraId="1250CBA1" w14:textId="77777777" w:rsidR="00B17758" w:rsidRPr="000C346B" w:rsidRDefault="00B17758" w:rsidP="00AD6BF4">
            <w:pPr>
              <w:pStyle w:val="TABLE"/>
              <w:spacing w:before="72" w:after="72"/>
            </w:pPr>
            <w:r w:rsidRPr="000C346B">
              <w:rPr>
                <w:rFonts w:hint="eastAsia"/>
              </w:rPr>
              <w:t>1</w:t>
            </w:r>
            <w:r w:rsidR="006E6787" w:rsidRPr="000C346B">
              <w:rPr>
                <w:rFonts w:hint="eastAsia"/>
              </w:rPr>
              <w:t>2</w:t>
            </w:r>
          </w:p>
        </w:tc>
        <w:tc>
          <w:tcPr>
            <w:tcW w:w="2928" w:type="dxa"/>
            <w:vMerge w:val="restart"/>
          </w:tcPr>
          <w:p w14:paraId="40A0888D" w14:textId="77777777" w:rsidR="00B17758" w:rsidRPr="000C346B" w:rsidRDefault="00B17758" w:rsidP="00AD6BF4">
            <w:pPr>
              <w:pStyle w:val="TABLE"/>
              <w:spacing w:before="72" w:after="72"/>
            </w:pPr>
            <w:r w:rsidRPr="000C346B">
              <w:t>软件研制总结报告</w:t>
            </w:r>
          </w:p>
        </w:tc>
        <w:tc>
          <w:tcPr>
            <w:tcW w:w="1610" w:type="dxa"/>
          </w:tcPr>
          <w:p w14:paraId="69A35160" w14:textId="77777777" w:rsidR="00B17758" w:rsidRPr="000C346B" w:rsidRDefault="00B17758" w:rsidP="00AD6BF4">
            <w:pPr>
              <w:pStyle w:val="TABLE"/>
              <w:spacing w:before="72" w:after="72"/>
            </w:pPr>
            <w:r w:rsidRPr="000C346B">
              <w:rPr>
                <w:rFonts w:hint="eastAsia"/>
              </w:rPr>
              <w:t>轻微</w:t>
            </w:r>
          </w:p>
        </w:tc>
        <w:tc>
          <w:tcPr>
            <w:tcW w:w="752" w:type="dxa"/>
          </w:tcPr>
          <w:p w14:paraId="3975CD02"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7746863D"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6798BB0F" w14:textId="77777777" w:rsidR="00B17758" w:rsidRPr="000C346B" w:rsidRDefault="00B17758" w:rsidP="00AD6BF4">
            <w:pPr>
              <w:pStyle w:val="TABLE"/>
              <w:spacing w:before="72" w:after="72"/>
            </w:pPr>
            <w:r w:rsidRPr="000C346B">
              <w:rPr>
                <w:rFonts w:hint="eastAsia"/>
              </w:rPr>
              <w:t>-</w:t>
            </w:r>
          </w:p>
        </w:tc>
      </w:tr>
      <w:tr w:rsidR="00B17758" w:rsidRPr="000C346B" w14:paraId="531F5DC9" w14:textId="77777777" w:rsidTr="00AD6BF4">
        <w:trPr>
          <w:cnfStyle w:val="100000000000" w:firstRow="1" w:lastRow="0" w:firstColumn="0" w:lastColumn="0" w:oddVBand="0" w:evenVBand="0" w:oddHBand="0" w:evenHBand="0" w:firstRowFirstColumn="0" w:firstRowLastColumn="0" w:lastRowFirstColumn="0" w:lastRowLastColumn="0"/>
          <w:trHeight w:val="165"/>
        </w:trPr>
        <w:tc>
          <w:tcPr>
            <w:tcW w:w="520" w:type="dxa"/>
            <w:vMerge/>
          </w:tcPr>
          <w:p w14:paraId="4CF8BCE6" w14:textId="77777777" w:rsidR="00B17758" w:rsidRPr="000C346B" w:rsidRDefault="00B17758" w:rsidP="00AD6BF4">
            <w:pPr>
              <w:pStyle w:val="TABLE"/>
              <w:spacing w:before="72" w:after="72"/>
            </w:pPr>
          </w:p>
        </w:tc>
        <w:tc>
          <w:tcPr>
            <w:tcW w:w="2928" w:type="dxa"/>
            <w:vMerge/>
          </w:tcPr>
          <w:p w14:paraId="7D73905A" w14:textId="77777777" w:rsidR="00B17758" w:rsidRPr="000C346B" w:rsidRDefault="00B17758" w:rsidP="00AD6BF4">
            <w:pPr>
              <w:pStyle w:val="TABLE"/>
              <w:spacing w:before="72" w:after="72"/>
            </w:pPr>
          </w:p>
        </w:tc>
        <w:tc>
          <w:tcPr>
            <w:tcW w:w="1610" w:type="dxa"/>
          </w:tcPr>
          <w:p w14:paraId="5575D3DD" w14:textId="77777777" w:rsidR="00B17758" w:rsidRPr="000C346B" w:rsidRDefault="00B17758" w:rsidP="00AD6BF4">
            <w:pPr>
              <w:pStyle w:val="TABLE"/>
              <w:spacing w:before="72" w:after="72"/>
            </w:pPr>
            <w:r w:rsidRPr="000C346B">
              <w:rPr>
                <w:rFonts w:hint="eastAsia"/>
              </w:rPr>
              <w:t>一般</w:t>
            </w:r>
          </w:p>
        </w:tc>
        <w:tc>
          <w:tcPr>
            <w:tcW w:w="752" w:type="dxa"/>
          </w:tcPr>
          <w:p w14:paraId="244DB934" w14:textId="77777777" w:rsidR="00B17758" w:rsidRPr="000C346B" w:rsidRDefault="00B17758" w:rsidP="00AD6BF4">
            <w:pPr>
              <w:pStyle w:val="TABLE"/>
              <w:spacing w:before="72" w:after="72"/>
            </w:pPr>
            <w:r w:rsidRPr="000C346B">
              <w:rPr>
                <w:rFonts w:hint="eastAsia"/>
              </w:rPr>
              <w:t>2</w:t>
            </w:r>
          </w:p>
        </w:tc>
        <w:tc>
          <w:tcPr>
            <w:tcW w:w="1847" w:type="dxa"/>
            <w:vMerge/>
          </w:tcPr>
          <w:p w14:paraId="54C6B34A" w14:textId="77777777" w:rsidR="00B17758" w:rsidRPr="000C346B" w:rsidRDefault="00B17758" w:rsidP="00AD6BF4">
            <w:pPr>
              <w:pStyle w:val="TABLE"/>
              <w:spacing w:before="72" w:after="72"/>
            </w:pPr>
          </w:p>
        </w:tc>
        <w:tc>
          <w:tcPr>
            <w:tcW w:w="1086" w:type="dxa"/>
            <w:vMerge/>
          </w:tcPr>
          <w:p w14:paraId="65D90EF3" w14:textId="77777777" w:rsidR="00B17758" w:rsidRPr="000C346B" w:rsidRDefault="00B17758" w:rsidP="00AD6BF4">
            <w:pPr>
              <w:pStyle w:val="TABLE"/>
              <w:spacing w:before="72" w:after="72"/>
            </w:pPr>
          </w:p>
        </w:tc>
      </w:tr>
      <w:tr w:rsidR="00B17758" w:rsidRPr="000C346B" w14:paraId="2093B2EB" w14:textId="77777777" w:rsidTr="00AD6BF4">
        <w:trPr>
          <w:cnfStyle w:val="100000000000" w:firstRow="1" w:lastRow="0" w:firstColumn="0" w:lastColumn="0" w:oddVBand="0" w:evenVBand="0" w:oddHBand="0" w:evenHBand="0" w:firstRowFirstColumn="0" w:firstRowLastColumn="0" w:lastRowFirstColumn="0" w:lastRowLastColumn="0"/>
          <w:trHeight w:val="165"/>
        </w:trPr>
        <w:tc>
          <w:tcPr>
            <w:tcW w:w="520" w:type="dxa"/>
            <w:vMerge/>
          </w:tcPr>
          <w:p w14:paraId="755DDC3B" w14:textId="77777777" w:rsidR="00B17758" w:rsidRPr="000C346B" w:rsidRDefault="00B17758" w:rsidP="00AD6BF4">
            <w:pPr>
              <w:pStyle w:val="TABLE"/>
              <w:spacing w:before="72" w:after="72"/>
            </w:pPr>
          </w:p>
        </w:tc>
        <w:tc>
          <w:tcPr>
            <w:tcW w:w="2928" w:type="dxa"/>
            <w:vMerge/>
          </w:tcPr>
          <w:p w14:paraId="2CD6B913" w14:textId="77777777" w:rsidR="00B17758" w:rsidRPr="000C346B" w:rsidRDefault="00B17758" w:rsidP="00AD6BF4">
            <w:pPr>
              <w:pStyle w:val="TABLE"/>
              <w:spacing w:before="72" w:after="72"/>
            </w:pPr>
          </w:p>
        </w:tc>
        <w:tc>
          <w:tcPr>
            <w:tcW w:w="1610" w:type="dxa"/>
          </w:tcPr>
          <w:p w14:paraId="4486C846" w14:textId="77777777" w:rsidR="00B17758" w:rsidRPr="000C346B" w:rsidRDefault="00B17758" w:rsidP="00AD6BF4">
            <w:pPr>
              <w:pStyle w:val="TABLE"/>
              <w:spacing w:before="72" w:after="72"/>
            </w:pPr>
            <w:r w:rsidRPr="000C346B">
              <w:rPr>
                <w:rFonts w:hint="eastAsia"/>
              </w:rPr>
              <w:t>严重</w:t>
            </w:r>
          </w:p>
        </w:tc>
        <w:tc>
          <w:tcPr>
            <w:tcW w:w="752" w:type="dxa"/>
          </w:tcPr>
          <w:p w14:paraId="01BDEC04" w14:textId="77777777" w:rsidR="00B17758" w:rsidRPr="000C346B" w:rsidRDefault="00B17758" w:rsidP="00AD6BF4">
            <w:pPr>
              <w:pStyle w:val="TABLE"/>
              <w:spacing w:before="72" w:after="72"/>
            </w:pPr>
            <w:r w:rsidRPr="000C346B">
              <w:rPr>
                <w:rFonts w:hint="eastAsia"/>
              </w:rPr>
              <w:t>0</w:t>
            </w:r>
          </w:p>
        </w:tc>
        <w:tc>
          <w:tcPr>
            <w:tcW w:w="1847" w:type="dxa"/>
            <w:vMerge/>
          </w:tcPr>
          <w:p w14:paraId="6E140CF9" w14:textId="77777777" w:rsidR="00B17758" w:rsidRPr="000C346B" w:rsidRDefault="00B17758" w:rsidP="00AD6BF4">
            <w:pPr>
              <w:pStyle w:val="TABLE"/>
              <w:spacing w:before="72" w:after="72"/>
            </w:pPr>
          </w:p>
        </w:tc>
        <w:tc>
          <w:tcPr>
            <w:tcW w:w="1086" w:type="dxa"/>
            <w:vMerge/>
          </w:tcPr>
          <w:p w14:paraId="12429D28" w14:textId="77777777" w:rsidR="00B17758" w:rsidRPr="000C346B" w:rsidRDefault="00B17758" w:rsidP="00AD6BF4">
            <w:pPr>
              <w:pStyle w:val="TABLE"/>
              <w:spacing w:before="72" w:after="72"/>
            </w:pPr>
          </w:p>
        </w:tc>
      </w:tr>
      <w:tr w:rsidR="00B17758" w:rsidRPr="000C346B" w14:paraId="452CEE9E" w14:textId="77777777" w:rsidTr="00AD6BF4">
        <w:trPr>
          <w:cnfStyle w:val="100000000000" w:firstRow="1" w:lastRow="0" w:firstColumn="0" w:lastColumn="0" w:oddVBand="0" w:evenVBand="0" w:oddHBand="0" w:evenHBand="0" w:firstRowFirstColumn="0" w:firstRowLastColumn="0" w:lastRowFirstColumn="0" w:lastRowLastColumn="0"/>
          <w:trHeight w:val="165"/>
        </w:trPr>
        <w:tc>
          <w:tcPr>
            <w:tcW w:w="520" w:type="dxa"/>
            <w:vMerge w:val="restart"/>
          </w:tcPr>
          <w:p w14:paraId="5D439B5D" w14:textId="77777777" w:rsidR="00B17758" w:rsidRPr="000C346B" w:rsidRDefault="00B17758" w:rsidP="00AD6BF4">
            <w:pPr>
              <w:pStyle w:val="TABLE"/>
              <w:spacing w:before="72" w:after="72"/>
            </w:pPr>
            <w:r w:rsidRPr="000C346B">
              <w:rPr>
                <w:rFonts w:hint="eastAsia"/>
              </w:rPr>
              <w:t>1</w:t>
            </w:r>
            <w:r w:rsidR="006E6787" w:rsidRPr="000C346B">
              <w:rPr>
                <w:rFonts w:hint="eastAsia"/>
              </w:rPr>
              <w:t>3</w:t>
            </w:r>
          </w:p>
        </w:tc>
        <w:tc>
          <w:tcPr>
            <w:tcW w:w="2928" w:type="dxa"/>
            <w:vMerge w:val="restart"/>
          </w:tcPr>
          <w:p w14:paraId="05AC2F42" w14:textId="77777777" w:rsidR="00B17758" w:rsidRPr="000C346B" w:rsidRDefault="00B17758" w:rsidP="00AD6BF4">
            <w:pPr>
              <w:pStyle w:val="TABLE"/>
              <w:spacing w:before="72" w:after="72"/>
            </w:pPr>
            <w:r w:rsidRPr="000C346B">
              <w:t>软件配置管理报告</w:t>
            </w:r>
          </w:p>
        </w:tc>
        <w:tc>
          <w:tcPr>
            <w:tcW w:w="1610" w:type="dxa"/>
          </w:tcPr>
          <w:p w14:paraId="399D9CBE" w14:textId="77777777" w:rsidR="00B17758" w:rsidRPr="000C346B" w:rsidRDefault="00B17758" w:rsidP="00AD6BF4">
            <w:pPr>
              <w:pStyle w:val="TABLE"/>
              <w:spacing w:before="72" w:after="72"/>
            </w:pPr>
            <w:r w:rsidRPr="000C346B">
              <w:rPr>
                <w:rFonts w:hint="eastAsia"/>
              </w:rPr>
              <w:t>轻微</w:t>
            </w:r>
          </w:p>
        </w:tc>
        <w:tc>
          <w:tcPr>
            <w:tcW w:w="752" w:type="dxa"/>
          </w:tcPr>
          <w:p w14:paraId="6E92ED7A" w14:textId="77777777" w:rsidR="00B17758" w:rsidRPr="000C346B" w:rsidRDefault="00B17758" w:rsidP="00AD6BF4">
            <w:pPr>
              <w:pStyle w:val="TABLE"/>
              <w:spacing w:before="72" w:after="72"/>
            </w:pPr>
            <w:r w:rsidRPr="000C346B">
              <w:rPr>
                <w:rFonts w:hint="eastAsia"/>
              </w:rPr>
              <w:t>0</w:t>
            </w:r>
          </w:p>
        </w:tc>
        <w:tc>
          <w:tcPr>
            <w:tcW w:w="1847" w:type="dxa"/>
            <w:vMerge w:val="restart"/>
          </w:tcPr>
          <w:p w14:paraId="15AD53F7" w14:textId="77777777" w:rsidR="00B17758" w:rsidRPr="000C346B" w:rsidRDefault="00B17758" w:rsidP="00AD6BF4">
            <w:pPr>
              <w:pStyle w:val="TABLE"/>
              <w:spacing w:before="72" w:after="72"/>
            </w:pPr>
            <w:r w:rsidRPr="000C346B">
              <w:rPr>
                <w:rFonts w:hint="eastAsia"/>
              </w:rPr>
              <w:t>0</w:t>
            </w:r>
          </w:p>
        </w:tc>
        <w:tc>
          <w:tcPr>
            <w:tcW w:w="1086" w:type="dxa"/>
            <w:vMerge w:val="restart"/>
          </w:tcPr>
          <w:p w14:paraId="357ADAE9" w14:textId="77777777" w:rsidR="00B17758" w:rsidRPr="000C346B" w:rsidRDefault="00B17758" w:rsidP="00AD6BF4">
            <w:pPr>
              <w:pStyle w:val="TABLE"/>
              <w:spacing w:before="72" w:after="72"/>
            </w:pPr>
            <w:r w:rsidRPr="000C346B">
              <w:rPr>
                <w:rFonts w:hint="eastAsia"/>
              </w:rPr>
              <w:t>-</w:t>
            </w:r>
          </w:p>
        </w:tc>
      </w:tr>
      <w:tr w:rsidR="00B17758" w:rsidRPr="000C346B" w14:paraId="28D576BF" w14:textId="77777777" w:rsidTr="00AD6BF4">
        <w:trPr>
          <w:cnfStyle w:val="100000000000" w:firstRow="1" w:lastRow="0" w:firstColumn="0" w:lastColumn="0" w:oddVBand="0" w:evenVBand="0" w:oddHBand="0" w:evenHBand="0" w:firstRowFirstColumn="0" w:firstRowLastColumn="0" w:lastRowFirstColumn="0" w:lastRowLastColumn="0"/>
          <w:trHeight w:val="165"/>
        </w:trPr>
        <w:tc>
          <w:tcPr>
            <w:tcW w:w="520" w:type="dxa"/>
            <w:vMerge/>
          </w:tcPr>
          <w:p w14:paraId="67CAF24C" w14:textId="77777777" w:rsidR="00B17758" w:rsidRPr="000C346B" w:rsidRDefault="00B17758" w:rsidP="00AD6BF4">
            <w:pPr>
              <w:pStyle w:val="TABLE"/>
              <w:spacing w:before="72" w:after="72"/>
            </w:pPr>
          </w:p>
        </w:tc>
        <w:tc>
          <w:tcPr>
            <w:tcW w:w="2928" w:type="dxa"/>
            <w:vMerge/>
          </w:tcPr>
          <w:p w14:paraId="6FBE31B6" w14:textId="77777777" w:rsidR="00B17758" w:rsidRPr="000C346B" w:rsidRDefault="00B17758" w:rsidP="00AD6BF4">
            <w:pPr>
              <w:pStyle w:val="TABLE"/>
              <w:spacing w:before="72" w:after="72"/>
            </w:pPr>
          </w:p>
        </w:tc>
        <w:tc>
          <w:tcPr>
            <w:tcW w:w="1610" w:type="dxa"/>
          </w:tcPr>
          <w:p w14:paraId="6E8606BB" w14:textId="77777777" w:rsidR="00B17758" w:rsidRPr="000C346B" w:rsidRDefault="00B17758" w:rsidP="00AD6BF4">
            <w:pPr>
              <w:pStyle w:val="TABLE"/>
              <w:spacing w:before="72" w:after="72"/>
            </w:pPr>
            <w:r w:rsidRPr="000C346B">
              <w:rPr>
                <w:rFonts w:hint="eastAsia"/>
              </w:rPr>
              <w:t>一般</w:t>
            </w:r>
          </w:p>
        </w:tc>
        <w:tc>
          <w:tcPr>
            <w:tcW w:w="752" w:type="dxa"/>
          </w:tcPr>
          <w:p w14:paraId="26BD1844" w14:textId="77777777" w:rsidR="00B17758" w:rsidRPr="000C346B" w:rsidRDefault="00B17758" w:rsidP="00AD6BF4">
            <w:pPr>
              <w:pStyle w:val="TABLE"/>
              <w:spacing w:before="72" w:after="72"/>
            </w:pPr>
            <w:r w:rsidRPr="000C346B">
              <w:rPr>
                <w:rFonts w:hint="eastAsia"/>
              </w:rPr>
              <w:t>2</w:t>
            </w:r>
          </w:p>
        </w:tc>
        <w:tc>
          <w:tcPr>
            <w:tcW w:w="1847" w:type="dxa"/>
            <w:vMerge/>
          </w:tcPr>
          <w:p w14:paraId="3F58A492" w14:textId="77777777" w:rsidR="00B17758" w:rsidRPr="000C346B" w:rsidRDefault="00B17758" w:rsidP="00AD6BF4">
            <w:pPr>
              <w:pStyle w:val="TABLE"/>
              <w:spacing w:before="72" w:after="72"/>
            </w:pPr>
          </w:p>
        </w:tc>
        <w:tc>
          <w:tcPr>
            <w:tcW w:w="1086" w:type="dxa"/>
            <w:vMerge/>
          </w:tcPr>
          <w:p w14:paraId="46AE53E6" w14:textId="77777777" w:rsidR="00B17758" w:rsidRPr="000C346B" w:rsidRDefault="00B17758" w:rsidP="00AD6BF4">
            <w:pPr>
              <w:pStyle w:val="TABLE"/>
              <w:spacing w:before="72" w:after="72"/>
            </w:pPr>
          </w:p>
        </w:tc>
      </w:tr>
      <w:tr w:rsidR="00B17758" w:rsidRPr="000C346B" w14:paraId="7FC15C61" w14:textId="77777777" w:rsidTr="00AD6BF4">
        <w:trPr>
          <w:cnfStyle w:val="100000000000" w:firstRow="1" w:lastRow="0" w:firstColumn="0" w:lastColumn="0" w:oddVBand="0" w:evenVBand="0" w:oddHBand="0" w:evenHBand="0" w:firstRowFirstColumn="0" w:firstRowLastColumn="0" w:lastRowFirstColumn="0" w:lastRowLastColumn="0"/>
          <w:trHeight w:val="165"/>
        </w:trPr>
        <w:tc>
          <w:tcPr>
            <w:tcW w:w="520" w:type="dxa"/>
            <w:vMerge/>
          </w:tcPr>
          <w:p w14:paraId="20394F36" w14:textId="77777777" w:rsidR="00B17758" w:rsidRPr="000C346B" w:rsidRDefault="00B17758" w:rsidP="00AD6BF4">
            <w:pPr>
              <w:pStyle w:val="TABLE"/>
              <w:spacing w:before="72" w:after="72"/>
            </w:pPr>
          </w:p>
        </w:tc>
        <w:tc>
          <w:tcPr>
            <w:tcW w:w="2928" w:type="dxa"/>
            <w:vMerge/>
          </w:tcPr>
          <w:p w14:paraId="51A08B94" w14:textId="77777777" w:rsidR="00B17758" w:rsidRPr="000C346B" w:rsidRDefault="00B17758" w:rsidP="00AD6BF4">
            <w:pPr>
              <w:pStyle w:val="TABLE"/>
              <w:spacing w:before="72" w:after="72"/>
            </w:pPr>
          </w:p>
        </w:tc>
        <w:tc>
          <w:tcPr>
            <w:tcW w:w="1610" w:type="dxa"/>
          </w:tcPr>
          <w:p w14:paraId="1717991D" w14:textId="77777777" w:rsidR="00B17758" w:rsidRPr="000C346B" w:rsidRDefault="00B17758" w:rsidP="00AD6BF4">
            <w:pPr>
              <w:pStyle w:val="TABLE"/>
              <w:spacing w:before="72" w:after="72"/>
            </w:pPr>
            <w:r w:rsidRPr="000C346B">
              <w:rPr>
                <w:rFonts w:hint="eastAsia"/>
              </w:rPr>
              <w:t>严重</w:t>
            </w:r>
          </w:p>
        </w:tc>
        <w:tc>
          <w:tcPr>
            <w:tcW w:w="752" w:type="dxa"/>
          </w:tcPr>
          <w:p w14:paraId="7F59BA09" w14:textId="77777777" w:rsidR="00B17758" w:rsidRPr="000C346B" w:rsidRDefault="00B17758" w:rsidP="00AD6BF4">
            <w:pPr>
              <w:pStyle w:val="TABLE"/>
              <w:spacing w:before="72" w:after="72"/>
            </w:pPr>
            <w:r w:rsidRPr="000C346B">
              <w:rPr>
                <w:rFonts w:hint="eastAsia"/>
              </w:rPr>
              <w:t>0</w:t>
            </w:r>
          </w:p>
        </w:tc>
        <w:tc>
          <w:tcPr>
            <w:tcW w:w="1847" w:type="dxa"/>
            <w:vMerge/>
          </w:tcPr>
          <w:p w14:paraId="3042D691" w14:textId="77777777" w:rsidR="00B17758" w:rsidRPr="000C346B" w:rsidRDefault="00B17758" w:rsidP="00AD6BF4">
            <w:pPr>
              <w:pStyle w:val="TABLE"/>
              <w:spacing w:before="72" w:after="72"/>
            </w:pPr>
          </w:p>
        </w:tc>
        <w:tc>
          <w:tcPr>
            <w:tcW w:w="1086" w:type="dxa"/>
            <w:vMerge/>
          </w:tcPr>
          <w:p w14:paraId="0F2E56B7" w14:textId="77777777" w:rsidR="00B17758" w:rsidRPr="000C346B" w:rsidRDefault="00B17758" w:rsidP="00AD6BF4">
            <w:pPr>
              <w:pStyle w:val="TABLE"/>
              <w:spacing w:before="72" w:after="72"/>
            </w:pPr>
          </w:p>
        </w:tc>
      </w:tr>
      <w:tr w:rsidR="00B17758" w:rsidRPr="000C346B" w14:paraId="58689106" w14:textId="77777777" w:rsidTr="00AD6BF4">
        <w:trPr>
          <w:cnfStyle w:val="100000000000" w:firstRow="1" w:lastRow="0" w:firstColumn="0" w:lastColumn="0" w:oddVBand="0" w:evenVBand="0" w:oddHBand="0" w:evenHBand="0" w:firstRowFirstColumn="0" w:firstRowLastColumn="0" w:lastRowFirstColumn="0" w:lastRowLastColumn="0"/>
          <w:trHeight w:val="165"/>
        </w:trPr>
        <w:tc>
          <w:tcPr>
            <w:tcW w:w="520" w:type="dxa"/>
            <w:vMerge/>
          </w:tcPr>
          <w:p w14:paraId="3801F464" w14:textId="77777777" w:rsidR="00B17758" w:rsidRPr="000C346B" w:rsidRDefault="00B17758" w:rsidP="00AD6BF4">
            <w:pPr>
              <w:pStyle w:val="TABLE"/>
              <w:spacing w:before="72" w:after="72"/>
            </w:pPr>
          </w:p>
        </w:tc>
        <w:tc>
          <w:tcPr>
            <w:tcW w:w="2928" w:type="dxa"/>
            <w:vMerge/>
          </w:tcPr>
          <w:p w14:paraId="3E09839C" w14:textId="77777777" w:rsidR="00B17758" w:rsidRPr="000C346B" w:rsidRDefault="00B17758" w:rsidP="00AD6BF4">
            <w:pPr>
              <w:pStyle w:val="TABLE"/>
              <w:spacing w:before="72" w:after="72"/>
            </w:pPr>
          </w:p>
        </w:tc>
        <w:tc>
          <w:tcPr>
            <w:tcW w:w="1610" w:type="dxa"/>
          </w:tcPr>
          <w:p w14:paraId="0E0AC500" w14:textId="77777777" w:rsidR="00B17758" w:rsidRPr="000C346B" w:rsidRDefault="00B17758" w:rsidP="00AD6BF4">
            <w:pPr>
              <w:pStyle w:val="TABLE"/>
              <w:spacing w:before="72" w:after="72"/>
            </w:pPr>
            <w:r w:rsidRPr="000C346B">
              <w:rPr>
                <w:rFonts w:hint="eastAsia"/>
              </w:rPr>
              <w:t>一般</w:t>
            </w:r>
          </w:p>
        </w:tc>
        <w:tc>
          <w:tcPr>
            <w:tcW w:w="752" w:type="dxa"/>
          </w:tcPr>
          <w:p w14:paraId="4E3455DC" w14:textId="77777777" w:rsidR="00B17758" w:rsidRPr="000C346B" w:rsidRDefault="00B17758" w:rsidP="00AD6BF4">
            <w:pPr>
              <w:pStyle w:val="TABLE"/>
              <w:spacing w:before="72" w:after="72"/>
            </w:pPr>
            <w:r w:rsidRPr="000C346B">
              <w:rPr>
                <w:rFonts w:hint="eastAsia"/>
              </w:rPr>
              <w:t>2</w:t>
            </w:r>
          </w:p>
        </w:tc>
        <w:tc>
          <w:tcPr>
            <w:tcW w:w="1847" w:type="dxa"/>
            <w:vMerge/>
          </w:tcPr>
          <w:p w14:paraId="48CEAFFD" w14:textId="77777777" w:rsidR="00B17758" w:rsidRPr="000C346B" w:rsidRDefault="00B17758" w:rsidP="00AD6BF4">
            <w:pPr>
              <w:pStyle w:val="TABLE"/>
              <w:spacing w:before="72" w:after="72"/>
            </w:pPr>
          </w:p>
        </w:tc>
        <w:tc>
          <w:tcPr>
            <w:tcW w:w="1086" w:type="dxa"/>
            <w:vMerge/>
          </w:tcPr>
          <w:p w14:paraId="3C42594C" w14:textId="77777777" w:rsidR="00B17758" w:rsidRPr="000C346B" w:rsidRDefault="00B17758" w:rsidP="00AD6BF4">
            <w:pPr>
              <w:pStyle w:val="TABLE"/>
              <w:spacing w:before="72" w:after="72"/>
            </w:pPr>
          </w:p>
        </w:tc>
      </w:tr>
      <w:tr w:rsidR="00B17758" w:rsidRPr="000C346B" w14:paraId="720BD84C" w14:textId="77777777" w:rsidTr="00AD6BF4">
        <w:trPr>
          <w:cnfStyle w:val="100000000000" w:firstRow="1" w:lastRow="0" w:firstColumn="0" w:lastColumn="0" w:oddVBand="0" w:evenVBand="0" w:oddHBand="0" w:evenHBand="0" w:firstRowFirstColumn="0" w:firstRowLastColumn="0" w:lastRowFirstColumn="0" w:lastRowLastColumn="0"/>
          <w:trHeight w:val="165"/>
        </w:trPr>
        <w:tc>
          <w:tcPr>
            <w:tcW w:w="520" w:type="dxa"/>
            <w:vMerge/>
          </w:tcPr>
          <w:p w14:paraId="3E9079E8" w14:textId="77777777" w:rsidR="00B17758" w:rsidRPr="000C346B" w:rsidRDefault="00B17758" w:rsidP="00AD6BF4">
            <w:pPr>
              <w:pStyle w:val="TABLE"/>
              <w:spacing w:before="72" w:after="72"/>
            </w:pPr>
          </w:p>
        </w:tc>
        <w:tc>
          <w:tcPr>
            <w:tcW w:w="2928" w:type="dxa"/>
            <w:vMerge/>
          </w:tcPr>
          <w:p w14:paraId="47A1943E" w14:textId="77777777" w:rsidR="00B17758" w:rsidRPr="000C346B" w:rsidRDefault="00B17758" w:rsidP="00AD6BF4">
            <w:pPr>
              <w:pStyle w:val="TABLE"/>
              <w:spacing w:before="72" w:after="72"/>
            </w:pPr>
          </w:p>
        </w:tc>
        <w:tc>
          <w:tcPr>
            <w:tcW w:w="1610" w:type="dxa"/>
          </w:tcPr>
          <w:p w14:paraId="1CC0FBFF" w14:textId="77777777" w:rsidR="00B17758" w:rsidRPr="000C346B" w:rsidRDefault="00B17758" w:rsidP="00AD6BF4">
            <w:pPr>
              <w:pStyle w:val="TABLE"/>
              <w:spacing w:before="72" w:after="72"/>
            </w:pPr>
            <w:r w:rsidRPr="000C346B">
              <w:rPr>
                <w:rFonts w:hint="eastAsia"/>
              </w:rPr>
              <w:t>严重</w:t>
            </w:r>
          </w:p>
        </w:tc>
        <w:tc>
          <w:tcPr>
            <w:tcW w:w="752" w:type="dxa"/>
          </w:tcPr>
          <w:p w14:paraId="32902793" w14:textId="77777777" w:rsidR="00B17758" w:rsidRPr="000C346B" w:rsidRDefault="00B17758" w:rsidP="00AD6BF4">
            <w:pPr>
              <w:pStyle w:val="TABLE"/>
              <w:spacing w:before="72" w:after="72"/>
            </w:pPr>
            <w:r w:rsidRPr="000C346B">
              <w:rPr>
                <w:rFonts w:hint="eastAsia"/>
              </w:rPr>
              <w:t>0</w:t>
            </w:r>
          </w:p>
        </w:tc>
        <w:tc>
          <w:tcPr>
            <w:tcW w:w="1847" w:type="dxa"/>
            <w:vMerge/>
          </w:tcPr>
          <w:p w14:paraId="5F4B063F" w14:textId="77777777" w:rsidR="00B17758" w:rsidRPr="000C346B" w:rsidRDefault="00B17758" w:rsidP="00AD6BF4">
            <w:pPr>
              <w:pStyle w:val="TABLE"/>
              <w:spacing w:before="72" w:after="72"/>
            </w:pPr>
          </w:p>
        </w:tc>
        <w:tc>
          <w:tcPr>
            <w:tcW w:w="1086" w:type="dxa"/>
            <w:vMerge/>
          </w:tcPr>
          <w:p w14:paraId="5C3B828A" w14:textId="77777777" w:rsidR="00B17758" w:rsidRPr="000C346B" w:rsidRDefault="00B17758" w:rsidP="00AD6BF4">
            <w:pPr>
              <w:pStyle w:val="TABLE"/>
              <w:spacing w:before="72" w:after="72"/>
            </w:pPr>
          </w:p>
        </w:tc>
      </w:tr>
    </w:tbl>
    <w:p w14:paraId="4B75D897" w14:textId="77777777" w:rsidR="00B17758" w:rsidRPr="000C346B" w:rsidRDefault="00F71E4C" w:rsidP="00AD6BF4">
      <w:pPr>
        <w:pStyle w:val="10"/>
        <w:spacing w:before="120" w:after="120"/>
      </w:pPr>
      <w:bookmarkStart w:id="35" w:name="_Toc460256773"/>
      <w:bookmarkStart w:id="36" w:name="_Toc149640313"/>
      <w:r w:rsidRPr="000C346B">
        <w:rPr>
          <w:rFonts w:hint="eastAsia"/>
        </w:rPr>
        <w:t>软件出现的技术问题及解决情况</w:t>
      </w:r>
      <w:bookmarkEnd w:id="36"/>
    </w:p>
    <w:p w14:paraId="0302F1CD" w14:textId="77777777" w:rsidR="00B17758" w:rsidRPr="00AF0F2D" w:rsidRDefault="00B17758" w:rsidP="00AD6BF4">
      <w:pPr>
        <w:ind w:firstLine="480"/>
      </w:pPr>
      <w:r w:rsidRPr="00AF0F2D">
        <w:rPr>
          <w:rFonts w:hint="eastAsia"/>
        </w:rPr>
        <w:t>软件质量保证过程中审核发现的问题趋势图如下：</w:t>
      </w:r>
    </w:p>
    <w:p w14:paraId="2302E9E4" w14:textId="77777777" w:rsidR="00B17758" w:rsidRPr="00AF0F2D" w:rsidRDefault="00B17758" w:rsidP="00B17758">
      <w:pPr>
        <w:ind w:firstLine="480"/>
        <w:rPr>
          <w:noProof/>
          <w:color w:val="FF0000"/>
        </w:rPr>
      </w:pPr>
    </w:p>
    <w:p w14:paraId="41D38DF2" w14:textId="77777777" w:rsidR="00B17758" w:rsidRDefault="00B17758" w:rsidP="00AD6BF4">
      <w:pPr>
        <w:pStyle w:val="TABLE"/>
        <w:spacing w:before="72" w:after="72"/>
        <w:rPr>
          <w:noProof/>
        </w:rPr>
      </w:pPr>
      <w:r w:rsidRPr="00AF0F2D">
        <w:rPr>
          <w:noProof/>
        </w:rPr>
        <w:drawing>
          <wp:inline distT="0" distB="0" distL="0" distR="0" wp14:anchorId="11BF37D5" wp14:editId="6FCDA517">
            <wp:extent cx="5737695" cy="2743200"/>
            <wp:effectExtent l="19050" t="0" r="15405" b="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6BF95DA5" w14:textId="77777777" w:rsidR="00B17758" w:rsidRPr="000C346B" w:rsidRDefault="006B7BD4" w:rsidP="00AD6BF4">
      <w:pPr>
        <w:pStyle w:val="aff8"/>
        <w:rPr>
          <w:noProof/>
        </w:rPr>
      </w:pPr>
      <w:r w:rsidRPr="000C346B">
        <w:rPr>
          <w:rFonts w:hint="eastAsia"/>
          <w:noProof/>
        </w:rPr>
        <w:t>图</w:t>
      </w:r>
      <w:r w:rsidRPr="000C346B">
        <w:rPr>
          <w:rFonts w:hint="eastAsia"/>
          <w:noProof/>
        </w:rPr>
        <w:t xml:space="preserve">3 </w:t>
      </w:r>
      <w:r w:rsidRPr="000C346B">
        <w:rPr>
          <w:rFonts w:hint="eastAsia"/>
          <w:noProof/>
        </w:rPr>
        <w:t>问题趋势图</w:t>
      </w:r>
    </w:p>
    <w:p w14:paraId="588A6FE3" w14:textId="77777777" w:rsidR="00B17758" w:rsidRPr="00AF0F2D" w:rsidRDefault="00B17758" w:rsidP="00AD6BF4">
      <w:pPr>
        <w:ind w:firstLine="480"/>
      </w:pPr>
      <w:r w:rsidRPr="00AF0F2D">
        <w:rPr>
          <w:rFonts w:hint="eastAsia"/>
        </w:rPr>
        <w:t>从上图可以看出，软件开发过程项目计划初期问题较多，问题数最多的阶段是编码和单元测试阶段，验收交付三个阶段，主要原因是编码和单元测试阶段有代码走查，在代码走查时发现问题较多，后续配置项测试和系统测试组建趋于正常，但是在软件验收阶段由于产生工作产品较多，项目组人员对报告和过程理解偏差，导致在编制报告时问题较多，</w:t>
      </w:r>
      <w:proofErr w:type="gramStart"/>
      <w:r w:rsidRPr="00AF0F2D">
        <w:rPr>
          <w:rFonts w:hint="eastAsia"/>
        </w:rPr>
        <w:t>目前报告</w:t>
      </w:r>
      <w:proofErr w:type="gramEnd"/>
      <w:r w:rsidRPr="00AF0F2D">
        <w:rPr>
          <w:rFonts w:hint="eastAsia"/>
        </w:rPr>
        <w:t>已完善。该阶段产生的问题均已闭环。</w:t>
      </w:r>
    </w:p>
    <w:p w14:paraId="51F33580" w14:textId="77777777" w:rsidR="00B17758" w:rsidRDefault="00B17758" w:rsidP="0052546E">
      <w:pPr>
        <w:pStyle w:val="2"/>
        <w:spacing w:before="120" w:after="120"/>
      </w:pPr>
      <w:bookmarkStart w:id="37" w:name="_Toc525811419"/>
      <w:bookmarkStart w:id="38" w:name="_Toc21022"/>
      <w:bookmarkStart w:id="39" w:name="_Toc514069318"/>
      <w:bookmarkStart w:id="40" w:name="_Toc149640314"/>
      <w:r>
        <w:rPr>
          <w:rFonts w:hint="eastAsia"/>
        </w:rPr>
        <w:lastRenderedPageBreak/>
        <w:t>公司</w:t>
      </w:r>
      <w:r>
        <w:rPr>
          <w:rFonts w:hint="eastAsia"/>
        </w:rPr>
        <w:t>QA</w:t>
      </w:r>
      <w:r>
        <w:rPr>
          <w:rFonts w:hint="eastAsia"/>
        </w:rPr>
        <w:t>组审核情况</w:t>
      </w:r>
      <w:bookmarkEnd w:id="37"/>
      <w:bookmarkEnd w:id="38"/>
      <w:bookmarkEnd w:id="39"/>
      <w:bookmarkEnd w:id="40"/>
    </w:p>
    <w:p w14:paraId="7A5847C3" w14:textId="77777777" w:rsidR="00B17758" w:rsidRPr="00AF0F2D" w:rsidRDefault="00B17758" w:rsidP="0052546E">
      <w:pPr>
        <w:ind w:firstLine="480"/>
      </w:pPr>
      <w:r w:rsidRPr="00AF0F2D">
        <w:rPr>
          <w:rFonts w:hint="eastAsia"/>
        </w:rPr>
        <w:t>项目进展过程中，公司</w:t>
      </w:r>
      <w:r w:rsidRPr="00AF0F2D">
        <w:rPr>
          <w:rFonts w:hint="eastAsia"/>
        </w:rPr>
        <w:t>QA</w:t>
      </w:r>
      <w:r w:rsidRPr="00AF0F2D">
        <w:rPr>
          <w:rFonts w:hint="eastAsia"/>
        </w:rPr>
        <w:t>组共进行三次审核，具体情况详见表</w:t>
      </w:r>
      <w:r w:rsidRPr="00AF0F2D">
        <w:rPr>
          <w:rFonts w:hint="eastAsia"/>
        </w:rPr>
        <w:t>4</w:t>
      </w:r>
      <w:r w:rsidRPr="00AF0F2D">
        <w:rPr>
          <w:rFonts w:hint="eastAsia"/>
        </w:rPr>
        <w:t>。</w:t>
      </w:r>
    </w:p>
    <w:p w14:paraId="27C602FF" w14:textId="77777777" w:rsidR="00B17758" w:rsidRPr="000C346B" w:rsidRDefault="00B17758" w:rsidP="0052546E">
      <w:pPr>
        <w:pStyle w:val="aff8"/>
      </w:pPr>
      <w:r w:rsidRPr="000C346B">
        <w:rPr>
          <w:rFonts w:hint="eastAsia"/>
        </w:rPr>
        <w:t>表</w:t>
      </w:r>
      <w:r w:rsidRPr="000C346B">
        <w:rPr>
          <w:rFonts w:hint="eastAsia"/>
        </w:rPr>
        <w:t xml:space="preserve">4 </w:t>
      </w:r>
      <w:r w:rsidRPr="000C346B">
        <w:rPr>
          <w:rFonts w:hint="eastAsia"/>
        </w:rPr>
        <w:t>公司</w:t>
      </w:r>
      <w:r w:rsidRPr="000C346B">
        <w:rPr>
          <w:rFonts w:hint="eastAsia"/>
        </w:rPr>
        <w:t>QA</w:t>
      </w:r>
      <w:r w:rsidRPr="000C346B">
        <w:rPr>
          <w:rFonts w:hint="eastAsia"/>
        </w:rPr>
        <w:t>组审核情况表</w:t>
      </w:r>
    </w:p>
    <w:tbl>
      <w:tblPr>
        <w:tblStyle w:val="afff"/>
        <w:tblW w:w="9180" w:type="dxa"/>
        <w:tblLayout w:type="fixed"/>
        <w:tblLook w:val="04A0" w:firstRow="1" w:lastRow="0" w:firstColumn="1" w:lastColumn="0" w:noHBand="0" w:noVBand="1"/>
      </w:tblPr>
      <w:tblGrid>
        <w:gridCol w:w="2070"/>
        <w:gridCol w:w="5409"/>
        <w:gridCol w:w="1701"/>
      </w:tblGrid>
      <w:tr w:rsidR="00B17758" w:rsidRPr="00AF0F2D" w14:paraId="79FE91C9" w14:textId="77777777" w:rsidTr="0052546E">
        <w:trPr>
          <w:cnfStyle w:val="100000000000" w:firstRow="1" w:lastRow="0" w:firstColumn="0" w:lastColumn="0" w:oddVBand="0" w:evenVBand="0" w:oddHBand="0" w:evenHBand="0" w:firstRowFirstColumn="0" w:firstRowLastColumn="0" w:lastRowFirstColumn="0" w:lastRowLastColumn="0"/>
          <w:trHeight w:val="508"/>
        </w:trPr>
        <w:tc>
          <w:tcPr>
            <w:tcW w:w="2070" w:type="dxa"/>
          </w:tcPr>
          <w:p w14:paraId="726DAD8D" w14:textId="77777777" w:rsidR="00B17758" w:rsidRPr="000C346B" w:rsidRDefault="00B17758" w:rsidP="0052546E">
            <w:pPr>
              <w:pStyle w:val="TABLE"/>
              <w:spacing w:before="72" w:after="72"/>
            </w:pPr>
            <w:r w:rsidRPr="000C346B">
              <w:rPr>
                <w:rFonts w:hint="eastAsia"/>
              </w:rPr>
              <w:t>审核时间</w:t>
            </w:r>
          </w:p>
        </w:tc>
        <w:tc>
          <w:tcPr>
            <w:tcW w:w="5409" w:type="dxa"/>
          </w:tcPr>
          <w:p w14:paraId="74A7EDE9" w14:textId="77777777" w:rsidR="00B17758" w:rsidRPr="000C346B" w:rsidRDefault="00B17758" w:rsidP="0052546E">
            <w:pPr>
              <w:pStyle w:val="TABLE"/>
              <w:spacing w:before="72" w:after="72"/>
            </w:pPr>
            <w:r w:rsidRPr="000C346B">
              <w:rPr>
                <w:rFonts w:hint="eastAsia"/>
              </w:rPr>
              <w:t>审核发现问题</w:t>
            </w:r>
          </w:p>
        </w:tc>
        <w:tc>
          <w:tcPr>
            <w:tcW w:w="1701" w:type="dxa"/>
          </w:tcPr>
          <w:p w14:paraId="695EEEDD" w14:textId="77777777" w:rsidR="00B17758" w:rsidRPr="000C346B" w:rsidRDefault="00B17758" w:rsidP="0052546E">
            <w:pPr>
              <w:pStyle w:val="TABLE"/>
              <w:spacing w:before="72" w:after="72"/>
            </w:pPr>
            <w:r w:rsidRPr="000C346B">
              <w:rPr>
                <w:rFonts w:hint="eastAsia"/>
              </w:rPr>
              <w:t>审核结论</w:t>
            </w:r>
          </w:p>
        </w:tc>
      </w:tr>
      <w:tr w:rsidR="00B17758" w:rsidRPr="00AF0F2D" w14:paraId="06F26630" w14:textId="77777777" w:rsidTr="0052546E">
        <w:trPr>
          <w:cnfStyle w:val="100000000000" w:firstRow="1" w:lastRow="0" w:firstColumn="0" w:lastColumn="0" w:oddVBand="0" w:evenVBand="0" w:oddHBand="0" w:evenHBand="0" w:firstRowFirstColumn="0" w:firstRowLastColumn="0" w:lastRowFirstColumn="0" w:lastRowLastColumn="0"/>
          <w:trHeight w:val="466"/>
        </w:trPr>
        <w:tc>
          <w:tcPr>
            <w:tcW w:w="2070" w:type="dxa"/>
          </w:tcPr>
          <w:p w14:paraId="362BD5BD" w14:textId="77777777" w:rsidR="00B17758" w:rsidRPr="000C346B" w:rsidRDefault="00B17758" w:rsidP="0052546E">
            <w:pPr>
              <w:pStyle w:val="TABLE"/>
              <w:spacing w:before="72" w:after="72"/>
            </w:pPr>
            <w:r w:rsidRPr="000C346B">
              <w:rPr>
                <w:rFonts w:hint="eastAsia"/>
              </w:rPr>
              <w:t>2021-01-04</w:t>
            </w:r>
          </w:p>
        </w:tc>
        <w:tc>
          <w:tcPr>
            <w:tcW w:w="5409" w:type="dxa"/>
          </w:tcPr>
          <w:p w14:paraId="4AB3881B" w14:textId="77777777" w:rsidR="00B17758" w:rsidRPr="000C346B" w:rsidRDefault="00B17758" w:rsidP="0052546E">
            <w:pPr>
              <w:pStyle w:val="TABLE"/>
              <w:spacing w:before="72" w:after="72"/>
            </w:pPr>
            <w:r w:rsidRPr="000C346B">
              <w:t>1</w:t>
            </w:r>
            <w:r w:rsidRPr="000C346B">
              <w:t>、表</w:t>
            </w:r>
            <w:r w:rsidRPr="000C346B">
              <w:t>4</w:t>
            </w:r>
            <w:r w:rsidRPr="000C346B">
              <w:t>活动审核内容</w:t>
            </w:r>
            <w:proofErr w:type="gramStart"/>
            <w:r w:rsidRPr="000C346B">
              <w:t>中项目</w:t>
            </w:r>
            <w:proofErr w:type="gramEnd"/>
            <w:r w:rsidRPr="000C346B">
              <w:t>启动时间应为</w:t>
            </w:r>
            <w:r w:rsidRPr="000C346B">
              <w:t>202012</w:t>
            </w:r>
          </w:p>
          <w:p w14:paraId="6479427B" w14:textId="77777777" w:rsidR="00B17758" w:rsidRPr="000C346B" w:rsidRDefault="00B17758" w:rsidP="0052546E">
            <w:pPr>
              <w:pStyle w:val="TABLE"/>
              <w:spacing w:before="72" w:after="72"/>
            </w:pPr>
            <w:r w:rsidRPr="000C346B">
              <w:t>2</w:t>
            </w:r>
            <w:r w:rsidRPr="000C346B">
              <w:t>、</w:t>
            </w:r>
            <w:r w:rsidRPr="000C346B">
              <w:t>6</w:t>
            </w:r>
            <w:r w:rsidRPr="000C346B">
              <w:t>节中工作产品审核没有指出《质量保证审核报告》</w:t>
            </w:r>
          </w:p>
          <w:p w14:paraId="1AF85E40" w14:textId="77777777" w:rsidR="00B17758" w:rsidRPr="000C346B" w:rsidRDefault="00B17758" w:rsidP="0052546E">
            <w:pPr>
              <w:pStyle w:val="TABLE"/>
              <w:spacing w:before="72" w:after="72"/>
            </w:pPr>
            <w:r w:rsidRPr="000C346B">
              <w:t>3</w:t>
            </w:r>
            <w:r w:rsidRPr="000C346B">
              <w:t>、</w:t>
            </w:r>
            <w:r w:rsidRPr="000C346B">
              <w:t>6.2</w:t>
            </w:r>
            <w:r w:rsidRPr="000C346B">
              <w:t>节中表</w:t>
            </w:r>
            <w:r w:rsidRPr="000C346B">
              <w:t>5</w:t>
            </w:r>
            <w:r w:rsidRPr="000C346B">
              <w:t>中《软件配置项测试报告》负责人员有误</w:t>
            </w:r>
            <w:r w:rsidRPr="000C346B">
              <w:t>;</w:t>
            </w:r>
          </w:p>
          <w:p w14:paraId="45447080" w14:textId="3C516020" w:rsidR="00B17758" w:rsidRPr="000C346B" w:rsidRDefault="00B17758" w:rsidP="0052546E">
            <w:pPr>
              <w:pStyle w:val="TABLE"/>
              <w:spacing w:before="72" w:after="72"/>
            </w:pPr>
            <w:r w:rsidRPr="000C346B">
              <w:t>4</w:t>
            </w:r>
            <w:r w:rsidRPr="000C346B">
              <w:t>、封面文档编号错误</w:t>
            </w:r>
            <w:r w:rsidR="00523890">
              <w:t>21C852-0</w:t>
            </w:r>
            <w:r w:rsidRPr="000C346B">
              <w:t>_GL_ZJ_</w:t>
            </w:r>
            <w:r w:rsidR="00523890">
              <w:t>V1.00</w:t>
            </w:r>
            <w:r w:rsidRPr="000C346B">
              <w:t>，不符合体系要求，应为</w:t>
            </w:r>
            <w:r w:rsidR="00523890">
              <w:t>21C852-0</w:t>
            </w:r>
            <w:r w:rsidRPr="000C346B">
              <w:t>_GL_ZJ_</w:t>
            </w:r>
            <w:r w:rsidR="00523890">
              <w:t>V1.00</w:t>
            </w:r>
            <w:r w:rsidRPr="000C346B">
              <w:t>；</w:t>
            </w:r>
          </w:p>
          <w:p w14:paraId="6D9CC1A1" w14:textId="337E58BF" w:rsidR="00B17758" w:rsidRPr="000C346B" w:rsidRDefault="00B17758" w:rsidP="0052546E">
            <w:pPr>
              <w:pStyle w:val="TABLE"/>
              <w:spacing w:before="72" w:after="72"/>
            </w:pPr>
            <w:r w:rsidRPr="000C346B">
              <w:t>5</w:t>
            </w:r>
            <w:r w:rsidRPr="000C346B">
              <w:t>、产品名称</w:t>
            </w:r>
            <w:r w:rsidR="00523890">
              <w:t>电机控制器</w:t>
            </w:r>
            <w:r w:rsidRPr="000C346B">
              <w:t>而不是散热泵控制；</w:t>
            </w:r>
          </w:p>
          <w:p w14:paraId="31BD233E" w14:textId="77777777" w:rsidR="00B17758" w:rsidRPr="000C346B" w:rsidRDefault="00B17758" w:rsidP="0052546E">
            <w:pPr>
              <w:pStyle w:val="TABLE"/>
              <w:spacing w:before="72" w:after="72"/>
            </w:pPr>
            <w:r w:rsidRPr="000C346B">
              <w:t>6</w:t>
            </w:r>
            <w:r w:rsidRPr="000C346B">
              <w:t>、表</w:t>
            </w:r>
            <w:r w:rsidRPr="000C346B">
              <w:t>4</w:t>
            </w:r>
            <w:r w:rsidRPr="000C346B">
              <w:t>中软件需求分析审核时机，时间不准确。</w:t>
            </w:r>
          </w:p>
        </w:tc>
        <w:tc>
          <w:tcPr>
            <w:tcW w:w="1701" w:type="dxa"/>
          </w:tcPr>
          <w:p w14:paraId="3FFDCEC6" w14:textId="77777777" w:rsidR="00B17758" w:rsidRPr="000C346B" w:rsidRDefault="00B17758" w:rsidP="0052546E">
            <w:pPr>
              <w:pStyle w:val="TABLE"/>
              <w:spacing w:before="72" w:after="72"/>
            </w:pPr>
            <w:r w:rsidRPr="000C346B">
              <w:rPr>
                <w:rFonts w:hint="eastAsia"/>
              </w:rPr>
              <w:t>已经完成整改</w:t>
            </w:r>
          </w:p>
        </w:tc>
      </w:tr>
      <w:tr w:rsidR="00B17758" w:rsidRPr="00AF0F2D" w14:paraId="3B926DD2" w14:textId="77777777" w:rsidTr="0052546E">
        <w:trPr>
          <w:cnfStyle w:val="100000000000" w:firstRow="1" w:lastRow="0" w:firstColumn="0" w:lastColumn="0" w:oddVBand="0" w:evenVBand="0" w:oddHBand="0" w:evenHBand="0" w:firstRowFirstColumn="0" w:firstRowLastColumn="0" w:lastRowFirstColumn="0" w:lastRowLastColumn="0"/>
          <w:trHeight w:val="466"/>
        </w:trPr>
        <w:tc>
          <w:tcPr>
            <w:tcW w:w="2070" w:type="dxa"/>
          </w:tcPr>
          <w:p w14:paraId="1C46F444" w14:textId="77777777" w:rsidR="00B17758" w:rsidRPr="000C346B" w:rsidRDefault="00B17758" w:rsidP="0052546E">
            <w:pPr>
              <w:pStyle w:val="TABLE"/>
              <w:spacing w:before="72" w:after="72"/>
            </w:pPr>
            <w:r w:rsidRPr="000C346B">
              <w:rPr>
                <w:rFonts w:hint="eastAsia"/>
              </w:rPr>
              <w:t>2021-03-22</w:t>
            </w:r>
          </w:p>
        </w:tc>
        <w:tc>
          <w:tcPr>
            <w:tcW w:w="5409" w:type="dxa"/>
          </w:tcPr>
          <w:p w14:paraId="69158A59" w14:textId="77777777" w:rsidR="00B17758" w:rsidRPr="000C346B" w:rsidRDefault="00B17758" w:rsidP="0052546E">
            <w:pPr>
              <w:pStyle w:val="TABLE"/>
              <w:spacing w:before="72" w:after="72"/>
            </w:pPr>
            <w:r w:rsidRPr="000C346B">
              <w:rPr>
                <w:rFonts w:hint="eastAsia"/>
              </w:rPr>
              <w:t>组织级</w:t>
            </w:r>
            <w:r w:rsidRPr="000C346B">
              <w:rPr>
                <w:rFonts w:hint="eastAsia"/>
              </w:rPr>
              <w:t>QA</w:t>
            </w:r>
            <w:r w:rsidRPr="000C346B">
              <w:rPr>
                <w:rFonts w:hint="eastAsia"/>
              </w:rPr>
              <w:t>质量保证报告：质量保证报告</w:t>
            </w:r>
            <w:r w:rsidRPr="000C346B">
              <w:t xml:space="preserve"> </w:t>
            </w:r>
            <w:r w:rsidRPr="000C346B">
              <w:t>表</w:t>
            </w:r>
            <w:r w:rsidRPr="000C346B">
              <w:t>8</w:t>
            </w:r>
            <w:r w:rsidRPr="000C346B">
              <w:t>单元测试</w:t>
            </w:r>
            <w:r w:rsidRPr="000C346B">
              <w:t xml:space="preserve"> </w:t>
            </w:r>
            <w:r w:rsidRPr="000C346B">
              <w:t>测试</w:t>
            </w:r>
            <w:r w:rsidRPr="000C346B">
              <w:t>BUG 6</w:t>
            </w:r>
            <w:r w:rsidRPr="000C346B">
              <w:t>个错误，实际为</w:t>
            </w:r>
            <w:r w:rsidRPr="000C346B">
              <w:t>8</w:t>
            </w:r>
            <w:r w:rsidRPr="000C346B">
              <w:t>个。</w:t>
            </w:r>
          </w:p>
        </w:tc>
        <w:tc>
          <w:tcPr>
            <w:tcW w:w="1701" w:type="dxa"/>
          </w:tcPr>
          <w:p w14:paraId="7A697AA1" w14:textId="77777777" w:rsidR="00B17758" w:rsidRPr="000C346B" w:rsidRDefault="00B17758" w:rsidP="0052546E">
            <w:pPr>
              <w:pStyle w:val="TABLE"/>
              <w:spacing w:before="72" w:after="72"/>
            </w:pPr>
            <w:r w:rsidRPr="000C346B">
              <w:rPr>
                <w:rFonts w:hint="eastAsia"/>
              </w:rPr>
              <w:t>无</w:t>
            </w:r>
          </w:p>
        </w:tc>
      </w:tr>
      <w:tr w:rsidR="00B17758" w:rsidRPr="00AF0F2D" w14:paraId="4D70D95D" w14:textId="77777777" w:rsidTr="0052546E">
        <w:trPr>
          <w:cnfStyle w:val="100000000000" w:firstRow="1" w:lastRow="0" w:firstColumn="0" w:lastColumn="0" w:oddVBand="0" w:evenVBand="0" w:oddHBand="0" w:evenHBand="0" w:firstRowFirstColumn="0" w:firstRowLastColumn="0" w:lastRowFirstColumn="0" w:lastRowLastColumn="0"/>
          <w:trHeight w:val="466"/>
        </w:trPr>
        <w:tc>
          <w:tcPr>
            <w:tcW w:w="2070" w:type="dxa"/>
          </w:tcPr>
          <w:p w14:paraId="7B8BEA86" w14:textId="77777777" w:rsidR="00B17758" w:rsidRPr="000C346B" w:rsidRDefault="00B17758" w:rsidP="0052546E">
            <w:pPr>
              <w:pStyle w:val="TABLE"/>
              <w:spacing w:before="72" w:after="72"/>
            </w:pPr>
            <w:r w:rsidRPr="000C346B">
              <w:rPr>
                <w:rFonts w:hint="eastAsia"/>
              </w:rPr>
              <w:t>2021-01-18</w:t>
            </w:r>
          </w:p>
        </w:tc>
        <w:tc>
          <w:tcPr>
            <w:tcW w:w="5409" w:type="dxa"/>
          </w:tcPr>
          <w:p w14:paraId="41B123B2" w14:textId="77777777" w:rsidR="00B17758" w:rsidRPr="000C346B" w:rsidRDefault="00B17758" w:rsidP="0052546E">
            <w:pPr>
              <w:pStyle w:val="TABLE"/>
              <w:spacing w:before="72" w:after="72"/>
            </w:pPr>
            <w:r w:rsidRPr="000C346B">
              <w:rPr>
                <w:rFonts w:hint="eastAsia"/>
              </w:rPr>
              <w:t>组织级</w:t>
            </w:r>
            <w:r w:rsidRPr="000C346B">
              <w:rPr>
                <w:rFonts w:hint="eastAsia"/>
              </w:rPr>
              <w:t>QA</w:t>
            </w:r>
            <w:r w:rsidRPr="000C346B">
              <w:rPr>
                <w:rFonts w:hint="eastAsia"/>
              </w:rPr>
              <w:t>按照检查单审核</w:t>
            </w:r>
            <w:r w:rsidRPr="000C346B">
              <w:rPr>
                <w:rFonts w:hint="eastAsia"/>
              </w:rPr>
              <w:t>QA</w:t>
            </w:r>
          </w:p>
        </w:tc>
        <w:tc>
          <w:tcPr>
            <w:tcW w:w="1701" w:type="dxa"/>
          </w:tcPr>
          <w:p w14:paraId="43B337CF" w14:textId="77777777" w:rsidR="00B17758" w:rsidRPr="000C346B" w:rsidRDefault="00B17758" w:rsidP="0052546E">
            <w:pPr>
              <w:pStyle w:val="TABLE"/>
              <w:spacing w:before="72" w:after="72"/>
            </w:pPr>
            <w:r w:rsidRPr="000C346B">
              <w:rPr>
                <w:rFonts w:hint="eastAsia"/>
              </w:rPr>
              <w:t>无</w:t>
            </w:r>
          </w:p>
        </w:tc>
      </w:tr>
      <w:tr w:rsidR="00B17758" w:rsidRPr="00AF0F2D" w14:paraId="3BC8C49E" w14:textId="77777777" w:rsidTr="0052546E">
        <w:trPr>
          <w:cnfStyle w:val="100000000000" w:firstRow="1" w:lastRow="0" w:firstColumn="0" w:lastColumn="0" w:oddVBand="0" w:evenVBand="0" w:oddHBand="0" w:evenHBand="0" w:firstRowFirstColumn="0" w:firstRowLastColumn="0" w:lastRowFirstColumn="0" w:lastRowLastColumn="0"/>
          <w:trHeight w:val="466"/>
        </w:trPr>
        <w:tc>
          <w:tcPr>
            <w:tcW w:w="2070" w:type="dxa"/>
          </w:tcPr>
          <w:p w14:paraId="7D4FA477" w14:textId="77777777" w:rsidR="00B17758" w:rsidRPr="000C346B" w:rsidRDefault="00B17758" w:rsidP="0052546E">
            <w:pPr>
              <w:pStyle w:val="TABLE"/>
              <w:spacing w:before="72" w:after="72"/>
              <w:rPr>
                <w:highlight w:val="red"/>
              </w:rPr>
            </w:pPr>
            <w:r w:rsidRPr="000C346B">
              <w:rPr>
                <w:rFonts w:hint="eastAsia"/>
              </w:rPr>
              <w:t>2021-03-24</w:t>
            </w:r>
          </w:p>
        </w:tc>
        <w:tc>
          <w:tcPr>
            <w:tcW w:w="5409" w:type="dxa"/>
          </w:tcPr>
          <w:p w14:paraId="736567B5" w14:textId="77777777" w:rsidR="00B17758" w:rsidRPr="000C346B" w:rsidRDefault="00B17758" w:rsidP="0052546E">
            <w:pPr>
              <w:pStyle w:val="TABLE"/>
              <w:spacing w:before="72" w:after="72"/>
            </w:pPr>
            <w:r w:rsidRPr="000C346B">
              <w:rPr>
                <w:rFonts w:hint="eastAsia"/>
              </w:rPr>
              <w:t>组织级</w:t>
            </w:r>
            <w:r w:rsidRPr="000C346B">
              <w:rPr>
                <w:rFonts w:hint="eastAsia"/>
              </w:rPr>
              <w:t>QA</w:t>
            </w:r>
            <w:r w:rsidRPr="000C346B">
              <w:rPr>
                <w:rFonts w:hint="eastAsia"/>
              </w:rPr>
              <w:t>按照检查单审核</w:t>
            </w:r>
            <w:r w:rsidRPr="000C346B">
              <w:rPr>
                <w:rFonts w:hint="eastAsia"/>
              </w:rPr>
              <w:t>QA</w:t>
            </w:r>
          </w:p>
        </w:tc>
        <w:tc>
          <w:tcPr>
            <w:tcW w:w="1701" w:type="dxa"/>
          </w:tcPr>
          <w:p w14:paraId="14487BF9" w14:textId="77777777" w:rsidR="00B17758" w:rsidRPr="000C346B" w:rsidRDefault="00B17758" w:rsidP="0052546E">
            <w:pPr>
              <w:pStyle w:val="TABLE"/>
              <w:spacing w:before="72" w:after="72"/>
            </w:pPr>
            <w:r w:rsidRPr="000C346B">
              <w:rPr>
                <w:rFonts w:hint="eastAsia"/>
              </w:rPr>
              <w:t>无</w:t>
            </w:r>
          </w:p>
        </w:tc>
      </w:tr>
    </w:tbl>
    <w:p w14:paraId="202BADFA" w14:textId="77777777" w:rsidR="00B17758" w:rsidRPr="000C346B" w:rsidRDefault="00B17758" w:rsidP="0052546E">
      <w:pPr>
        <w:pStyle w:val="2"/>
        <w:spacing w:before="120" w:after="120"/>
      </w:pPr>
      <w:bookmarkStart w:id="41" w:name="_Toc525811420"/>
      <w:bookmarkStart w:id="42" w:name="_Toc514069319"/>
      <w:bookmarkStart w:id="43" w:name="_Toc28531"/>
      <w:bookmarkStart w:id="44" w:name="_Toc149640315"/>
      <w:r w:rsidRPr="000C346B">
        <w:rPr>
          <w:rFonts w:hint="eastAsia"/>
        </w:rPr>
        <w:t>软件测试情况</w:t>
      </w:r>
      <w:bookmarkEnd w:id="35"/>
      <w:bookmarkEnd w:id="41"/>
      <w:bookmarkEnd w:id="42"/>
      <w:bookmarkEnd w:id="43"/>
      <w:bookmarkEnd w:id="44"/>
    </w:p>
    <w:p w14:paraId="46BE1BB9" w14:textId="77777777" w:rsidR="00B17758" w:rsidRPr="00AF0F2D" w:rsidRDefault="00B17758" w:rsidP="0052546E">
      <w:pPr>
        <w:ind w:firstLine="480"/>
      </w:pPr>
      <w:r w:rsidRPr="00AF0F2D">
        <w:rPr>
          <w:rFonts w:hint="eastAsia"/>
        </w:rPr>
        <w:t>软件研制过程中，按要求开展了单元测试、配置项测试、系统测试，测试的详细情况见表</w:t>
      </w:r>
      <w:r w:rsidR="006B7BD4">
        <w:rPr>
          <w:rFonts w:hint="eastAsia"/>
        </w:rPr>
        <w:t>5</w:t>
      </w:r>
      <w:r w:rsidRPr="00AF0F2D">
        <w:rPr>
          <w:rFonts w:hint="eastAsia"/>
        </w:rPr>
        <w:t>。</w:t>
      </w:r>
    </w:p>
    <w:p w14:paraId="063A6220" w14:textId="77777777" w:rsidR="00B17758" w:rsidRPr="000C346B" w:rsidRDefault="00B17758" w:rsidP="0052546E">
      <w:pPr>
        <w:pStyle w:val="aff8"/>
      </w:pPr>
      <w:r w:rsidRPr="000C346B">
        <w:rPr>
          <w:rFonts w:hint="eastAsia"/>
        </w:rPr>
        <w:t>表</w:t>
      </w:r>
      <w:r w:rsidR="006B7BD4" w:rsidRPr="000C346B">
        <w:rPr>
          <w:rFonts w:hint="eastAsia"/>
        </w:rPr>
        <w:t xml:space="preserve">5 </w:t>
      </w:r>
      <w:r w:rsidRPr="000C346B">
        <w:rPr>
          <w:rFonts w:hint="eastAsia"/>
        </w:rPr>
        <w:t>软件内部测试情况表</w:t>
      </w:r>
    </w:p>
    <w:tbl>
      <w:tblPr>
        <w:tblStyle w:val="afff"/>
        <w:tblW w:w="8743" w:type="dxa"/>
        <w:tblLayout w:type="fixed"/>
        <w:tblLook w:val="04A0" w:firstRow="1" w:lastRow="0" w:firstColumn="1" w:lastColumn="0" w:noHBand="0" w:noVBand="1"/>
      </w:tblPr>
      <w:tblGrid>
        <w:gridCol w:w="2028"/>
        <w:gridCol w:w="3630"/>
        <w:gridCol w:w="885"/>
        <w:gridCol w:w="995"/>
        <w:gridCol w:w="709"/>
        <w:gridCol w:w="496"/>
      </w:tblGrid>
      <w:tr w:rsidR="00B17758" w:rsidRPr="00AF0F2D" w14:paraId="4EC3F4CB" w14:textId="77777777" w:rsidTr="0052546E">
        <w:trPr>
          <w:cnfStyle w:val="100000000000" w:firstRow="1" w:lastRow="0" w:firstColumn="0" w:lastColumn="0" w:oddVBand="0" w:evenVBand="0" w:oddHBand="0" w:evenHBand="0" w:firstRowFirstColumn="0" w:firstRowLastColumn="0" w:lastRowFirstColumn="0" w:lastRowLastColumn="0"/>
          <w:trHeight w:val="508"/>
        </w:trPr>
        <w:tc>
          <w:tcPr>
            <w:tcW w:w="2028" w:type="dxa"/>
          </w:tcPr>
          <w:p w14:paraId="08D317E8" w14:textId="77777777" w:rsidR="00B17758" w:rsidRPr="000C346B" w:rsidRDefault="00B17758" w:rsidP="0052546E">
            <w:pPr>
              <w:pStyle w:val="TABLE"/>
              <w:spacing w:before="72" w:after="72"/>
            </w:pPr>
            <w:r w:rsidRPr="000C346B">
              <w:rPr>
                <w:rFonts w:hint="eastAsia"/>
              </w:rPr>
              <w:t>测试活动</w:t>
            </w:r>
          </w:p>
        </w:tc>
        <w:tc>
          <w:tcPr>
            <w:tcW w:w="3630" w:type="dxa"/>
          </w:tcPr>
          <w:p w14:paraId="2548CE30" w14:textId="77777777" w:rsidR="00B17758" w:rsidRPr="000C346B" w:rsidRDefault="00B17758" w:rsidP="0052546E">
            <w:pPr>
              <w:pStyle w:val="TABLE"/>
              <w:spacing w:before="72" w:after="72"/>
            </w:pPr>
            <w:r w:rsidRPr="000C346B">
              <w:rPr>
                <w:rFonts w:hint="eastAsia"/>
              </w:rPr>
              <w:t>测试起止时间</w:t>
            </w:r>
          </w:p>
        </w:tc>
        <w:tc>
          <w:tcPr>
            <w:tcW w:w="885" w:type="dxa"/>
          </w:tcPr>
          <w:p w14:paraId="751AD609" w14:textId="77777777" w:rsidR="00B17758" w:rsidRPr="000C346B" w:rsidRDefault="00B17758" w:rsidP="0052546E">
            <w:pPr>
              <w:pStyle w:val="TABLE"/>
              <w:spacing w:before="72" w:after="72"/>
            </w:pPr>
            <w:r w:rsidRPr="000C346B">
              <w:rPr>
                <w:rFonts w:hint="eastAsia"/>
              </w:rPr>
              <w:t>测试</w:t>
            </w:r>
          </w:p>
          <w:p w14:paraId="219205DE" w14:textId="77777777" w:rsidR="00B17758" w:rsidRPr="000C346B" w:rsidRDefault="00B17758" w:rsidP="0052546E">
            <w:pPr>
              <w:pStyle w:val="TABLE"/>
              <w:spacing w:before="72" w:after="72"/>
            </w:pPr>
            <w:r w:rsidRPr="000C346B">
              <w:rPr>
                <w:rFonts w:hint="eastAsia"/>
              </w:rPr>
              <w:t>BUG</w:t>
            </w:r>
            <w:r w:rsidRPr="000C346B">
              <w:rPr>
                <w:rFonts w:hint="eastAsia"/>
              </w:rPr>
              <w:t>数</w:t>
            </w:r>
          </w:p>
        </w:tc>
        <w:tc>
          <w:tcPr>
            <w:tcW w:w="995" w:type="dxa"/>
          </w:tcPr>
          <w:p w14:paraId="79F7CD04" w14:textId="77777777" w:rsidR="00B17758" w:rsidRPr="000C346B" w:rsidRDefault="00B17758" w:rsidP="0052546E">
            <w:pPr>
              <w:pStyle w:val="TABLE"/>
              <w:spacing w:before="72" w:after="72"/>
            </w:pPr>
            <w:r w:rsidRPr="000C346B">
              <w:rPr>
                <w:rFonts w:hint="eastAsia"/>
              </w:rPr>
              <w:t>遗留</w:t>
            </w:r>
          </w:p>
          <w:p w14:paraId="32811B93" w14:textId="77777777" w:rsidR="00B17758" w:rsidRPr="000C346B" w:rsidRDefault="00B17758" w:rsidP="0052546E">
            <w:pPr>
              <w:pStyle w:val="TABLE"/>
              <w:spacing w:before="72" w:after="72"/>
            </w:pPr>
            <w:r w:rsidRPr="000C346B">
              <w:rPr>
                <w:rFonts w:hint="eastAsia"/>
              </w:rPr>
              <w:t>问题数</w:t>
            </w:r>
          </w:p>
        </w:tc>
        <w:tc>
          <w:tcPr>
            <w:tcW w:w="709" w:type="dxa"/>
          </w:tcPr>
          <w:p w14:paraId="1E0B9977" w14:textId="77777777" w:rsidR="00B17758" w:rsidRPr="000C346B" w:rsidRDefault="00B17758" w:rsidP="0052546E">
            <w:pPr>
              <w:pStyle w:val="TABLE"/>
              <w:spacing w:before="72" w:after="72"/>
            </w:pPr>
            <w:r w:rsidRPr="000C346B">
              <w:rPr>
                <w:rFonts w:hint="eastAsia"/>
              </w:rPr>
              <w:t>测试</w:t>
            </w:r>
            <w:r w:rsidRPr="000C346B">
              <w:br/>
            </w:r>
            <w:r w:rsidRPr="000C346B">
              <w:rPr>
                <w:rFonts w:hint="eastAsia"/>
              </w:rPr>
              <w:t>结果</w:t>
            </w:r>
          </w:p>
        </w:tc>
        <w:tc>
          <w:tcPr>
            <w:tcW w:w="496" w:type="dxa"/>
          </w:tcPr>
          <w:p w14:paraId="3E0B3383" w14:textId="77777777" w:rsidR="00B17758" w:rsidRPr="000C346B" w:rsidRDefault="00B17758" w:rsidP="0052546E">
            <w:pPr>
              <w:pStyle w:val="TABLE"/>
              <w:spacing w:before="72" w:after="72"/>
            </w:pPr>
            <w:r w:rsidRPr="000C346B">
              <w:rPr>
                <w:rFonts w:hint="eastAsia"/>
              </w:rPr>
              <w:t>备注</w:t>
            </w:r>
          </w:p>
        </w:tc>
      </w:tr>
      <w:tr w:rsidR="00B17758" w:rsidRPr="00AF0F2D" w14:paraId="4B3802D4" w14:textId="77777777" w:rsidTr="0052546E">
        <w:trPr>
          <w:cnfStyle w:val="100000000000" w:firstRow="1" w:lastRow="0" w:firstColumn="0" w:lastColumn="0" w:oddVBand="0" w:evenVBand="0" w:oddHBand="0" w:evenHBand="0" w:firstRowFirstColumn="0" w:firstRowLastColumn="0" w:lastRowFirstColumn="0" w:lastRowLastColumn="0"/>
          <w:trHeight w:val="254"/>
        </w:trPr>
        <w:tc>
          <w:tcPr>
            <w:tcW w:w="2028" w:type="dxa"/>
          </w:tcPr>
          <w:p w14:paraId="4E92DF2B" w14:textId="77777777" w:rsidR="00B17758" w:rsidRPr="00AF0F2D" w:rsidRDefault="00B17758" w:rsidP="0052546E">
            <w:pPr>
              <w:pStyle w:val="TABLE"/>
              <w:spacing w:before="72" w:after="72"/>
            </w:pPr>
            <w:r w:rsidRPr="00AF0F2D">
              <w:rPr>
                <w:rFonts w:hint="eastAsia"/>
              </w:rPr>
              <w:t>单元测试</w:t>
            </w:r>
          </w:p>
        </w:tc>
        <w:tc>
          <w:tcPr>
            <w:tcW w:w="3630" w:type="dxa"/>
          </w:tcPr>
          <w:p w14:paraId="73886323" w14:textId="77777777" w:rsidR="00B17758" w:rsidRPr="00AF0F2D" w:rsidRDefault="00B17758" w:rsidP="0052546E">
            <w:pPr>
              <w:pStyle w:val="TABLE"/>
              <w:spacing w:before="72" w:after="72"/>
            </w:pPr>
            <w:r w:rsidRPr="00AF0F2D">
              <w:rPr>
                <w:rFonts w:hint="eastAsia"/>
              </w:rPr>
              <w:t>2021</w:t>
            </w:r>
            <w:r w:rsidRPr="00AF0F2D">
              <w:rPr>
                <w:rFonts w:hint="eastAsia"/>
              </w:rPr>
              <w:t>年</w:t>
            </w:r>
            <w:r w:rsidRPr="00AF0F2D">
              <w:rPr>
                <w:rFonts w:hint="eastAsia"/>
              </w:rPr>
              <w:t>2</w:t>
            </w:r>
            <w:r w:rsidRPr="00AF0F2D">
              <w:rPr>
                <w:rFonts w:hint="eastAsia"/>
              </w:rPr>
              <w:t>月</w:t>
            </w:r>
            <w:r w:rsidRPr="00AF0F2D">
              <w:rPr>
                <w:rFonts w:hint="eastAsia"/>
              </w:rPr>
              <w:t>18</w:t>
            </w:r>
            <w:r w:rsidRPr="00AF0F2D">
              <w:rPr>
                <w:rFonts w:hint="eastAsia"/>
              </w:rPr>
              <w:t>日～</w:t>
            </w:r>
            <w:r w:rsidRPr="00AF0F2D">
              <w:rPr>
                <w:rFonts w:hint="eastAsia"/>
              </w:rPr>
              <w:t>2021</w:t>
            </w:r>
            <w:r w:rsidRPr="00AF0F2D">
              <w:rPr>
                <w:rFonts w:hint="eastAsia"/>
              </w:rPr>
              <w:t>年</w:t>
            </w:r>
            <w:r w:rsidRPr="00AF0F2D">
              <w:rPr>
                <w:rFonts w:hint="eastAsia"/>
              </w:rPr>
              <w:t>2</w:t>
            </w:r>
            <w:r w:rsidRPr="00AF0F2D">
              <w:rPr>
                <w:rFonts w:hint="eastAsia"/>
              </w:rPr>
              <w:t>月</w:t>
            </w:r>
            <w:r w:rsidRPr="00AF0F2D">
              <w:rPr>
                <w:rFonts w:hint="eastAsia"/>
              </w:rPr>
              <w:t>22</w:t>
            </w:r>
            <w:r w:rsidRPr="00AF0F2D">
              <w:rPr>
                <w:rFonts w:hint="eastAsia"/>
              </w:rPr>
              <w:t>日</w:t>
            </w:r>
          </w:p>
        </w:tc>
        <w:tc>
          <w:tcPr>
            <w:tcW w:w="885" w:type="dxa"/>
          </w:tcPr>
          <w:p w14:paraId="525032D8" w14:textId="77777777" w:rsidR="00B17758" w:rsidRPr="00AF0F2D" w:rsidRDefault="00B17758" w:rsidP="0052546E">
            <w:pPr>
              <w:pStyle w:val="TABLE"/>
              <w:spacing w:before="72" w:after="72"/>
            </w:pPr>
            <w:r w:rsidRPr="00AF0F2D">
              <w:rPr>
                <w:rFonts w:hint="eastAsia"/>
              </w:rPr>
              <w:t>8</w:t>
            </w:r>
          </w:p>
        </w:tc>
        <w:tc>
          <w:tcPr>
            <w:tcW w:w="995" w:type="dxa"/>
          </w:tcPr>
          <w:p w14:paraId="69BB6F7E" w14:textId="77777777" w:rsidR="00B17758" w:rsidRPr="00AF0F2D" w:rsidRDefault="00B17758" w:rsidP="0052546E">
            <w:pPr>
              <w:pStyle w:val="TABLE"/>
              <w:spacing w:before="72" w:after="72"/>
            </w:pPr>
            <w:r w:rsidRPr="00AF0F2D">
              <w:rPr>
                <w:rFonts w:hint="eastAsia"/>
              </w:rPr>
              <w:t>0</w:t>
            </w:r>
          </w:p>
        </w:tc>
        <w:tc>
          <w:tcPr>
            <w:tcW w:w="709" w:type="dxa"/>
          </w:tcPr>
          <w:p w14:paraId="56B12B9C" w14:textId="77777777" w:rsidR="00B17758" w:rsidRPr="00AF0F2D" w:rsidRDefault="00B17758" w:rsidP="0052546E">
            <w:pPr>
              <w:pStyle w:val="TABLE"/>
              <w:spacing w:before="72" w:after="72"/>
            </w:pPr>
            <w:r w:rsidRPr="00AF0F2D">
              <w:rPr>
                <w:rFonts w:hint="eastAsia"/>
              </w:rPr>
              <w:t>通过</w:t>
            </w:r>
          </w:p>
        </w:tc>
        <w:tc>
          <w:tcPr>
            <w:tcW w:w="496" w:type="dxa"/>
          </w:tcPr>
          <w:p w14:paraId="65E2DCA8" w14:textId="77777777" w:rsidR="00B17758" w:rsidRPr="00AF0F2D" w:rsidRDefault="00B17758" w:rsidP="0052546E">
            <w:pPr>
              <w:pStyle w:val="TABLE"/>
              <w:spacing w:before="72" w:after="72"/>
            </w:pPr>
            <w:r w:rsidRPr="00AF0F2D">
              <w:rPr>
                <w:rFonts w:hint="eastAsia"/>
              </w:rPr>
              <w:t>-</w:t>
            </w:r>
          </w:p>
        </w:tc>
      </w:tr>
      <w:tr w:rsidR="00B17758" w:rsidRPr="00AF0F2D" w14:paraId="2275C7C1" w14:textId="77777777" w:rsidTr="0052546E">
        <w:trPr>
          <w:cnfStyle w:val="100000000000" w:firstRow="1" w:lastRow="0" w:firstColumn="0" w:lastColumn="0" w:oddVBand="0" w:evenVBand="0" w:oddHBand="0" w:evenHBand="0" w:firstRowFirstColumn="0" w:firstRowLastColumn="0" w:lastRowFirstColumn="0" w:lastRowLastColumn="0"/>
          <w:trHeight w:val="254"/>
        </w:trPr>
        <w:tc>
          <w:tcPr>
            <w:tcW w:w="2028" w:type="dxa"/>
          </w:tcPr>
          <w:p w14:paraId="3ED16B23" w14:textId="77777777" w:rsidR="00B17758" w:rsidRPr="00AF0F2D" w:rsidRDefault="00B17758" w:rsidP="0052546E">
            <w:pPr>
              <w:pStyle w:val="TABLE"/>
              <w:spacing w:before="72" w:after="72"/>
            </w:pPr>
            <w:r w:rsidRPr="00AF0F2D">
              <w:rPr>
                <w:rFonts w:hint="eastAsia"/>
              </w:rPr>
              <w:t>配置项测试</w:t>
            </w:r>
          </w:p>
        </w:tc>
        <w:tc>
          <w:tcPr>
            <w:tcW w:w="3630" w:type="dxa"/>
          </w:tcPr>
          <w:p w14:paraId="0307FBAE" w14:textId="77777777" w:rsidR="00B17758" w:rsidRPr="00AF0F2D" w:rsidRDefault="00B17758" w:rsidP="0052546E">
            <w:pPr>
              <w:pStyle w:val="TABLE"/>
              <w:spacing w:before="72" w:after="72"/>
            </w:pPr>
            <w:r w:rsidRPr="00AF0F2D">
              <w:rPr>
                <w:rFonts w:hint="eastAsia"/>
              </w:rPr>
              <w:t>2021</w:t>
            </w:r>
            <w:r w:rsidRPr="00AF0F2D">
              <w:rPr>
                <w:rFonts w:hint="eastAsia"/>
              </w:rPr>
              <w:t>年</w:t>
            </w:r>
            <w:r w:rsidRPr="00AF0F2D">
              <w:rPr>
                <w:rFonts w:hint="eastAsia"/>
              </w:rPr>
              <w:t>2</w:t>
            </w:r>
            <w:r w:rsidRPr="00AF0F2D">
              <w:rPr>
                <w:rFonts w:hint="eastAsia"/>
              </w:rPr>
              <w:t>月</w:t>
            </w:r>
            <w:r w:rsidRPr="00AF0F2D">
              <w:rPr>
                <w:rFonts w:hint="eastAsia"/>
              </w:rPr>
              <w:t>23</w:t>
            </w:r>
            <w:r w:rsidRPr="00AF0F2D">
              <w:rPr>
                <w:rFonts w:hint="eastAsia"/>
              </w:rPr>
              <w:t>日～</w:t>
            </w:r>
            <w:r w:rsidRPr="00AF0F2D">
              <w:rPr>
                <w:rFonts w:hint="eastAsia"/>
              </w:rPr>
              <w:t>2021</w:t>
            </w:r>
            <w:r w:rsidRPr="00AF0F2D">
              <w:rPr>
                <w:rFonts w:hint="eastAsia"/>
              </w:rPr>
              <w:t>年</w:t>
            </w:r>
            <w:r w:rsidRPr="00AF0F2D">
              <w:rPr>
                <w:rFonts w:hint="eastAsia"/>
              </w:rPr>
              <w:t>3</w:t>
            </w:r>
            <w:r w:rsidRPr="00AF0F2D">
              <w:rPr>
                <w:rFonts w:hint="eastAsia"/>
              </w:rPr>
              <w:t>月</w:t>
            </w:r>
            <w:r w:rsidRPr="00AF0F2D">
              <w:rPr>
                <w:rFonts w:hint="eastAsia"/>
              </w:rPr>
              <w:t>5</w:t>
            </w:r>
            <w:r w:rsidRPr="00AF0F2D">
              <w:rPr>
                <w:rFonts w:hint="eastAsia"/>
              </w:rPr>
              <w:t>日</w:t>
            </w:r>
          </w:p>
        </w:tc>
        <w:tc>
          <w:tcPr>
            <w:tcW w:w="885" w:type="dxa"/>
          </w:tcPr>
          <w:p w14:paraId="644EED25" w14:textId="77777777" w:rsidR="00B17758" w:rsidRPr="00AF0F2D" w:rsidRDefault="00B17758" w:rsidP="0052546E">
            <w:pPr>
              <w:pStyle w:val="TABLE"/>
              <w:spacing w:before="72" w:after="72"/>
            </w:pPr>
            <w:r w:rsidRPr="00AF0F2D">
              <w:rPr>
                <w:rFonts w:hint="eastAsia"/>
              </w:rPr>
              <w:t>0</w:t>
            </w:r>
          </w:p>
        </w:tc>
        <w:tc>
          <w:tcPr>
            <w:tcW w:w="995" w:type="dxa"/>
          </w:tcPr>
          <w:p w14:paraId="42EC815B" w14:textId="77777777" w:rsidR="00B17758" w:rsidRPr="00AF0F2D" w:rsidRDefault="00B17758" w:rsidP="0052546E">
            <w:pPr>
              <w:pStyle w:val="TABLE"/>
              <w:spacing w:before="72" w:after="72"/>
            </w:pPr>
            <w:r w:rsidRPr="00AF0F2D">
              <w:rPr>
                <w:rFonts w:hint="eastAsia"/>
              </w:rPr>
              <w:t>0</w:t>
            </w:r>
          </w:p>
        </w:tc>
        <w:tc>
          <w:tcPr>
            <w:tcW w:w="709" w:type="dxa"/>
          </w:tcPr>
          <w:p w14:paraId="062B5388" w14:textId="77777777" w:rsidR="00B17758" w:rsidRPr="00AF0F2D" w:rsidRDefault="00B17758" w:rsidP="0052546E">
            <w:pPr>
              <w:pStyle w:val="TABLE"/>
              <w:spacing w:before="72" w:after="72"/>
            </w:pPr>
            <w:r w:rsidRPr="00AF0F2D">
              <w:rPr>
                <w:rFonts w:hint="eastAsia"/>
              </w:rPr>
              <w:t>通过</w:t>
            </w:r>
          </w:p>
        </w:tc>
        <w:tc>
          <w:tcPr>
            <w:tcW w:w="496" w:type="dxa"/>
          </w:tcPr>
          <w:p w14:paraId="47304938" w14:textId="77777777" w:rsidR="00B17758" w:rsidRPr="00AF0F2D" w:rsidRDefault="00B17758" w:rsidP="0052546E">
            <w:pPr>
              <w:pStyle w:val="TABLE"/>
              <w:spacing w:before="72" w:after="72"/>
            </w:pPr>
            <w:r w:rsidRPr="00AF0F2D">
              <w:rPr>
                <w:rFonts w:hint="eastAsia"/>
              </w:rPr>
              <w:t>-</w:t>
            </w:r>
          </w:p>
        </w:tc>
      </w:tr>
      <w:tr w:rsidR="00B17758" w:rsidRPr="00AF0F2D" w14:paraId="0610E593" w14:textId="77777777" w:rsidTr="0052546E">
        <w:trPr>
          <w:cnfStyle w:val="100000000000" w:firstRow="1" w:lastRow="0" w:firstColumn="0" w:lastColumn="0" w:oddVBand="0" w:evenVBand="0" w:oddHBand="0" w:evenHBand="0" w:firstRowFirstColumn="0" w:firstRowLastColumn="0" w:lastRowFirstColumn="0" w:lastRowLastColumn="0"/>
          <w:trHeight w:val="254"/>
        </w:trPr>
        <w:tc>
          <w:tcPr>
            <w:tcW w:w="2028" w:type="dxa"/>
          </w:tcPr>
          <w:p w14:paraId="1B7D0BDC" w14:textId="77777777" w:rsidR="00B17758" w:rsidRPr="00AF0F2D" w:rsidRDefault="00B17758" w:rsidP="0052546E">
            <w:pPr>
              <w:pStyle w:val="TABLE"/>
              <w:spacing w:before="72" w:after="72"/>
            </w:pPr>
            <w:r w:rsidRPr="00AF0F2D">
              <w:rPr>
                <w:rFonts w:hint="eastAsia"/>
              </w:rPr>
              <w:t>系统测试</w:t>
            </w:r>
          </w:p>
        </w:tc>
        <w:tc>
          <w:tcPr>
            <w:tcW w:w="3630" w:type="dxa"/>
          </w:tcPr>
          <w:p w14:paraId="273CBB1C" w14:textId="77777777" w:rsidR="00B17758" w:rsidRPr="00AF0F2D" w:rsidRDefault="00B17758" w:rsidP="0052546E">
            <w:pPr>
              <w:pStyle w:val="TABLE"/>
              <w:spacing w:before="72" w:after="72"/>
            </w:pPr>
            <w:r w:rsidRPr="00AF0F2D">
              <w:rPr>
                <w:rFonts w:hint="eastAsia"/>
              </w:rPr>
              <w:t>2021</w:t>
            </w:r>
            <w:r w:rsidRPr="00AF0F2D">
              <w:rPr>
                <w:rFonts w:hint="eastAsia"/>
              </w:rPr>
              <w:t>年</w:t>
            </w:r>
            <w:r w:rsidRPr="00AF0F2D">
              <w:rPr>
                <w:rFonts w:hint="eastAsia"/>
              </w:rPr>
              <w:t>3</w:t>
            </w:r>
            <w:r w:rsidRPr="00AF0F2D">
              <w:rPr>
                <w:rFonts w:hint="eastAsia"/>
              </w:rPr>
              <w:t>月</w:t>
            </w:r>
            <w:r w:rsidRPr="00AF0F2D">
              <w:rPr>
                <w:rFonts w:hint="eastAsia"/>
              </w:rPr>
              <w:t>8</w:t>
            </w:r>
            <w:r w:rsidRPr="00AF0F2D">
              <w:rPr>
                <w:rFonts w:hint="eastAsia"/>
              </w:rPr>
              <w:t>日～</w:t>
            </w:r>
            <w:r w:rsidRPr="00AF0F2D">
              <w:rPr>
                <w:rFonts w:hint="eastAsia"/>
              </w:rPr>
              <w:t>2021</w:t>
            </w:r>
            <w:r w:rsidRPr="00AF0F2D">
              <w:rPr>
                <w:rFonts w:hint="eastAsia"/>
              </w:rPr>
              <w:t>年</w:t>
            </w:r>
            <w:r w:rsidRPr="00AF0F2D">
              <w:rPr>
                <w:rFonts w:hint="eastAsia"/>
              </w:rPr>
              <w:t>3</w:t>
            </w:r>
            <w:r w:rsidRPr="00AF0F2D">
              <w:rPr>
                <w:rFonts w:hint="eastAsia"/>
              </w:rPr>
              <w:t>月</w:t>
            </w:r>
            <w:r w:rsidRPr="00AF0F2D">
              <w:rPr>
                <w:rFonts w:hint="eastAsia"/>
              </w:rPr>
              <w:t>15</w:t>
            </w:r>
            <w:r w:rsidRPr="00AF0F2D">
              <w:rPr>
                <w:rFonts w:hint="eastAsia"/>
              </w:rPr>
              <w:t>日</w:t>
            </w:r>
          </w:p>
        </w:tc>
        <w:tc>
          <w:tcPr>
            <w:tcW w:w="885" w:type="dxa"/>
          </w:tcPr>
          <w:p w14:paraId="5FE2DFE3" w14:textId="77777777" w:rsidR="00B17758" w:rsidRPr="00AF0F2D" w:rsidRDefault="00B17758" w:rsidP="0052546E">
            <w:pPr>
              <w:pStyle w:val="TABLE"/>
              <w:spacing w:before="72" w:after="72"/>
            </w:pPr>
            <w:r w:rsidRPr="00AF0F2D">
              <w:rPr>
                <w:rFonts w:hint="eastAsia"/>
              </w:rPr>
              <w:t>0</w:t>
            </w:r>
          </w:p>
        </w:tc>
        <w:tc>
          <w:tcPr>
            <w:tcW w:w="995" w:type="dxa"/>
          </w:tcPr>
          <w:p w14:paraId="1DB3E294" w14:textId="77777777" w:rsidR="00B17758" w:rsidRPr="00AF0F2D" w:rsidRDefault="00B17758" w:rsidP="0052546E">
            <w:pPr>
              <w:pStyle w:val="TABLE"/>
              <w:spacing w:before="72" w:after="72"/>
            </w:pPr>
            <w:r w:rsidRPr="00AF0F2D">
              <w:rPr>
                <w:rFonts w:hint="eastAsia"/>
              </w:rPr>
              <w:t>0</w:t>
            </w:r>
          </w:p>
        </w:tc>
        <w:tc>
          <w:tcPr>
            <w:tcW w:w="709" w:type="dxa"/>
          </w:tcPr>
          <w:p w14:paraId="19081CD0" w14:textId="77777777" w:rsidR="00B17758" w:rsidRPr="00AF0F2D" w:rsidRDefault="00B17758" w:rsidP="0052546E">
            <w:pPr>
              <w:pStyle w:val="TABLE"/>
              <w:spacing w:before="72" w:after="72"/>
            </w:pPr>
            <w:r w:rsidRPr="00AF0F2D">
              <w:rPr>
                <w:rFonts w:hint="eastAsia"/>
              </w:rPr>
              <w:t>通过</w:t>
            </w:r>
          </w:p>
        </w:tc>
        <w:tc>
          <w:tcPr>
            <w:tcW w:w="496" w:type="dxa"/>
          </w:tcPr>
          <w:p w14:paraId="67461141" w14:textId="77777777" w:rsidR="00B17758" w:rsidRPr="00AF0F2D" w:rsidRDefault="00B17758" w:rsidP="0052546E">
            <w:pPr>
              <w:pStyle w:val="TABLE"/>
              <w:spacing w:before="72" w:after="72"/>
            </w:pPr>
            <w:r w:rsidRPr="00AF0F2D">
              <w:rPr>
                <w:rFonts w:hint="eastAsia"/>
              </w:rPr>
              <w:t>-</w:t>
            </w:r>
          </w:p>
        </w:tc>
      </w:tr>
    </w:tbl>
    <w:p w14:paraId="5143EEA6" w14:textId="77777777" w:rsidR="00B17758" w:rsidRPr="000C346B" w:rsidRDefault="00B17758" w:rsidP="0052546E">
      <w:pPr>
        <w:pStyle w:val="2"/>
        <w:spacing w:before="120" w:after="120"/>
      </w:pPr>
      <w:bookmarkStart w:id="45" w:name="_Toc525811421"/>
      <w:bookmarkStart w:id="46" w:name="_Toc460256775"/>
      <w:bookmarkStart w:id="47" w:name="_Toc138"/>
      <w:bookmarkStart w:id="48" w:name="_Toc514069320"/>
      <w:bookmarkStart w:id="49" w:name="_Toc149640316"/>
      <w:r w:rsidRPr="000C346B">
        <w:rPr>
          <w:rFonts w:hint="eastAsia"/>
        </w:rPr>
        <w:t>质量问题处理情况</w:t>
      </w:r>
      <w:bookmarkEnd w:id="45"/>
      <w:bookmarkEnd w:id="46"/>
      <w:bookmarkEnd w:id="47"/>
      <w:bookmarkEnd w:id="48"/>
      <w:bookmarkEnd w:id="49"/>
    </w:p>
    <w:p w14:paraId="362743A0" w14:textId="7424ED7E" w:rsidR="001200DF" w:rsidRPr="00AF0F2D" w:rsidRDefault="00B17758" w:rsidP="0052546E">
      <w:pPr>
        <w:ind w:firstLine="480"/>
        <w:rPr>
          <w:bCs/>
        </w:rPr>
      </w:pPr>
      <w:r w:rsidRPr="00AF0F2D">
        <w:rPr>
          <w:rFonts w:hint="eastAsia"/>
        </w:rPr>
        <w:t>在研制过程中，</w:t>
      </w:r>
      <w:r w:rsidR="00523890">
        <w:rPr>
          <w:rFonts w:hint="eastAsia"/>
        </w:rPr>
        <w:t>21C852-0</w:t>
      </w:r>
      <w:r w:rsidR="00523890">
        <w:rPr>
          <w:rFonts w:hint="eastAsia"/>
        </w:rPr>
        <w:t>电机控制器</w:t>
      </w:r>
      <w:r w:rsidRPr="00AF0F2D">
        <w:rPr>
          <w:rFonts w:hint="eastAsia"/>
        </w:rPr>
        <w:t>软件未发生质量问题。</w:t>
      </w:r>
    </w:p>
    <w:p w14:paraId="1B5A2B7E" w14:textId="77777777" w:rsidR="001200DF" w:rsidRPr="000C346B" w:rsidRDefault="001200DF" w:rsidP="0052546E">
      <w:pPr>
        <w:pStyle w:val="10"/>
        <w:spacing w:before="120" w:after="120"/>
      </w:pPr>
      <w:bookmarkStart w:id="50" w:name="_Toc149640317"/>
      <w:r w:rsidRPr="000C346B">
        <w:rPr>
          <w:rFonts w:hint="eastAsia"/>
        </w:rPr>
        <w:t>配置管理情况</w:t>
      </w:r>
      <w:bookmarkEnd w:id="50"/>
    </w:p>
    <w:p w14:paraId="6D43367F" w14:textId="77777777" w:rsidR="0061569D" w:rsidRPr="000C346B" w:rsidRDefault="0061569D" w:rsidP="0052546E">
      <w:pPr>
        <w:pStyle w:val="2"/>
        <w:spacing w:before="120" w:after="120"/>
      </w:pPr>
      <w:bookmarkStart w:id="51" w:name="_Toc73623013"/>
      <w:bookmarkStart w:id="52" w:name="_Toc149640318"/>
      <w:r w:rsidRPr="000C346B">
        <w:t>配置管理人员情况</w:t>
      </w:r>
      <w:bookmarkEnd w:id="51"/>
      <w:bookmarkEnd w:id="52"/>
    </w:p>
    <w:p w14:paraId="6D00A6EE" w14:textId="77777777" w:rsidR="0061569D" w:rsidRPr="00AF0F2D" w:rsidRDefault="0061569D" w:rsidP="0052546E">
      <w:pPr>
        <w:ind w:firstLine="480"/>
      </w:pPr>
      <w:r w:rsidRPr="00AF0F2D">
        <w:t>本项目配置管理人员见</w:t>
      </w:r>
      <w:r w:rsidR="006B7BD4">
        <w:rPr>
          <w:rFonts w:hint="eastAsia"/>
        </w:rPr>
        <w:t>表</w:t>
      </w:r>
      <w:r w:rsidR="006B7BD4">
        <w:rPr>
          <w:rFonts w:hint="eastAsia"/>
        </w:rPr>
        <w:t>6</w:t>
      </w:r>
      <w:r w:rsidRPr="00AF0F2D">
        <w:t>。</w:t>
      </w:r>
    </w:p>
    <w:p w14:paraId="4D10F404" w14:textId="77777777" w:rsidR="0061569D" w:rsidRPr="00AF0F2D" w:rsidRDefault="0061569D" w:rsidP="00EA0F9D">
      <w:pPr>
        <w:pStyle w:val="aff8"/>
      </w:pPr>
      <w:bookmarkStart w:id="53" w:name="_Ref511655723"/>
      <w:r w:rsidRPr="00AF0F2D">
        <w:t>表</w:t>
      </w:r>
      <w:bookmarkEnd w:id="53"/>
      <w:r w:rsidR="006B7BD4">
        <w:rPr>
          <w:rFonts w:hint="eastAsia"/>
        </w:rPr>
        <w:t>6</w:t>
      </w:r>
      <w:r w:rsidRPr="00AF0F2D">
        <w:t>配置管理人员</w:t>
      </w:r>
    </w:p>
    <w:tbl>
      <w:tblPr>
        <w:tblStyle w:val="afff"/>
        <w:tblW w:w="0" w:type="auto"/>
        <w:tblLayout w:type="fixed"/>
        <w:tblLook w:val="0000" w:firstRow="0" w:lastRow="0" w:firstColumn="0" w:lastColumn="0" w:noHBand="0" w:noVBand="0"/>
      </w:tblPr>
      <w:tblGrid>
        <w:gridCol w:w="924"/>
        <w:gridCol w:w="1860"/>
        <w:gridCol w:w="4051"/>
        <w:gridCol w:w="900"/>
      </w:tblGrid>
      <w:tr w:rsidR="0061569D" w:rsidRPr="00AF0F2D" w14:paraId="5817A58E" w14:textId="77777777" w:rsidTr="0052546E">
        <w:tc>
          <w:tcPr>
            <w:tcW w:w="924" w:type="dxa"/>
          </w:tcPr>
          <w:p w14:paraId="1E6E2B86" w14:textId="77777777" w:rsidR="0061569D" w:rsidRPr="000C346B" w:rsidRDefault="0061569D" w:rsidP="0052546E">
            <w:pPr>
              <w:pStyle w:val="TABLE"/>
              <w:spacing w:before="72" w:after="72"/>
            </w:pPr>
            <w:r w:rsidRPr="000C346B">
              <w:lastRenderedPageBreak/>
              <w:t>序号</w:t>
            </w:r>
          </w:p>
        </w:tc>
        <w:tc>
          <w:tcPr>
            <w:tcW w:w="1860" w:type="dxa"/>
          </w:tcPr>
          <w:p w14:paraId="03888701" w14:textId="77777777" w:rsidR="0061569D" w:rsidRPr="000C346B" w:rsidRDefault="0061569D" w:rsidP="0052546E">
            <w:pPr>
              <w:pStyle w:val="TABLE"/>
              <w:spacing w:before="72" w:after="72"/>
            </w:pPr>
            <w:r w:rsidRPr="000C346B">
              <w:t>姓名</w:t>
            </w:r>
          </w:p>
        </w:tc>
        <w:tc>
          <w:tcPr>
            <w:tcW w:w="4051" w:type="dxa"/>
          </w:tcPr>
          <w:p w14:paraId="27AFE43E" w14:textId="77777777" w:rsidR="0061569D" w:rsidRPr="000C346B" w:rsidRDefault="0061569D" w:rsidP="0052546E">
            <w:pPr>
              <w:pStyle w:val="TABLE"/>
              <w:spacing w:before="72" w:after="72"/>
            </w:pPr>
            <w:r w:rsidRPr="000C346B">
              <w:t>角色</w:t>
            </w:r>
          </w:p>
        </w:tc>
        <w:tc>
          <w:tcPr>
            <w:tcW w:w="900" w:type="dxa"/>
          </w:tcPr>
          <w:p w14:paraId="21D3DED0" w14:textId="77777777" w:rsidR="0061569D" w:rsidRPr="000C346B" w:rsidRDefault="0061569D" w:rsidP="0052546E">
            <w:pPr>
              <w:pStyle w:val="TABLE"/>
              <w:spacing w:before="72" w:after="72"/>
            </w:pPr>
            <w:r w:rsidRPr="000C346B">
              <w:t>备注</w:t>
            </w:r>
          </w:p>
        </w:tc>
      </w:tr>
      <w:tr w:rsidR="0061569D" w:rsidRPr="00AF0F2D" w14:paraId="64FEE4A8" w14:textId="77777777" w:rsidTr="0052546E">
        <w:tc>
          <w:tcPr>
            <w:tcW w:w="924" w:type="dxa"/>
          </w:tcPr>
          <w:p w14:paraId="1E372A2E" w14:textId="77777777" w:rsidR="0061569D" w:rsidRPr="000C346B" w:rsidRDefault="0061569D" w:rsidP="0052546E">
            <w:pPr>
              <w:pStyle w:val="TABLE"/>
              <w:spacing w:before="72" w:after="72"/>
              <w:rPr>
                <w:rFonts w:ascii="宋体" w:hAnsi="宋体"/>
              </w:rPr>
            </w:pPr>
            <w:r w:rsidRPr="000C346B">
              <w:rPr>
                <w:rFonts w:ascii="宋体" w:hAnsi="宋体"/>
              </w:rPr>
              <w:t>1</w:t>
            </w:r>
          </w:p>
        </w:tc>
        <w:tc>
          <w:tcPr>
            <w:tcW w:w="1860" w:type="dxa"/>
          </w:tcPr>
          <w:p w14:paraId="4559E846" w14:textId="4FC92610" w:rsidR="0061569D" w:rsidRPr="000C346B" w:rsidRDefault="0052546E" w:rsidP="0052546E">
            <w:pPr>
              <w:pStyle w:val="TABLE"/>
              <w:spacing w:before="72" w:after="72"/>
            </w:pPr>
            <w:r>
              <w:rPr>
                <w:rFonts w:hint="eastAsia"/>
              </w:rPr>
              <w:t>刘政华</w:t>
            </w:r>
          </w:p>
        </w:tc>
        <w:tc>
          <w:tcPr>
            <w:tcW w:w="4051" w:type="dxa"/>
          </w:tcPr>
          <w:p w14:paraId="25309CCC" w14:textId="77777777" w:rsidR="0061569D" w:rsidRPr="000C346B" w:rsidRDefault="0061569D" w:rsidP="0052546E">
            <w:pPr>
              <w:pStyle w:val="TABLE"/>
              <w:spacing w:before="72" w:after="72"/>
            </w:pPr>
            <w:r w:rsidRPr="000C346B">
              <w:t>配置管理组组长</w:t>
            </w:r>
          </w:p>
        </w:tc>
        <w:tc>
          <w:tcPr>
            <w:tcW w:w="900" w:type="dxa"/>
          </w:tcPr>
          <w:p w14:paraId="54FC1001" w14:textId="77777777" w:rsidR="0061569D" w:rsidRPr="000C346B" w:rsidRDefault="0061569D" w:rsidP="0052546E">
            <w:pPr>
              <w:pStyle w:val="TABLE"/>
              <w:spacing w:before="72" w:after="72"/>
            </w:pPr>
            <w:r w:rsidRPr="000C346B">
              <w:t>-</w:t>
            </w:r>
          </w:p>
        </w:tc>
      </w:tr>
      <w:tr w:rsidR="0061569D" w:rsidRPr="00AF0F2D" w14:paraId="6A8E3E9A" w14:textId="77777777" w:rsidTr="0052546E">
        <w:tc>
          <w:tcPr>
            <w:tcW w:w="924" w:type="dxa"/>
          </w:tcPr>
          <w:p w14:paraId="2196E942" w14:textId="77777777" w:rsidR="0061569D" w:rsidRPr="000C346B" w:rsidRDefault="0061569D" w:rsidP="0052546E">
            <w:pPr>
              <w:pStyle w:val="TABLE"/>
              <w:spacing w:before="72" w:after="72"/>
              <w:rPr>
                <w:rFonts w:ascii="宋体" w:hAnsi="宋体"/>
              </w:rPr>
            </w:pPr>
            <w:r w:rsidRPr="000C346B">
              <w:rPr>
                <w:rFonts w:ascii="宋体" w:hAnsi="宋体"/>
              </w:rPr>
              <w:t>2</w:t>
            </w:r>
          </w:p>
        </w:tc>
        <w:tc>
          <w:tcPr>
            <w:tcW w:w="1860" w:type="dxa"/>
          </w:tcPr>
          <w:p w14:paraId="357F55DB" w14:textId="5A8207F5" w:rsidR="0061569D" w:rsidRPr="000C346B" w:rsidRDefault="0052546E" w:rsidP="0052546E">
            <w:pPr>
              <w:pStyle w:val="TABLE"/>
              <w:spacing w:before="72" w:after="72"/>
            </w:pPr>
            <w:r>
              <w:rPr>
                <w:rFonts w:hint="eastAsia"/>
              </w:rPr>
              <w:t>陈广国</w:t>
            </w:r>
          </w:p>
        </w:tc>
        <w:tc>
          <w:tcPr>
            <w:tcW w:w="4051" w:type="dxa"/>
          </w:tcPr>
          <w:p w14:paraId="710D73F8" w14:textId="77777777" w:rsidR="0061569D" w:rsidRPr="000C346B" w:rsidRDefault="0061569D" w:rsidP="0052546E">
            <w:pPr>
              <w:pStyle w:val="TABLE"/>
              <w:spacing w:before="72" w:after="72"/>
            </w:pPr>
            <w:r w:rsidRPr="000C346B">
              <w:t>开发库管理员</w:t>
            </w:r>
          </w:p>
        </w:tc>
        <w:tc>
          <w:tcPr>
            <w:tcW w:w="900" w:type="dxa"/>
          </w:tcPr>
          <w:p w14:paraId="2C26E0E3" w14:textId="77777777" w:rsidR="0061569D" w:rsidRPr="000C346B" w:rsidRDefault="0061569D" w:rsidP="0052546E">
            <w:pPr>
              <w:pStyle w:val="TABLE"/>
              <w:spacing w:before="72" w:after="72"/>
            </w:pPr>
            <w:r w:rsidRPr="000C346B">
              <w:t>-</w:t>
            </w:r>
          </w:p>
        </w:tc>
      </w:tr>
      <w:tr w:rsidR="0061569D" w:rsidRPr="00AF0F2D" w14:paraId="2FB060BC" w14:textId="77777777" w:rsidTr="0052546E">
        <w:tc>
          <w:tcPr>
            <w:tcW w:w="924" w:type="dxa"/>
          </w:tcPr>
          <w:p w14:paraId="6E04877D" w14:textId="77777777" w:rsidR="0061569D" w:rsidRPr="000C346B" w:rsidRDefault="0061569D" w:rsidP="0052546E">
            <w:pPr>
              <w:pStyle w:val="TABLE"/>
              <w:spacing w:before="72" w:after="72"/>
              <w:rPr>
                <w:rFonts w:ascii="宋体" w:hAnsi="宋体"/>
              </w:rPr>
            </w:pPr>
            <w:r w:rsidRPr="000C346B">
              <w:rPr>
                <w:rFonts w:ascii="宋体" w:hAnsi="宋体"/>
              </w:rPr>
              <w:t>3</w:t>
            </w:r>
          </w:p>
        </w:tc>
        <w:tc>
          <w:tcPr>
            <w:tcW w:w="1860" w:type="dxa"/>
          </w:tcPr>
          <w:p w14:paraId="3ECEB5AE" w14:textId="1C9085FE" w:rsidR="0061569D" w:rsidRPr="000C346B" w:rsidRDefault="0052546E" w:rsidP="0052546E">
            <w:pPr>
              <w:pStyle w:val="TABLE"/>
              <w:spacing w:before="72" w:after="72"/>
            </w:pPr>
            <w:r>
              <w:rPr>
                <w:rFonts w:hint="eastAsia"/>
              </w:rPr>
              <w:t>陈广国</w:t>
            </w:r>
          </w:p>
        </w:tc>
        <w:tc>
          <w:tcPr>
            <w:tcW w:w="4051" w:type="dxa"/>
          </w:tcPr>
          <w:p w14:paraId="1B1CA403" w14:textId="77777777" w:rsidR="0061569D" w:rsidRPr="000C346B" w:rsidRDefault="0061569D" w:rsidP="0052546E">
            <w:pPr>
              <w:pStyle w:val="TABLE"/>
              <w:spacing w:before="72" w:after="72"/>
            </w:pPr>
            <w:r w:rsidRPr="000C346B">
              <w:t>受控库管理员</w:t>
            </w:r>
          </w:p>
        </w:tc>
        <w:tc>
          <w:tcPr>
            <w:tcW w:w="900" w:type="dxa"/>
          </w:tcPr>
          <w:p w14:paraId="34CCCBBA" w14:textId="77777777" w:rsidR="0061569D" w:rsidRPr="000C346B" w:rsidRDefault="0061569D" w:rsidP="0052546E">
            <w:pPr>
              <w:pStyle w:val="TABLE"/>
              <w:spacing w:before="72" w:after="72"/>
            </w:pPr>
            <w:r w:rsidRPr="000C346B">
              <w:t>-</w:t>
            </w:r>
          </w:p>
        </w:tc>
      </w:tr>
      <w:tr w:rsidR="0061569D" w:rsidRPr="00AF0F2D" w14:paraId="3E4BF3C7" w14:textId="77777777" w:rsidTr="0052546E">
        <w:tc>
          <w:tcPr>
            <w:tcW w:w="924" w:type="dxa"/>
          </w:tcPr>
          <w:p w14:paraId="1C7BCEB0" w14:textId="77777777" w:rsidR="0061569D" w:rsidRPr="000C346B" w:rsidRDefault="0061569D" w:rsidP="0052546E">
            <w:pPr>
              <w:pStyle w:val="TABLE"/>
              <w:spacing w:before="72" w:after="72"/>
              <w:rPr>
                <w:rFonts w:ascii="宋体" w:hAnsi="宋体"/>
              </w:rPr>
            </w:pPr>
            <w:r w:rsidRPr="000C346B">
              <w:rPr>
                <w:rFonts w:ascii="宋体" w:hAnsi="宋体"/>
              </w:rPr>
              <w:t>4</w:t>
            </w:r>
          </w:p>
        </w:tc>
        <w:tc>
          <w:tcPr>
            <w:tcW w:w="1860" w:type="dxa"/>
          </w:tcPr>
          <w:p w14:paraId="54B4E6DD" w14:textId="77777777" w:rsidR="0061569D" w:rsidRPr="000C346B" w:rsidRDefault="0061569D" w:rsidP="0052546E">
            <w:pPr>
              <w:pStyle w:val="TABLE"/>
              <w:spacing w:before="72" w:after="72"/>
            </w:pPr>
            <w:r w:rsidRPr="000C346B">
              <w:rPr>
                <w:rFonts w:hint="eastAsia"/>
              </w:rPr>
              <w:t>张艳</w:t>
            </w:r>
          </w:p>
        </w:tc>
        <w:tc>
          <w:tcPr>
            <w:tcW w:w="4051" w:type="dxa"/>
          </w:tcPr>
          <w:p w14:paraId="3B099D94" w14:textId="77777777" w:rsidR="0061569D" w:rsidRPr="000C346B" w:rsidRDefault="0061569D" w:rsidP="0052546E">
            <w:pPr>
              <w:pStyle w:val="TABLE"/>
              <w:spacing w:before="72" w:after="72"/>
            </w:pPr>
            <w:r w:rsidRPr="000C346B">
              <w:t>产品库管理员</w:t>
            </w:r>
          </w:p>
        </w:tc>
        <w:tc>
          <w:tcPr>
            <w:tcW w:w="900" w:type="dxa"/>
          </w:tcPr>
          <w:p w14:paraId="7AEF02D1" w14:textId="77777777" w:rsidR="0061569D" w:rsidRPr="000C346B" w:rsidRDefault="0061569D" w:rsidP="0052546E">
            <w:pPr>
              <w:pStyle w:val="TABLE"/>
              <w:spacing w:before="72" w:after="72"/>
            </w:pPr>
            <w:r w:rsidRPr="000C346B">
              <w:t>-</w:t>
            </w:r>
          </w:p>
        </w:tc>
      </w:tr>
    </w:tbl>
    <w:p w14:paraId="02D3E9D8" w14:textId="77777777" w:rsidR="0061569D" w:rsidRPr="00597E7A" w:rsidRDefault="0061569D" w:rsidP="0052546E">
      <w:pPr>
        <w:pStyle w:val="2"/>
        <w:spacing w:before="120" w:after="120"/>
      </w:pPr>
      <w:bookmarkStart w:id="54" w:name="_Toc73623014"/>
      <w:bookmarkStart w:id="55" w:name="_Toc149640319"/>
      <w:r w:rsidRPr="00597E7A">
        <w:t>配置管理</w:t>
      </w:r>
      <w:r w:rsidRPr="00597E7A">
        <w:rPr>
          <w:rFonts w:hint="eastAsia"/>
        </w:rPr>
        <w:t>资源</w:t>
      </w:r>
      <w:bookmarkEnd w:id="54"/>
      <w:bookmarkEnd w:id="55"/>
    </w:p>
    <w:p w14:paraId="5E52C91F" w14:textId="77777777" w:rsidR="0061569D" w:rsidRPr="00AF0F2D" w:rsidRDefault="0061569D" w:rsidP="0052546E">
      <w:pPr>
        <w:ind w:firstLine="480"/>
      </w:pPr>
      <w:r w:rsidRPr="00AF0F2D">
        <w:t>本项目的配置管理所用资源见</w:t>
      </w:r>
      <w:r w:rsidR="006B7BD4">
        <w:rPr>
          <w:rFonts w:hint="eastAsia"/>
        </w:rPr>
        <w:t>表</w:t>
      </w:r>
      <w:r w:rsidR="006B7BD4">
        <w:rPr>
          <w:rFonts w:hint="eastAsia"/>
        </w:rPr>
        <w:t>7</w:t>
      </w:r>
      <w:r w:rsidRPr="00AF0F2D">
        <w:t>。</w:t>
      </w:r>
    </w:p>
    <w:p w14:paraId="28FAA200" w14:textId="77777777" w:rsidR="0061569D" w:rsidRPr="0052546E" w:rsidRDefault="006B7BD4" w:rsidP="0052546E">
      <w:pPr>
        <w:pStyle w:val="aff8"/>
      </w:pPr>
      <w:r w:rsidRPr="0052546E">
        <w:rPr>
          <w:rFonts w:hint="eastAsia"/>
        </w:rPr>
        <w:t>表</w:t>
      </w:r>
      <w:r w:rsidRPr="0052546E">
        <w:rPr>
          <w:rFonts w:hint="eastAsia"/>
        </w:rPr>
        <w:t xml:space="preserve">7 </w:t>
      </w:r>
      <w:r w:rsidR="0061569D" w:rsidRPr="0052546E">
        <w:t>配置管理资源表</w:t>
      </w:r>
    </w:p>
    <w:tbl>
      <w:tblPr>
        <w:tblStyle w:val="afff"/>
        <w:tblW w:w="0" w:type="auto"/>
        <w:tblLayout w:type="fixed"/>
        <w:tblLook w:val="0000" w:firstRow="0" w:lastRow="0" w:firstColumn="0" w:lastColumn="0" w:noHBand="0" w:noVBand="0"/>
      </w:tblPr>
      <w:tblGrid>
        <w:gridCol w:w="658"/>
        <w:gridCol w:w="4253"/>
        <w:gridCol w:w="2460"/>
        <w:gridCol w:w="747"/>
      </w:tblGrid>
      <w:tr w:rsidR="0061569D" w:rsidRPr="00AF0F2D" w14:paraId="0159A0C0" w14:textId="77777777" w:rsidTr="0052546E">
        <w:tc>
          <w:tcPr>
            <w:tcW w:w="658" w:type="dxa"/>
          </w:tcPr>
          <w:p w14:paraId="32259784" w14:textId="77777777" w:rsidR="0061569D" w:rsidRPr="0036016D" w:rsidRDefault="0061569D" w:rsidP="0052546E">
            <w:pPr>
              <w:pStyle w:val="TABLE"/>
              <w:spacing w:before="72" w:after="72"/>
            </w:pPr>
            <w:r w:rsidRPr="0036016D">
              <w:t>序号</w:t>
            </w:r>
          </w:p>
        </w:tc>
        <w:tc>
          <w:tcPr>
            <w:tcW w:w="4253" w:type="dxa"/>
          </w:tcPr>
          <w:p w14:paraId="673281A9" w14:textId="77777777" w:rsidR="0061569D" w:rsidRPr="0036016D" w:rsidRDefault="0061569D" w:rsidP="0052546E">
            <w:pPr>
              <w:pStyle w:val="TABLE"/>
              <w:spacing w:before="72" w:after="72"/>
            </w:pPr>
            <w:r w:rsidRPr="0036016D">
              <w:t>设备</w:t>
            </w:r>
            <w:r w:rsidRPr="0036016D">
              <w:t>/</w:t>
            </w:r>
            <w:r w:rsidRPr="0036016D">
              <w:t>工具名称</w:t>
            </w:r>
          </w:p>
        </w:tc>
        <w:tc>
          <w:tcPr>
            <w:tcW w:w="2460" w:type="dxa"/>
          </w:tcPr>
          <w:p w14:paraId="17A52104" w14:textId="77777777" w:rsidR="0061569D" w:rsidRPr="0036016D" w:rsidRDefault="0061569D" w:rsidP="0052546E">
            <w:pPr>
              <w:pStyle w:val="TABLE"/>
              <w:spacing w:before="72" w:after="72"/>
            </w:pPr>
            <w:r w:rsidRPr="0036016D">
              <w:t>用途</w:t>
            </w:r>
          </w:p>
        </w:tc>
        <w:tc>
          <w:tcPr>
            <w:tcW w:w="747" w:type="dxa"/>
          </w:tcPr>
          <w:p w14:paraId="34F04A28" w14:textId="77777777" w:rsidR="0061569D" w:rsidRPr="0036016D" w:rsidRDefault="0061569D" w:rsidP="0052546E">
            <w:pPr>
              <w:pStyle w:val="TABLE"/>
              <w:spacing w:before="72" w:after="72"/>
            </w:pPr>
            <w:r w:rsidRPr="0036016D">
              <w:t>备注</w:t>
            </w:r>
          </w:p>
        </w:tc>
      </w:tr>
      <w:tr w:rsidR="0061569D" w:rsidRPr="00AF0F2D" w14:paraId="7D552A38" w14:textId="77777777" w:rsidTr="0052546E">
        <w:tc>
          <w:tcPr>
            <w:tcW w:w="658" w:type="dxa"/>
          </w:tcPr>
          <w:p w14:paraId="66788C69" w14:textId="77777777" w:rsidR="0061569D" w:rsidRPr="0036016D" w:rsidRDefault="0061569D" w:rsidP="0052546E">
            <w:pPr>
              <w:pStyle w:val="TABLE"/>
              <w:spacing w:before="72" w:after="72"/>
            </w:pPr>
            <w:r w:rsidRPr="0036016D">
              <w:t>1</w:t>
            </w:r>
          </w:p>
        </w:tc>
        <w:tc>
          <w:tcPr>
            <w:tcW w:w="4253" w:type="dxa"/>
          </w:tcPr>
          <w:p w14:paraId="39AF8DDC" w14:textId="77777777" w:rsidR="0061569D" w:rsidRPr="0036016D" w:rsidRDefault="0061569D" w:rsidP="0052546E">
            <w:pPr>
              <w:pStyle w:val="TABLE"/>
              <w:spacing w:before="72" w:after="72"/>
            </w:pPr>
            <w:r w:rsidRPr="0036016D">
              <w:t>计算机（</w:t>
            </w:r>
            <w:r w:rsidRPr="0036016D">
              <w:t>J</w:t>
            </w:r>
            <w:r w:rsidRPr="0036016D">
              <w:rPr>
                <w:rFonts w:hint="eastAsia"/>
              </w:rPr>
              <w:t>01051096/J01051133</w:t>
            </w:r>
            <w:r w:rsidRPr="0036016D">
              <w:t>）</w:t>
            </w:r>
          </w:p>
        </w:tc>
        <w:tc>
          <w:tcPr>
            <w:tcW w:w="2460" w:type="dxa"/>
          </w:tcPr>
          <w:p w14:paraId="1EE1FD93" w14:textId="77777777" w:rsidR="0061569D" w:rsidRPr="0036016D" w:rsidRDefault="0061569D" w:rsidP="0052546E">
            <w:pPr>
              <w:pStyle w:val="TABLE"/>
              <w:spacing w:before="72" w:after="72"/>
            </w:pPr>
            <w:r w:rsidRPr="0036016D">
              <w:t>建立开发库</w:t>
            </w:r>
          </w:p>
        </w:tc>
        <w:tc>
          <w:tcPr>
            <w:tcW w:w="747" w:type="dxa"/>
          </w:tcPr>
          <w:p w14:paraId="5EC9C345" w14:textId="77777777" w:rsidR="0061569D" w:rsidRPr="0036016D" w:rsidRDefault="0061569D" w:rsidP="0052546E">
            <w:pPr>
              <w:pStyle w:val="TABLE"/>
              <w:spacing w:before="72" w:after="72"/>
            </w:pPr>
            <w:r w:rsidRPr="0036016D">
              <w:t>-</w:t>
            </w:r>
          </w:p>
        </w:tc>
      </w:tr>
      <w:tr w:rsidR="0061569D" w:rsidRPr="00AF0F2D" w14:paraId="258659F1" w14:textId="77777777" w:rsidTr="0052546E">
        <w:tc>
          <w:tcPr>
            <w:tcW w:w="658" w:type="dxa"/>
          </w:tcPr>
          <w:p w14:paraId="4741A5B9" w14:textId="77777777" w:rsidR="0061569D" w:rsidRPr="0036016D" w:rsidRDefault="0061569D" w:rsidP="0052546E">
            <w:pPr>
              <w:pStyle w:val="TABLE"/>
              <w:spacing w:before="72" w:after="72"/>
            </w:pPr>
            <w:r w:rsidRPr="0036016D">
              <w:t>2</w:t>
            </w:r>
          </w:p>
        </w:tc>
        <w:tc>
          <w:tcPr>
            <w:tcW w:w="4253" w:type="dxa"/>
          </w:tcPr>
          <w:p w14:paraId="3C7F7BF4" w14:textId="77777777" w:rsidR="0061569D" w:rsidRPr="0036016D" w:rsidRDefault="0061569D" w:rsidP="0052546E">
            <w:pPr>
              <w:pStyle w:val="TABLE"/>
              <w:spacing w:before="72" w:after="72"/>
            </w:pPr>
            <w:r w:rsidRPr="0036016D">
              <w:t>计算机（</w:t>
            </w:r>
            <w:r w:rsidRPr="0036016D">
              <w:t>J</w:t>
            </w:r>
            <w:r w:rsidRPr="0036016D">
              <w:rPr>
                <w:rFonts w:hint="eastAsia"/>
              </w:rPr>
              <w:t>01051096/J01051133</w:t>
            </w:r>
            <w:r w:rsidRPr="0036016D">
              <w:t>）</w:t>
            </w:r>
          </w:p>
        </w:tc>
        <w:tc>
          <w:tcPr>
            <w:tcW w:w="2460" w:type="dxa"/>
          </w:tcPr>
          <w:p w14:paraId="01C32001" w14:textId="77777777" w:rsidR="0061569D" w:rsidRPr="0036016D" w:rsidRDefault="0061569D" w:rsidP="0052546E">
            <w:pPr>
              <w:pStyle w:val="TABLE"/>
              <w:spacing w:before="72" w:after="72"/>
            </w:pPr>
            <w:r w:rsidRPr="0036016D">
              <w:t>建立受控库</w:t>
            </w:r>
          </w:p>
        </w:tc>
        <w:tc>
          <w:tcPr>
            <w:tcW w:w="747" w:type="dxa"/>
          </w:tcPr>
          <w:p w14:paraId="35AF6A1B" w14:textId="77777777" w:rsidR="0061569D" w:rsidRPr="0036016D" w:rsidRDefault="0061569D" w:rsidP="0052546E">
            <w:pPr>
              <w:pStyle w:val="TABLE"/>
              <w:spacing w:before="72" w:after="72"/>
            </w:pPr>
            <w:r w:rsidRPr="0036016D">
              <w:t>-</w:t>
            </w:r>
          </w:p>
        </w:tc>
      </w:tr>
      <w:tr w:rsidR="0061569D" w:rsidRPr="00AF0F2D" w14:paraId="19844417" w14:textId="77777777" w:rsidTr="0052546E">
        <w:tc>
          <w:tcPr>
            <w:tcW w:w="658" w:type="dxa"/>
          </w:tcPr>
          <w:p w14:paraId="2E352BA6" w14:textId="77777777" w:rsidR="0061569D" w:rsidRPr="0036016D" w:rsidRDefault="0061569D" w:rsidP="0052546E">
            <w:pPr>
              <w:pStyle w:val="TABLE"/>
              <w:spacing w:before="72" w:after="72"/>
            </w:pPr>
            <w:r w:rsidRPr="0036016D">
              <w:t>3</w:t>
            </w:r>
          </w:p>
        </w:tc>
        <w:tc>
          <w:tcPr>
            <w:tcW w:w="4253" w:type="dxa"/>
          </w:tcPr>
          <w:p w14:paraId="48D84284" w14:textId="77777777" w:rsidR="0061569D" w:rsidRPr="0036016D" w:rsidRDefault="0061569D" w:rsidP="0052546E">
            <w:pPr>
              <w:pStyle w:val="TABLE"/>
              <w:spacing w:before="72" w:after="72"/>
            </w:pPr>
            <w:r w:rsidRPr="0036016D">
              <w:t>计算机（</w:t>
            </w:r>
            <w:r w:rsidRPr="0036016D">
              <w:t>J</w:t>
            </w:r>
            <w:r w:rsidRPr="0036016D">
              <w:rPr>
                <w:rFonts w:hint="eastAsia"/>
              </w:rPr>
              <w:t>01050428/J06010488</w:t>
            </w:r>
            <w:r w:rsidRPr="0036016D">
              <w:t>）</w:t>
            </w:r>
          </w:p>
        </w:tc>
        <w:tc>
          <w:tcPr>
            <w:tcW w:w="2460" w:type="dxa"/>
          </w:tcPr>
          <w:p w14:paraId="2B7C992C" w14:textId="77777777" w:rsidR="0061569D" w:rsidRPr="0036016D" w:rsidRDefault="0061569D" w:rsidP="0052546E">
            <w:pPr>
              <w:pStyle w:val="TABLE"/>
              <w:spacing w:before="72" w:after="72"/>
            </w:pPr>
            <w:r w:rsidRPr="0036016D">
              <w:t>建立产品库</w:t>
            </w:r>
          </w:p>
        </w:tc>
        <w:tc>
          <w:tcPr>
            <w:tcW w:w="747" w:type="dxa"/>
          </w:tcPr>
          <w:p w14:paraId="660CF0F1" w14:textId="77777777" w:rsidR="0061569D" w:rsidRPr="0036016D" w:rsidRDefault="0061569D" w:rsidP="0052546E">
            <w:pPr>
              <w:pStyle w:val="TABLE"/>
              <w:spacing w:before="72" w:after="72"/>
            </w:pPr>
            <w:r w:rsidRPr="0036016D">
              <w:t>-</w:t>
            </w:r>
          </w:p>
        </w:tc>
      </w:tr>
      <w:tr w:rsidR="0061569D" w:rsidRPr="00AF0F2D" w14:paraId="080A6E0D" w14:textId="77777777" w:rsidTr="0052546E">
        <w:tc>
          <w:tcPr>
            <w:tcW w:w="658" w:type="dxa"/>
          </w:tcPr>
          <w:p w14:paraId="0234E779" w14:textId="77777777" w:rsidR="0061569D" w:rsidRPr="0036016D" w:rsidRDefault="0061569D" w:rsidP="0052546E">
            <w:pPr>
              <w:pStyle w:val="TABLE"/>
              <w:spacing w:before="72" w:after="72"/>
            </w:pPr>
            <w:r w:rsidRPr="0036016D">
              <w:t>4</w:t>
            </w:r>
          </w:p>
        </w:tc>
        <w:tc>
          <w:tcPr>
            <w:tcW w:w="4253" w:type="dxa"/>
          </w:tcPr>
          <w:p w14:paraId="42A0BA83" w14:textId="77777777" w:rsidR="0061569D" w:rsidRPr="0036016D" w:rsidRDefault="0061569D" w:rsidP="0052546E">
            <w:pPr>
              <w:pStyle w:val="TABLE"/>
              <w:spacing w:before="72" w:after="72"/>
              <w:rPr>
                <w:bCs/>
              </w:rPr>
            </w:pPr>
            <w:r w:rsidRPr="0036016D">
              <w:t>软件配置管理工具：</w:t>
            </w:r>
            <w:r w:rsidRPr="0036016D">
              <w:rPr>
                <w:rFonts w:hint="eastAsia"/>
              </w:rPr>
              <w:t>上海爱韦讯</w:t>
            </w:r>
            <w:r w:rsidRPr="0036016D">
              <w:t>ASIDE</w:t>
            </w:r>
            <w:r w:rsidRPr="0036016D">
              <w:rPr>
                <w:rFonts w:hint="eastAsia"/>
              </w:rPr>
              <w:t>4.1</w:t>
            </w:r>
          </w:p>
        </w:tc>
        <w:tc>
          <w:tcPr>
            <w:tcW w:w="2460" w:type="dxa"/>
          </w:tcPr>
          <w:p w14:paraId="2B201E37" w14:textId="77777777" w:rsidR="0061569D" w:rsidRPr="0036016D" w:rsidRDefault="0061569D" w:rsidP="0052546E">
            <w:pPr>
              <w:pStyle w:val="TABLE"/>
              <w:spacing w:before="72" w:after="72"/>
            </w:pPr>
            <w:r w:rsidRPr="0036016D">
              <w:t>完成配置项出入库管理</w:t>
            </w:r>
          </w:p>
        </w:tc>
        <w:tc>
          <w:tcPr>
            <w:tcW w:w="747" w:type="dxa"/>
          </w:tcPr>
          <w:p w14:paraId="0A3400AC" w14:textId="77777777" w:rsidR="0061569D" w:rsidRPr="0036016D" w:rsidRDefault="0061569D" w:rsidP="0052546E">
            <w:pPr>
              <w:pStyle w:val="TABLE"/>
              <w:spacing w:before="72" w:after="72"/>
            </w:pPr>
            <w:r w:rsidRPr="0036016D">
              <w:t>-</w:t>
            </w:r>
          </w:p>
        </w:tc>
      </w:tr>
    </w:tbl>
    <w:p w14:paraId="132C989B" w14:textId="77777777" w:rsidR="0061569D" w:rsidRPr="0036016D" w:rsidRDefault="0061569D" w:rsidP="0052546E">
      <w:pPr>
        <w:pStyle w:val="2"/>
        <w:spacing w:before="120" w:after="120"/>
      </w:pPr>
      <w:bookmarkStart w:id="56" w:name="_Toc427675795"/>
      <w:bookmarkStart w:id="57" w:name="_Toc445363375"/>
      <w:bookmarkStart w:id="58" w:name="_Toc73623015"/>
      <w:bookmarkStart w:id="59" w:name="_Toc149640320"/>
      <w:r w:rsidRPr="0036016D">
        <w:rPr>
          <w:rFonts w:hint="eastAsia"/>
        </w:rPr>
        <w:t>专业组划分及权限分配</w:t>
      </w:r>
      <w:bookmarkEnd w:id="56"/>
      <w:bookmarkEnd w:id="57"/>
      <w:bookmarkEnd w:id="58"/>
      <w:bookmarkEnd w:id="59"/>
    </w:p>
    <w:p w14:paraId="13CE16DE" w14:textId="338596AB" w:rsidR="0061569D" w:rsidRPr="00AF0F2D" w:rsidRDefault="00523890" w:rsidP="0052546E">
      <w:pPr>
        <w:ind w:firstLine="480"/>
      </w:pPr>
      <w:r>
        <w:t>21C852-0</w:t>
      </w:r>
      <w:r w:rsidR="0061569D" w:rsidRPr="00AF0F2D">
        <w:t>电机控制器软件配置控制委员会成员：戚华兴、</w:t>
      </w:r>
      <w:r w:rsidR="0061569D" w:rsidRPr="00AF0F2D">
        <w:rPr>
          <w:rFonts w:hint="eastAsia"/>
        </w:rPr>
        <w:t>何苗、刘政</w:t>
      </w:r>
      <w:r w:rsidR="0061569D" w:rsidRPr="00AF0F2D">
        <w:t>华；项目负责人：</w:t>
      </w:r>
      <w:r w:rsidR="0061569D" w:rsidRPr="00AF0F2D">
        <w:rPr>
          <w:rFonts w:hint="eastAsia"/>
        </w:rPr>
        <w:t>唐春茂</w:t>
      </w:r>
      <w:r w:rsidR="0061569D" w:rsidRPr="00AF0F2D">
        <w:t>；软件需求人员</w:t>
      </w:r>
      <w:r w:rsidR="0061569D" w:rsidRPr="00AF0F2D">
        <w:rPr>
          <w:rFonts w:hint="eastAsia"/>
        </w:rPr>
        <w:t>：</w:t>
      </w:r>
      <w:r w:rsidR="0052546E">
        <w:rPr>
          <w:rFonts w:hint="eastAsia"/>
        </w:rPr>
        <w:t>李盛</w:t>
      </w:r>
      <w:r w:rsidR="0061569D" w:rsidRPr="00AF0F2D">
        <w:rPr>
          <w:rFonts w:hint="eastAsia"/>
        </w:rPr>
        <w:t>；测试</w:t>
      </w:r>
      <w:r w:rsidR="0061569D" w:rsidRPr="00AF0F2D">
        <w:t>人员：</w:t>
      </w:r>
      <w:r w:rsidR="0052546E">
        <w:rPr>
          <w:rFonts w:hint="eastAsia"/>
        </w:rPr>
        <w:t>李盛</w:t>
      </w:r>
      <w:r w:rsidR="0061569D" w:rsidRPr="00AF0F2D">
        <w:t>；软件</w:t>
      </w:r>
      <w:r w:rsidR="0061569D" w:rsidRPr="00AF0F2D">
        <w:rPr>
          <w:rFonts w:hint="eastAsia"/>
        </w:rPr>
        <w:t>设计人员</w:t>
      </w:r>
      <w:r w:rsidR="0061569D" w:rsidRPr="00AF0F2D">
        <w:t>：</w:t>
      </w:r>
      <w:r w:rsidR="0052546E">
        <w:rPr>
          <w:rFonts w:hint="eastAsia"/>
        </w:rPr>
        <w:t>刘刃</w:t>
      </w:r>
      <w:r w:rsidR="0061569D" w:rsidRPr="00AF0F2D">
        <w:t>；编码人员：</w:t>
      </w:r>
      <w:r w:rsidR="0052546E">
        <w:rPr>
          <w:rFonts w:hint="eastAsia"/>
        </w:rPr>
        <w:t>刘刃</w:t>
      </w:r>
      <w:r w:rsidR="0061569D" w:rsidRPr="00AF0F2D">
        <w:t>；软件配置管理人员：</w:t>
      </w:r>
      <w:r w:rsidR="0052546E">
        <w:rPr>
          <w:rFonts w:hint="eastAsia"/>
        </w:rPr>
        <w:t>陈广国</w:t>
      </w:r>
      <w:r w:rsidR="0061569D" w:rsidRPr="00AF0F2D">
        <w:t>；</w:t>
      </w:r>
      <w:r w:rsidR="0061569D" w:rsidRPr="00AF0F2D">
        <w:rPr>
          <w:rFonts w:hint="eastAsia"/>
        </w:rPr>
        <w:t>过程</w:t>
      </w:r>
      <w:r w:rsidR="0061569D" w:rsidRPr="00AF0F2D">
        <w:t>质量保证人员：</w:t>
      </w:r>
      <w:r w:rsidR="0052546E">
        <w:rPr>
          <w:rFonts w:hint="eastAsia"/>
        </w:rPr>
        <w:t>曾庆军</w:t>
      </w:r>
      <w:r w:rsidR="0061569D" w:rsidRPr="00AF0F2D">
        <w:rPr>
          <w:rFonts w:hint="eastAsia"/>
        </w:rPr>
        <w:t>；产品</w:t>
      </w:r>
      <w:r w:rsidR="0061569D" w:rsidRPr="00AF0F2D">
        <w:t>质量保证人员：</w:t>
      </w:r>
      <w:r w:rsidR="0061569D" w:rsidRPr="00AF0F2D">
        <w:rPr>
          <w:rFonts w:hint="eastAsia"/>
        </w:rPr>
        <w:t>刘政华</w:t>
      </w:r>
      <w:r w:rsidR="0061569D" w:rsidRPr="00AF0F2D">
        <w:t>。</w:t>
      </w:r>
    </w:p>
    <w:p w14:paraId="644FF79F" w14:textId="77777777" w:rsidR="0061569D" w:rsidRPr="00AF0F2D" w:rsidRDefault="0061569D" w:rsidP="0052546E">
      <w:pPr>
        <w:pStyle w:val="aff8"/>
      </w:pPr>
      <w:r w:rsidRPr="00AF0F2D">
        <w:t>表</w:t>
      </w:r>
      <w:r w:rsidR="006B7BD4">
        <w:rPr>
          <w:rFonts w:hint="eastAsia"/>
        </w:rPr>
        <w:t xml:space="preserve">8 </w:t>
      </w:r>
      <w:r w:rsidRPr="00AF0F2D">
        <w:t>配置管理权限分配</w:t>
      </w:r>
    </w:p>
    <w:tbl>
      <w:tblPr>
        <w:tblStyle w:val="afff"/>
        <w:tblW w:w="0" w:type="auto"/>
        <w:tblLook w:val="0000" w:firstRow="0" w:lastRow="0" w:firstColumn="0" w:lastColumn="0" w:noHBand="0" w:noVBand="0"/>
      </w:tblPr>
      <w:tblGrid>
        <w:gridCol w:w="635"/>
        <w:gridCol w:w="426"/>
        <w:gridCol w:w="14"/>
        <w:gridCol w:w="79"/>
        <w:gridCol w:w="748"/>
        <w:gridCol w:w="225"/>
        <w:gridCol w:w="838"/>
        <w:gridCol w:w="808"/>
        <w:gridCol w:w="922"/>
        <w:gridCol w:w="817"/>
        <w:gridCol w:w="942"/>
        <w:gridCol w:w="942"/>
        <w:gridCol w:w="795"/>
        <w:gridCol w:w="1066"/>
      </w:tblGrid>
      <w:tr w:rsidR="0061569D" w:rsidRPr="00AF0F2D" w14:paraId="67D50ACE" w14:textId="77777777" w:rsidTr="0052546E">
        <w:trPr>
          <w:trHeight w:val="814"/>
        </w:trPr>
        <w:tc>
          <w:tcPr>
            <w:tcW w:w="635" w:type="dxa"/>
            <w:vMerge w:val="restart"/>
          </w:tcPr>
          <w:p w14:paraId="6ADB78B5" w14:textId="77777777" w:rsidR="0061569D" w:rsidRPr="0036016D" w:rsidRDefault="0061569D" w:rsidP="0052546E">
            <w:pPr>
              <w:pStyle w:val="TABLE"/>
              <w:spacing w:before="72" w:after="72"/>
            </w:pPr>
            <w:r w:rsidRPr="0036016D">
              <w:t>配置库类别</w:t>
            </w:r>
          </w:p>
        </w:tc>
        <w:tc>
          <w:tcPr>
            <w:tcW w:w="1462" w:type="dxa"/>
            <w:gridSpan w:val="5"/>
          </w:tcPr>
          <w:p w14:paraId="00B2B1D1" w14:textId="77777777" w:rsidR="0061569D" w:rsidRPr="0036016D" w:rsidRDefault="0061569D" w:rsidP="0052546E">
            <w:pPr>
              <w:pStyle w:val="TABLE"/>
              <w:spacing w:before="72" w:after="72"/>
            </w:pPr>
          </w:p>
        </w:tc>
        <w:tc>
          <w:tcPr>
            <w:tcW w:w="838" w:type="dxa"/>
          </w:tcPr>
          <w:p w14:paraId="625C4E5B" w14:textId="77777777" w:rsidR="0061569D" w:rsidRPr="0036016D" w:rsidRDefault="0061569D" w:rsidP="0052546E">
            <w:pPr>
              <w:pStyle w:val="TABLE"/>
              <w:spacing w:before="72" w:after="72"/>
            </w:pPr>
            <w:r w:rsidRPr="0036016D">
              <w:rPr>
                <w:rFonts w:hint="eastAsia"/>
              </w:rPr>
              <w:t>C</w:t>
            </w:r>
            <w:r w:rsidRPr="0036016D">
              <w:t>M</w:t>
            </w:r>
          </w:p>
        </w:tc>
        <w:tc>
          <w:tcPr>
            <w:tcW w:w="808" w:type="dxa"/>
          </w:tcPr>
          <w:p w14:paraId="0A36D214" w14:textId="77777777" w:rsidR="0061569D" w:rsidRPr="0036016D" w:rsidRDefault="0061569D" w:rsidP="0052546E">
            <w:pPr>
              <w:pStyle w:val="TABLE"/>
              <w:spacing w:before="72" w:after="72"/>
            </w:pPr>
            <w:r w:rsidRPr="0036016D">
              <w:rPr>
                <w:rFonts w:hint="eastAsia"/>
              </w:rPr>
              <w:t>产品库</w:t>
            </w:r>
            <w:r w:rsidRPr="0036016D">
              <w:rPr>
                <w:rFonts w:hint="eastAsia"/>
              </w:rPr>
              <w:t>CM</w:t>
            </w:r>
          </w:p>
        </w:tc>
        <w:tc>
          <w:tcPr>
            <w:tcW w:w="922" w:type="dxa"/>
          </w:tcPr>
          <w:p w14:paraId="7426001C" w14:textId="77777777" w:rsidR="0061569D" w:rsidRPr="0036016D" w:rsidRDefault="0061569D" w:rsidP="0052546E">
            <w:pPr>
              <w:pStyle w:val="TABLE"/>
              <w:spacing w:before="72" w:after="72"/>
            </w:pPr>
            <w:r w:rsidRPr="0036016D">
              <w:t>QA</w:t>
            </w:r>
          </w:p>
        </w:tc>
        <w:tc>
          <w:tcPr>
            <w:tcW w:w="817" w:type="dxa"/>
          </w:tcPr>
          <w:p w14:paraId="70DF30DF" w14:textId="77777777" w:rsidR="0061569D" w:rsidRPr="0036016D" w:rsidRDefault="0061569D" w:rsidP="0052546E">
            <w:pPr>
              <w:pStyle w:val="TABLE"/>
              <w:spacing w:before="72" w:after="72"/>
            </w:pPr>
            <w:r w:rsidRPr="0036016D">
              <w:t>软件负责</w:t>
            </w:r>
            <w:r w:rsidRPr="0036016D">
              <w:rPr>
                <w:rFonts w:hint="eastAsia"/>
              </w:rPr>
              <w:t>人</w:t>
            </w:r>
          </w:p>
        </w:tc>
        <w:tc>
          <w:tcPr>
            <w:tcW w:w="942" w:type="dxa"/>
          </w:tcPr>
          <w:p w14:paraId="3D62E135" w14:textId="77777777" w:rsidR="0061569D" w:rsidRPr="0036016D" w:rsidRDefault="0061569D" w:rsidP="0052546E">
            <w:pPr>
              <w:pStyle w:val="TABLE"/>
              <w:spacing w:before="72" w:after="72"/>
            </w:pPr>
            <w:r w:rsidRPr="0036016D">
              <w:t>软件</w:t>
            </w:r>
          </w:p>
          <w:p w14:paraId="15669462" w14:textId="77777777" w:rsidR="0061569D" w:rsidRPr="0036016D" w:rsidRDefault="0061569D" w:rsidP="0052546E">
            <w:pPr>
              <w:pStyle w:val="TABLE"/>
              <w:spacing w:before="72" w:after="72"/>
            </w:pPr>
            <w:r w:rsidRPr="0036016D">
              <w:t>需求</w:t>
            </w:r>
            <w:r w:rsidRPr="0036016D">
              <w:rPr>
                <w:rFonts w:hint="eastAsia"/>
              </w:rPr>
              <w:t>、</w:t>
            </w:r>
            <w:r w:rsidRPr="0036016D">
              <w:t>设计人员</w:t>
            </w:r>
          </w:p>
        </w:tc>
        <w:tc>
          <w:tcPr>
            <w:tcW w:w="942" w:type="dxa"/>
          </w:tcPr>
          <w:p w14:paraId="1B573D2F" w14:textId="77777777" w:rsidR="0061569D" w:rsidRPr="0036016D" w:rsidRDefault="0061569D" w:rsidP="0052546E">
            <w:pPr>
              <w:pStyle w:val="TABLE"/>
              <w:spacing w:before="72" w:after="72"/>
            </w:pPr>
            <w:r w:rsidRPr="0036016D">
              <w:rPr>
                <w:rFonts w:hint="eastAsia"/>
              </w:rPr>
              <w:t>软件</w:t>
            </w:r>
            <w:r w:rsidRPr="0036016D">
              <w:t>编码</w:t>
            </w:r>
            <w:r w:rsidRPr="0036016D">
              <w:rPr>
                <w:rFonts w:hint="eastAsia"/>
              </w:rPr>
              <w:t>、</w:t>
            </w:r>
            <w:r w:rsidRPr="0036016D">
              <w:t>测试人员</w:t>
            </w:r>
          </w:p>
        </w:tc>
        <w:tc>
          <w:tcPr>
            <w:tcW w:w="795" w:type="dxa"/>
          </w:tcPr>
          <w:p w14:paraId="7CD2F5C8" w14:textId="77777777" w:rsidR="0061569D" w:rsidRPr="0036016D" w:rsidRDefault="0061569D" w:rsidP="0052546E">
            <w:pPr>
              <w:pStyle w:val="TABLE"/>
              <w:spacing w:before="72" w:after="72"/>
            </w:pPr>
            <w:r w:rsidRPr="0036016D">
              <w:rPr>
                <w:rFonts w:hint="eastAsia"/>
              </w:rPr>
              <w:t>配置</w:t>
            </w:r>
            <w:r w:rsidRPr="0036016D">
              <w:t>管理组组长</w:t>
            </w:r>
          </w:p>
        </w:tc>
        <w:tc>
          <w:tcPr>
            <w:tcW w:w="1066" w:type="dxa"/>
          </w:tcPr>
          <w:p w14:paraId="442C0553" w14:textId="77777777" w:rsidR="0061569D" w:rsidRPr="0036016D" w:rsidRDefault="0061569D" w:rsidP="0052546E">
            <w:pPr>
              <w:pStyle w:val="TABLE"/>
              <w:spacing w:before="72" w:after="72"/>
            </w:pPr>
            <w:r w:rsidRPr="0036016D">
              <w:t>公司</w:t>
            </w:r>
            <w:r w:rsidRPr="0036016D">
              <w:t>CCB</w:t>
            </w:r>
          </w:p>
        </w:tc>
      </w:tr>
      <w:tr w:rsidR="0061569D" w:rsidRPr="00AF0F2D" w14:paraId="4138D1A0" w14:textId="77777777" w:rsidTr="0052546E">
        <w:trPr>
          <w:trHeight w:val="847"/>
        </w:trPr>
        <w:tc>
          <w:tcPr>
            <w:tcW w:w="635" w:type="dxa"/>
            <w:vMerge/>
          </w:tcPr>
          <w:p w14:paraId="730C6FE0" w14:textId="77777777" w:rsidR="0061569D" w:rsidRPr="0036016D" w:rsidRDefault="0061569D" w:rsidP="0052546E">
            <w:pPr>
              <w:pStyle w:val="TABLE"/>
              <w:spacing w:before="72" w:after="72"/>
            </w:pPr>
          </w:p>
        </w:tc>
        <w:tc>
          <w:tcPr>
            <w:tcW w:w="1462" w:type="dxa"/>
            <w:gridSpan w:val="5"/>
          </w:tcPr>
          <w:p w14:paraId="3F2CEBEC" w14:textId="2E495508" w:rsidR="0061569D" w:rsidRPr="0036016D" w:rsidRDefault="0061569D" w:rsidP="0052546E">
            <w:pPr>
              <w:pStyle w:val="TABLE"/>
              <w:spacing w:before="72" w:after="72"/>
            </w:pPr>
            <w:r w:rsidRPr="0036016D">
              <w:rPr>
                <w:rFonts w:hint="eastAsia"/>
              </w:rPr>
              <w:t>人员</w:t>
            </w:r>
          </w:p>
          <w:p w14:paraId="396386D7" w14:textId="77777777" w:rsidR="0061569D" w:rsidRPr="0036016D" w:rsidRDefault="0061569D" w:rsidP="0052546E">
            <w:pPr>
              <w:pStyle w:val="TABLE"/>
              <w:spacing w:before="72" w:after="72"/>
            </w:pPr>
            <w:r w:rsidRPr="0036016D">
              <w:rPr>
                <w:rFonts w:hint="eastAsia"/>
              </w:rPr>
              <w:t>目录</w:t>
            </w:r>
          </w:p>
        </w:tc>
        <w:tc>
          <w:tcPr>
            <w:tcW w:w="838" w:type="dxa"/>
          </w:tcPr>
          <w:p w14:paraId="3A38B23C" w14:textId="05FFBC0E" w:rsidR="0061569D" w:rsidRPr="0036016D" w:rsidRDefault="0052546E" w:rsidP="0052546E">
            <w:pPr>
              <w:pStyle w:val="TABLE"/>
              <w:spacing w:before="72" w:after="72"/>
            </w:pPr>
            <w:r>
              <w:rPr>
                <w:rFonts w:hint="eastAsia"/>
              </w:rPr>
              <w:t>陈广国</w:t>
            </w:r>
          </w:p>
        </w:tc>
        <w:tc>
          <w:tcPr>
            <w:tcW w:w="808" w:type="dxa"/>
          </w:tcPr>
          <w:p w14:paraId="2C1A7041" w14:textId="77777777" w:rsidR="0061569D" w:rsidRPr="0036016D" w:rsidRDefault="0061569D" w:rsidP="0052546E">
            <w:pPr>
              <w:pStyle w:val="TABLE"/>
              <w:spacing w:before="72" w:after="72"/>
            </w:pPr>
            <w:r w:rsidRPr="0036016D">
              <w:rPr>
                <w:rFonts w:hint="eastAsia"/>
              </w:rPr>
              <w:t>张艳</w:t>
            </w:r>
          </w:p>
        </w:tc>
        <w:tc>
          <w:tcPr>
            <w:tcW w:w="922" w:type="dxa"/>
          </w:tcPr>
          <w:p w14:paraId="0D5139E5" w14:textId="679DD249" w:rsidR="0061569D" w:rsidRPr="0036016D" w:rsidRDefault="0061569D" w:rsidP="0052546E">
            <w:pPr>
              <w:pStyle w:val="TABLE"/>
              <w:spacing w:before="72" w:after="72"/>
            </w:pPr>
            <w:r w:rsidRPr="0036016D">
              <w:t>刘政华</w:t>
            </w:r>
          </w:p>
        </w:tc>
        <w:tc>
          <w:tcPr>
            <w:tcW w:w="817" w:type="dxa"/>
          </w:tcPr>
          <w:p w14:paraId="0026B63A" w14:textId="2C99351B" w:rsidR="0061569D" w:rsidRPr="0036016D" w:rsidRDefault="0061569D" w:rsidP="0052546E">
            <w:pPr>
              <w:pStyle w:val="TABLE"/>
              <w:spacing w:before="72" w:after="72"/>
            </w:pPr>
            <w:r w:rsidRPr="0036016D">
              <w:t>刘政华</w:t>
            </w:r>
          </w:p>
        </w:tc>
        <w:tc>
          <w:tcPr>
            <w:tcW w:w="942" w:type="dxa"/>
          </w:tcPr>
          <w:p w14:paraId="68296CBD" w14:textId="77777777" w:rsidR="0061569D" w:rsidRPr="0036016D" w:rsidRDefault="0061569D" w:rsidP="0052546E">
            <w:pPr>
              <w:pStyle w:val="TABLE"/>
              <w:spacing w:before="72" w:after="72"/>
            </w:pPr>
            <w:r w:rsidRPr="0036016D">
              <w:rPr>
                <w:rFonts w:hint="eastAsia"/>
              </w:rPr>
              <w:t>唐</w:t>
            </w:r>
            <w:r w:rsidRPr="0036016D">
              <w:t>春茂</w:t>
            </w:r>
          </w:p>
        </w:tc>
        <w:tc>
          <w:tcPr>
            <w:tcW w:w="942" w:type="dxa"/>
          </w:tcPr>
          <w:p w14:paraId="183D8C2B" w14:textId="59FF1932" w:rsidR="0061569D" w:rsidRPr="0036016D" w:rsidRDefault="0052546E" w:rsidP="0052546E">
            <w:pPr>
              <w:pStyle w:val="TABLE"/>
              <w:spacing w:before="72" w:after="72"/>
            </w:pPr>
            <w:r>
              <w:rPr>
                <w:rFonts w:hint="eastAsia"/>
              </w:rPr>
              <w:t>刘刃</w:t>
            </w:r>
            <w:r w:rsidR="0061569D" w:rsidRPr="0036016D">
              <w:rPr>
                <w:rFonts w:hint="eastAsia"/>
              </w:rPr>
              <w:t>、</w:t>
            </w:r>
            <w:r>
              <w:rPr>
                <w:rFonts w:hint="eastAsia"/>
              </w:rPr>
              <w:t>李盛</w:t>
            </w:r>
          </w:p>
        </w:tc>
        <w:tc>
          <w:tcPr>
            <w:tcW w:w="795" w:type="dxa"/>
          </w:tcPr>
          <w:p w14:paraId="0C371901" w14:textId="2548003D" w:rsidR="0061569D" w:rsidRPr="0036016D" w:rsidRDefault="0052546E" w:rsidP="0052546E">
            <w:pPr>
              <w:pStyle w:val="TABLE"/>
              <w:spacing w:before="72" w:after="72"/>
            </w:pPr>
            <w:r>
              <w:rPr>
                <w:rFonts w:hint="eastAsia"/>
              </w:rPr>
              <w:t>刘政华</w:t>
            </w:r>
          </w:p>
        </w:tc>
        <w:tc>
          <w:tcPr>
            <w:tcW w:w="1066" w:type="dxa"/>
          </w:tcPr>
          <w:p w14:paraId="38C6E480" w14:textId="3C6AF071" w:rsidR="0061569D" w:rsidRPr="0036016D" w:rsidRDefault="0052546E" w:rsidP="0052546E">
            <w:pPr>
              <w:pStyle w:val="TABLE"/>
              <w:spacing w:before="72" w:after="72"/>
            </w:pPr>
            <w:r w:rsidRPr="0052546E">
              <w:rPr>
                <w:rFonts w:hint="eastAsia"/>
              </w:rPr>
              <w:t>戚华兴、何苗、刘政华</w:t>
            </w:r>
          </w:p>
        </w:tc>
      </w:tr>
      <w:tr w:rsidR="0061569D" w:rsidRPr="00AF0F2D" w14:paraId="51A82DF3" w14:textId="77777777" w:rsidTr="0052546E">
        <w:trPr>
          <w:trHeight w:val="183"/>
        </w:trPr>
        <w:tc>
          <w:tcPr>
            <w:tcW w:w="635" w:type="dxa"/>
            <w:vMerge w:val="restart"/>
          </w:tcPr>
          <w:p w14:paraId="3BCEB9C6" w14:textId="77777777" w:rsidR="0061569D" w:rsidRPr="0036016D" w:rsidRDefault="0061569D" w:rsidP="0052546E">
            <w:pPr>
              <w:pStyle w:val="TABLE"/>
              <w:spacing w:before="72" w:after="72"/>
            </w:pPr>
            <w:r w:rsidRPr="0036016D">
              <w:t>开发库</w:t>
            </w:r>
          </w:p>
        </w:tc>
        <w:tc>
          <w:tcPr>
            <w:tcW w:w="410" w:type="dxa"/>
            <w:gridSpan w:val="2"/>
            <w:vMerge w:val="restart"/>
          </w:tcPr>
          <w:p w14:paraId="04B9A1D2" w14:textId="77777777" w:rsidR="0061569D" w:rsidRPr="0036016D" w:rsidRDefault="0061569D" w:rsidP="0052546E">
            <w:pPr>
              <w:pStyle w:val="TABLE"/>
              <w:spacing w:before="72" w:after="72"/>
            </w:pPr>
            <w:r w:rsidRPr="0036016D">
              <w:rPr>
                <w:rFonts w:hint="eastAsia"/>
              </w:rPr>
              <w:t>工程文档</w:t>
            </w:r>
          </w:p>
        </w:tc>
        <w:tc>
          <w:tcPr>
            <w:tcW w:w="1052" w:type="dxa"/>
            <w:gridSpan w:val="3"/>
          </w:tcPr>
          <w:p w14:paraId="6081B44D" w14:textId="77777777" w:rsidR="0061569D" w:rsidRPr="0036016D" w:rsidRDefault="0061569D" w:rsidP="0052546E">
            <w:pPr>
              <w:pStyle w:val="TABLE"/>
              <w:spacing w:before="72" w:after="72"/>
            </w:pPr>
            <w:proofErr w:type="gramStart"/>
            <w:r w:rsidRPr="0036016D">
              <w:rPr>
                <w:rFonts w:hint="eastAsia"/>
              </w:rPr>
              <w:t>系统</w:t>
            </w:r>
            <w:r w:rsidRPr="0036016D">
              <w:t>析与设计</w:t>
            </w:r>
            <w:proofErr w:type="gramEnd"/>
          </w:p>
        </w:tc>
        <w:tc>
          <w:tcPr>
            <w:tcW w:w="838" w:type="dxa"/>
          </w:tcPr>
          <w:p w14:paraId="6AEEE4F5" w14:textId="77777777" w:rsidR="0061569D" w:rsidRPr="0036016D" w:rsidRDefault="0061569D" w:rsidP="0052546E">
            <w:pPr>
              <w:pStyle w:val="TABLE"/>
              <w:spacing w:before="72" w:after="72"/>
            </w:pPr>
            <w:r w:rsidRPr="0036016D">
              <w:t>A</w:t>
            </w:r>
          </w:p>
        </w:tc>
        <w:tc>
          <w:tcPr>
            <w:tcW w:w="808" w:type="dxa"/>
          </w:tcPr>
          <w:p w14:paraId="69D275ED" w14:textId="77777777" w:rsidR="0061569D" w:rsidRPr="0036016D" w:rsidRDefault="0061569D" w:rsidP="0052546E">
            <w:pPr>
              <w:pStyle w:val="TABLE"/>
              <w:spacing w:before="72" w:after="72"/>
            </w:pPr>
            <w:r w:rsidRPr="0036016D">
              <w:rPr>
                <w:rFonts w:hint="eastAsia"/>
              </w:rPr>
              <w:t>—</w:t>
            </w:r>
          </w:p>
        </w:tc>
        <w:tc>
          <w:tcPr>
            <w:tcW w:w="922" w:type="dxa"/>
          </w:tcPr>
          <w:p w14:paraId="4A02E6BB" w14:textId="77777777" w:rsidR="0061569D" w:rsidRPr="0036016D" w:rsidRDefault="0061569D" w:rsidP="0052546E">
            <w:pPr>
              <w:pStyle w:val="TABLE"/>
              <w:spacing w:before="72" w:after="72"/>
            </w:pPr>
            <w:r w:rsidRPr="0036016D">
              <w:rPr>
                <w:rFonts w:hint="eastAsia"/>
              </w:rPr>
              <w:t>W</w:t>
            </w:r>
          </w:p>
        </w:tc>
        <w:tc>
          <w:tcPr>
            <w:tcW w:w="817" w:type="dxa"/>
          </w:tcPr>
          <w:p w14:paraId="6C5A6168" w14:textId="77777777" w:rsidR="0061569D" w:rsidRPr="0036016D" w:rsidRDefault="0061569D" w:rsidP="0052546E">
            <w:pPr>
              <w:pStyle w:val="TABLE"/>
              <w:spacing w:before="72" w:after="72"/>
            </w:pPr>
            <w:r w:rsidRPr="0036016D">
              <w:rPr>
                <w:rFonts w:hint="eastAsia"/>
              </w:rPr>
              <w:t>R</w:t>
            </w:r>
          </w:p>
        </w:tc>
        <w:tc>
          <w:tcPr>
            <w:tcW w:w="942" w:type="dxa"/>
          </w:tcPr>
          <w:p w14:paraId="6257CBF0" w14:textId="77777777" w:rsidR="0061569D" w:rsidRPr="0036016D" w:rsidRDefault="0061569D" w:rsidP="0052546E">
            <w:pPr>
              <w:pStyle w:val="TABLE"/>
              <w:spacing w:before="72" w:after="72"/>
            </w:pPr>
            <w:r w:rsidRPr="0036016D">
              <w:rPr>
                <w:rFonts w:hint="eastAsia"/>
              </w:rPr>
              <w:t>W</w:t>
            </w:r>
          </w:p>
        </w:tc>
        <w:tc>
          <w:tcPr>
            <w:tcW w:w="942" w:type="dxa"/>
          </w:tcPr>
          <w:p w14:paraId="5D37AB73" w14:textId="77777777" w:rsidR="0061569D" w:rsidRPr="0036016D" w:rsidRDefault="0061569D" w:rsidP="0052546E">
            <w:pPr>
              <w:pStyle w:val="TABLE"/>
              <w:spacing w:before="72" w:after="72"/>
            </w:pPr>
            <w:r w:rsidRPr="0036016D">
              <w:rPr>
                <w:rFonts w:hint="eastAsia"/>
              </w:rPr>
              <w:t>W</w:t>
            </w:r>
          </w:p>
        </w:tc>
        <w:tc>
          <w:tcPr>
            <w:tcW w:w="795" w:type="dxa"/>
          </w:tcPr>
          <w:p w14:paraId="3BB93EE2" w14:textId="77777777" w:rsidR="0061569D" w:rsidRPr="0036016D" w:rsidRDefault="0061569D" w:rsidP="0052546E">
            <w:pPr>
              <w:pStyle w:val="TABLE"/>
              <w:spacing w:before="72" w:after="72"/>
            </w:pPr>
            <w:r w:rsidRPr="0036016D">
              <w:rPr>
                <w:rFonts w:hint="eastAsia"/>
              </w:rPr>
              <w:t>W</w:t>
            </w:r>
          </w:p>
        </w:tc>
        <w:tc>
          <w:tcPr>
            <w:tcW w:w="1066" w:type="dxa"/>
          </w:tcPr>
          <w:p w14:paraId="4CAE315A" w14:textId="77777777" w:rsidR="0061569D" w:rsidRPr="0036016D" w:rsidRDefault="0061569D" w:rsidP="0052546E">
            <w:pPr>
              <w:pStyle w:val="TABLE"/>
              <w:spacing w:before="72" w:after="72"/>
            </w:pPr>
            <w:r w:rsidRPr="0036016D">
              <w:t>R</w:t>
            </w:r>
          </w:p>
        </w:tc>
      </w:tr>
      <w:tr w:rsidR="0061569D" w:rsidRPr="00AF0F2D" w14:paraId="4B8C1A66" w14:textId="77777777" w:rsidTr="0052546E">
        <w:trPr>
          <w:trHeight w:val="398"/>
        </w:trPr>
        <w:tc>
          <w:tcPr>
            <w:tcW w:w="635" w:type="dxa"/>
            <w:vMerge/>
          </w:tcPr>
          <w:p w14:paraId="3BF79E77" w14:textId="77777777" w:rsidR="0061569D" w:rsidRPr="0036016D" w:rsidRDefault="0061569D" w:rsidP="0052546E">
            <w:pPr>
              <w:pStyle w:val="TABLE"/>
              <w:spacing w:before="72" w:after="72"/>
            </w:pPr>
          </w:p>
        </w:tc>
        <w:tc>
          <w:tcPr>
            <w:tcW w:w="410" w:type="dxa"/>
            <w:gridSpan w:val="2"/>
            <w:vMerge/>
          </w:tcPr>
          <w:p w14:paraId="2587173F" w14:textId="77777777" w:rsidR="0061569D" w:rsidRPr="0036016D" w:rsidRDefault="0061569D" w:rsidP="0052546E">
            <w:pPr>
              <w:pStyle w:val="TABLE"/>
              <w:spacing w:before="72" w:after="72"/>
            </w:pPr>
          </w:p>
        </w:tc>
        <w:tc>
          <w:tcPr>
            <w:tcW w:w="1052" w:type="dxa"/>
            <w:gridSpan w:val="3"/>
          </w:tcPr>
          <w:p w14:paraId="4A938176" w14:textId="77777777" w:rsidR="0061569D" w:rsidRPr="0036016D" w:rsidRDefault="0061569D" w:rsidP="0052546E">
            <w:pPr>
              <w:pStyle w:val="TABLE"/>
              <w:spacing w:before="72" w:after="72"/>
            </w:pPr>
            <w:r w:rsidRPr="0036016D">
              <w:rPr>
                <w:rFonts w:hint="eastAsia"/>
              </w:rPr>
              <w:t>需求</w:t>
            </w:r>
            <w:r w:rsidRPr="0036016D">
              <w:t>分析</w:t>
            </w:r>
          </w:p>
        </w:tc>
        <w:tc>
          <w:tcPr>
            <w:tcW w:w="838" w:type="dxa"/>
          </w:tcPr>
          <w:p w14:paraId="17DA60D7" w14:textId="77777777" w:rsidR="0061569D" w:rsidRPr="0036016D" w:rsidRDefault="0061569D" w:rsidP="0052546E">
            <w:pPr>
              <w:pStyle w:val="TABLE"/>
              <w:spacing w:before="72" w:after="72"/>
            </w:pPr>
            <w:r w:rsidRPr="0036016D">
              <w:t>A</w:t>
            </w:r>
          </w:p>
        </w:tc>
        <w:tc>
          <w:tcPr>
            <w:tcW w:w="808" w:type="dxa"/>
          </w:tcPr>
          <w:p w14:paraId="2FC1CAD5" w14:textId="77777777" w:rsidR="0061569D" w:rsidRPr="0036016D" w:rsidRDefault="0061569D" w:rsidP="0052546E">
            <w:pPr>
              <w:pStyle w:val="TABLE"/>
              <w:spacing w:before="72" w:after="72"/>
            </w:pPr>
            <w:r w:rsidRPr="0036016D">
              <w:rPr>
                <w:rFonts w:hint="eastAsia"/>
              </w:rPr>
              <w:t>—</w:t>
            </w:r>
          </w:p>
        </w:tc>
        <w:tc>
          <w:tcPr>
            <w:tcW w:w="922" w:type="dxa"/>
          </w:tcPr>
          <w:p w14:paraId="388F2618" w14:textId="77777777" w:rsidR="0061569D" w:rsidRPr="0036016D" w:rsidRDefault="0061569D" w:rsidP="0052546E">
            <w:pPr>
              <w:pStyle w:val="TABLE"/>
              <w:spacing w:before="72" w:after="72"/>
            </w:pPr>
            <w:r w:rsidRPr="0036016D">
              <w:rPr>
                <w:rFonts w:hint="eastAsia"/>
              </w:rPr>
              <w:t>W</w:t>
            </w:r>
          </w:p>
        </w:tc>
        <w:tc>
          <w:tcPr>
            <w:tcW w:w="817" w:type="dxa"/>
          </w:tcPr>
          <w:p w14:paraId="66B542F4" w14:textId="77777777" w:rsidR="0061569D" w:rsidRPr="0036016D" w:rsidRDefault="0061569D" w:rsidP="0052546E">
            <w:pPr>
              <w:pStyle w:val="TABLE"/>
              <w:spacing w:before="72" w:after="72"/>
            </w:pPr>
            <w:r w:rsidRPr="0036016D">
              <w:rPr>
                <w:rFonts w:hint="eastAsia"/>
              </w:rPr>
              <w:t>R</w:t>
            </w:r>
          </w:p>
        </w:tc>
        <w:tc>
          <w:tcPr>
            <w:tcW w:w="942" w:type="dxa"/>
          </w:tcPr>
          <w:p w14:paraId="52D67B7B" w14:textId="77777777" w:rsidR="0061569D" w:rsidRPr="0036016D" w:rsidRDefault="0061569D" w:rsidP="0052546E">
            <w:pPr>
              <w:pStyle w:val="TABLE"/>
              <w:spacing w:before="72" w:after="72"/>
            </w:pPr>
            <w:r w:rsidRPr="0036016D">
              <w:rPr>
                <w:rFonts w:hint="eastAsia"/>
              </w:rPr>
              <w:t>W</w:t>
            </w:r>
          </w:p>
        </w:tc>
        <w:tc>
          <w:tcPr>
            <w:tcW w:w="942" w:type="dxa"/>
          </w:tcPr>
          <w:p w14:paraId="094C0CA8" w14:textId="77777777" w:rsidR="0061569D" w:rsidRPr="0036016D" w:rsidRDefault="0061569D" w:rsidP="0052546E">
            <w:pPr>
              <w:pStyle w:val="TABLE"/>
              <w:spacing w:before="72" w:after="72"/>
            </w:pPr>
            <w:r w:rsidRPr="0036016D">
              <w:rPr>
                <w:rFonts w:hint="eastAsia"/>
              </w:rPr>
              <w:t>W</w:t>
            </w:r>
          </w:p>
        </w:tc>
        <w:tc>
          <w:tcPr>
            <w:tcW w:w="795" w:type="dxa"/>
          </w:tcPr>
          <w:p w14:paraId="458E3CE2" w14:textId="77777777" w:rsidR="0061569D" w:rsidRPr="0036016D" w:rsidRDefault="0061569D" w:rsidP="0052546E">
            <w:pPr>
              <w:pStyle w:val="TABLE"/>
              <w:spacing w:before="72" w:after="72"/>
            </w:pPr>
            <w:r w:rsidRPr="0036016D">
              <w:rPr>
                <w:rFonts w:hint="eastAsia"/>
              </w:rPr>
              <w:t>W</w:t>
            </w:r>
          </w:p>
        </w:tc>
        <w:tc>
          <w:tcPr>
            <w:tcW w:w="1066" w:type="dxa"/>
          </w:tcPr>
          <w:p w14:paraId="7CC27840" w14:textId="77777777" w:rsidR="0061569D" w:rsidRPr="0036016D" w:rsidRDefault="0061569D" w:rsidP="0052546E">
            <w:pPr>
              <w:pStyle w:val="TABLE"/>
              <w:spacing w:before="72" w:after="72"/>
            </w:pPr>
            <w:r w:rsidRPr="0036016D">
              <w:t>R</w:t>
            </w:r>
          </w:p>
        </w:tc>
      </w:tr>
      <w:tr w:rsidR="0061569D" w:rsidRPr="00AF0F2D" w14:paraId="7C083614" w14:textId="77777777" w:rsidTr="0052546E">
        <w:trPr>
          <w:trHeight w:val="398"/>
        </w:trPr>
        <w:tc>
          <w:tcPr>
            <w:tcW w:w="635" w:type="dxa"/>
            <w:vMerge/>
          </w:tcPr>
          <w:p w14:paraId="58DD8B4D" w14:textId="77777777" w:rsidR="0061569D" w:rsidRPr="0036016D" w:rsidRDefault="0061569D" w:rsidP="0052546E">
            <w:pPr>
              <w:pStyle w:val="TABLE"/>
              <w:spacing w:before="72" w:after="72"/>
            </w:pPr>
          </w:p>
        </w:tc>
        <w:tc>
          <w:tcPr>
            <w:tcW w:w="410" w:type="dxa"/>
            <w:gridSpan w:val="2"/>
            <w:vMerge/>
          </w:tcPr>
          <w:p w14:paraId="4635F76B" w14:textId="77777777" w:rsidR="0061569D" w:rsidRPr="0036016D" w:rsidRDefault="0061569D" w:rsidP="0052546E">
            <w:pPr>
              <w:pStyle w:val="TABLE"/>
              <w:spacing w:before="72" w:after="72"/>
            </w:pPr>
          </w:p>
        </w:tc>
        <w:tc>
          <w:tcPr>
            <w:tcW w:w="1052" w:type="dxa"/>
            <w:gridSpan w:val="3"/>
          </w:tcPr>
          <w:p w14:paraId="1F6193AC" w14:textId="77777777" w:rsidR="0061569D" w:rsidRPr="0036016D" w:rsidRDefault="0061569D" w:rsidP="0052546E">
            <w:pPr>
              <w:pStyle w:val="TABLE"/>
              <w:spacing w:before="72" w:after="72"/>
            </w:pPr>
            <w:r w:rsidRPr="0036016D">
              <w:rPr>
                <w:rFonts w:hint="eastAsia"/>
              </w:rPr>
              <w:t>软件设计</w:t>
            </w:r>
          </w:p>
        </w:tc>
        <w:tc>
          <w:tcPr>
            <w:tcW w:w="838" w:type="dxa"/>
          </w:tcPr>
          <w:p w14:paraId="7D6AF21E" w14:textId="77777777" w:rsidR="0061569D" w:rsidRPr="0036016D" w:rsidRDefault="0061569D" w:rsidP="0052546E">
            <w:pPr>
              <w:pStyle w:val="TABLE"/>
              <w:spacing w:before="72" w:after="72"/>
            </w:pPr>
            <w:r w:rsidRPr="0036016D">
              <w:t>A</w:t>
            </w:r>
          </w:p>
        </w:tc>
        <w:tc>
          <w:tcPr>
            <w:tcW w:w="808" w:type="dxa"/>
          </w:tcPr>
          <w:p w14:paraId="0AD7516D" w14:textId="77777777" w:rsidR="0061569D" w:rsidRPr="0036016D" w:rsidRDefault="0061569D" w:rsidP="0052546E">
            <w:pPr>
              <w:pStyle w:val="TABLE"/>
              <w:spacing w:before="72" w:after="72"/>
            </w:pPr>
            <w:r w:rsidRPr="0036016D">
              <w:rPr>
                <w:rFonts w:hint="eastAsia"/>
              </w:rPr>
              <w:t>—</w:t>
            </w:r>
          </w:p>
        </w:tc>
        <w:tc>
          <w:tcPr>
            <w:tcW w:w="922" w:type="dxa"/>
          </w:tcPr>
          <w:p w14:paraId="015B8510" w14:textId="77777777" w:rsidR="0061569D" w:rsidRPr="0036016D" w:rsidRDefault="0061569D" w:rsidP="0052546E">
            <w:pPr>
              <w:pStyle w:val="TABLE"/>
              <w:spacing w:before="72" w:after="72"/>
            </w:pPr>
            <w:r w:rsidRPr="0036016D">
              <w:rPr>
                <w:rFonts w:hint="eastAsia"/>
              </w:rPr>
              <w:t>W</w:t>
            </w:r>
          </w:p>
        </w:tc>
        <w:tc>
          <w:tcPr>
            <w:tcW w:w="817" w:type="dxa"/>
          </w:tcPr>
          <w:p w14:paraId="2F0C6EB6" w14:textId="77777777" w:rsidR="0061569D" w:rsidRPr="0036016D" w:rsidRDefault="0061569D" w:rsidP="0052546E">
            <w:pPr>
              <w:pStyle w:val="TABLE"/>
              <w:spacing w:before="72" w:after="72"/>
            </w:pPr>
            <w:r w:rsidRPr="0036016D">
              <w:rPr>
                <w:rFonts w:hint="eastAsia"/>
              </w:rPr>
              <w:t>R</w:t>
            </w:r>
          </w:p>
        </w:tc>
        <w:tc>
          <w:tcPr>
            <w:tcW w:w="942" w:type="dxa"/>
          </w:tcPr>
          <w:p w14:paraId="0B0002EE" w14:textId="77777777" w:rsidR="0061569D" w:rsidRPr="0036016D" w:rsidRDefault="0061569D" w:rsidP="0052546E">
            <w:pPr>
              <w:pStyle w:val="TABLE"/>
              <w:spacing w:before="72" w:after="72"/>
            </w:pPr>
            <w:r w:rsidRPr="0036016D">
              <w:rPr>
                <w:rFonts w:hint="eastAsia"/>
              </w:rPr>
              <w:t>W</w:t>
            </w:r>
          </w:p>
        </w:tc>
        <w:tc>
          <w:tcPr>
            <w:tcW w:w="942" w:type="dxa"/>
          </w:tcPr>
          <w:p w14:paraId="1A7D1607" w14:textId="77777777" w:rsidR="0061569D" w:rsidRPr="0036016D" w:rsidRDefault="0061569D" w:rsidP="0052546E">
            <w:pPr>
              <w:pStyle w:val="TABLE"/>
              <w:spacing w:before="72" w:after="72"/>
            </w:pPr>
            <w:r w:rsidRPr="0036016D">
              <w:rPr>
                <w:rFonts w:hint="eastAsia"/>
              </w:rPr>
              <w:t>W</w:t>
            </w:r>
          </w:p>
        </w:tc>
        <w:tc>
          <w:tcPr>
            <w:tcW w:w="795" w:type="dxa"/>
          </w:tcPr>
          <w:p w14:paraId="4BC2D728" w14:textId="77777777" w:rsidR="0061569D" w:rsidRPr="0036016D" w:rsidRDefault="0061569D" w:rsidP="0052546E">
            <w:pPr>
              <w:pStyle w:val="TABLE"/>
              <w:spacing w:before="72" w:after="72"/>
            </w:pPr>
            <w:r w:rsidRPr="0036016D">
              <w:rPr>
                <w:rFonts w:hint="eastAsia"/>
              </w:rPr>
              <w:t>W</w:t>
            </w:r>
          </w:p>
        </w:tc>
        <w:tc>
          <w:tcPr>
            <w:tcW w:w="1066" w:type="dxa"/>
          </w:tcPr>
          <w:p w14:paraId="0CC4FC1A" w14:textId="77777777" w:rsidR="0061569D" w:rsidRPr="0036016D" w:rsidRDefault="0061569D" w:rsidP="0052546E">
            <w:pPr>
              <w:pStyle w:val="TABLE"/>
              <w:spacing w:before="72" w:after="72"/>
            </w:pPr>
            <w:r w:rsidRPr="0036016D">
              <w:t>R</w:t>
            </w:r>
          </w:p>
        </w:tc>
      </w:tr>
      <w:tr w:rsidR="0061569D" w:rsidRPr="00AF0F2D" w14:paraId="6465A33D" w14:textId="77777777" w:rsidTr="0052546E">
        <w:trPr>
          <w:trHeight w:val="398"/>
        </w:trPr>
        <w:tc>
          <w:tcPr>
            <w:tcW w:w="635" w:type="dxa"/>
            <w:vMerge/>
          </w:tcPr>
          <w:p w14:paraId="620F85CA" w14:textId="77777777" w:rsidR="0061569D" w:rsidRPr="0036016D" w:rsidRDefault="0061569D" w:rsidP="0052546E">
            <w:pPr>
              <w:pStyle w:val="TABLE"/>
              <w:spacing w:before="72" w:after="72"/>
            </w:pPr>
          </w:p>
        </w:tc>
        <w:tc>
          <w:tcPr>
            <w:tcW w:w="410" w:type="dxa"/>
            <w:gridSpan w:val="2"/>
            <w:vMerge/>
          </w:tcPr>
          <w:p w14:paraId="088C7F36" w14:textId="77777777" w:rsidR="0061569D" w:rsidRPr="0036016D" w:rsidRDefault="0061569D" w:rsidP="0052546E">
            <w:pPr>
              <w:pStyle w:val="TABLE"/>
              <w:spacing w:before="72" w:after="72"/>
            </w:pPr>
          </w:p>
        </w:tc>
        <w:tc>
          <w:tcPr>
            <w:tcW w:w="1052" w:type="dxa"/>
            <w:gridSpan w:val="3"/>
          </w:tcPr>
          <w:p w14:paraId="10F8F284" w14:textId="77777777" w:rsidR="0061569D" w:rsidRPr="0036016D" w:rsidRDefault="0061569D" w:rsidP="0052546E">
            <w:pPr>
              <w:pStyle w:val="TABLE"/>
              <w:spacing w:before="72" w:after="72"/>
            </w:pPr>
            <w:r w:rsidRPr="0036016D">
              <w:rPr>
                <w:rFonts w:hint="eastAsia"/>
              </w:rPr>
              <w:t>编码与</w:t>
            </w:r>
            <w:r w:rsidRPr="0036016D">
              <w:t>单元测试</w:t>
            </w:r>
          </w:p>
        </w:tc>
        <w:tc>
          <w:tcPr>
            <w:tcW w:w="838" w:type="dxa"/>
          </w:tcPr>
          <w:p w14:paraId="397C78C3" w14:textId="77777777" w:rsidR="0061569D" w:rsidRPr="0036016D" w:rsidRDefault="0061569D" w:rsidP="0052546E">
            <w:pPr>
              <w:pStyle w:val="TABLE"/>
              <w:spacing w:before="72" w:after="72"/>
            </w:pPr>
            <w:r w:rsidRPr="0036016D">
              <w:t>A</w:t>
            </w:r>
          </w:p>
        </w:tc>
        <w:tc>
          <w:tcPr>
            <w:tcW w:w="808" w:type="dxa"/>
          </w:tcPr>
          <w:p w14:paraId="77319D43" w14:textId="77777777" w:rsidR="0061569D" w:rsidRPr="0036016D" w:rsidRDefault="0061569D" w:rsidP="0052546E">
            <w:pPr>
              <w:pStyle w:val="TABLE"/>
              <w:spacing w:before="72" w:after="72"/>
            </w:pPr>
            <w:r w:rsidRPr="0036016D">
              <w:rPr>
                <w:rFonts w:hint="eastAsia"/>
              </w:rPr>
              <w:t>—</w:t>
            </w:r>
          </w:p>
        </w:tc>
        <w:tc>
          <w:tcPr>
            <w:tcW w:w="922" w:type="dxa"/>
          </w:tcPr>
          <w:p w14:paraId="456B1E08" w14:textId="77777777" w:rsidR="0061569D" w:rsidRPr="0036016D" w:rsidRDefault="0061569D" w:rsidP="0052546E">
            <w:pPr>
              <w:pStyle w:val="TABLE"/>
              <w:spacing w:before="72" w:after="72"/>
            </w:pPr>
            <w:r w:rsidRPr="0036016D">
              <w:rPr>
                <w:rFonts w:hint="eastAsia"/>
              </w:rPr>
              <w:t>W</w:t>
            </w:r>
          </w:p>
        </w:tc>
        <w:tc>
          <w:tcPr>
            <w:tcW w:w="817" w:type="dxa"/>
          </w:tcPr>
          <w:p w14:paraId="396BFB23" w14:textId="77777777" w:rsidR="0061569D" w:rsidRPr="0036016D" w:rsidRDefault="0061569D" w:rsidP="0052546E">
            <w:pPr>
              <w:pStyle w:val="TABLE"/>
              <w:spacing w:before="72" w:after="72"/>
            </w:pPr>
            <w:r w:rsidRPr="0036016D">
              <w:rPr>
                <w:rFonts w:hint="eastAsia"/>
              </w:rPr>
              <w:t>R</w:t>
            </w:r>
          </w:p>
        </w:tc>
        <w:tc>
          <w:tcPr>
            <w:tcW w:w="942" w:type="dxa"/>
          </w:tcPr>
          <w:p w14:paraId="7E8E4C92" w14:textId="77777777" w:rsidR="0061569D" w:rsidRPr="0036016D" w:rsidRDefault="0061569D" w:rsidP="0052546E">
            <w:pPr>
              <w:pStyle w:val="TABLE"/>
              <w:spacing w:before="72" w:after="72"/>
            </w:pPr>
            <w:r w:rsidRPr="0036016D">
              <w:rPr>
                <w:rFonts w:hint="eastAsia"/>
              </w:rPr>
              <w:t>W</w:t>
            </w:r>
          </w:p>
        </w:tc>
        <w:tc>
          <w:tcPr>
            <w:tcW w:w="942" w:type="dxa"/>
          </w:tcPr>
          <w:p w14:paraId="341C7B98" w14:textId="77777777" w:rsidR="0061569D" w:rsidRPr="0036016D" w:rsidRDefault="0061569D" w:rsidP="0052546E">
            <w:pPr>
              <w:pStyle w:val="TABLE"/>
              <w:spacing w:before="72" w:after="72"/>
            </w:pPr>
            <w:r w:rsidRPr="0036016D">
              <w:rPr>
                <w:rFonts w:hint="eastAsia"/>
              </w:rPr>
              <w:t>W</w:t>
            </w:r>
          </w:p>
        </w:tc>
        <w:tc>
          <w:tcPr>
            <w:tcW w:w="795" w:type="dxa"/>
          </w:tcPr>
          <w:p w14:paraId="43BE481E" w14:textId="77777777" w:rsidR="0061569D" w:rsidRPr="0036016D" w:rsidRDefault="0061569D" w:rsidP="0052546E">
            <w:pPr>
              <w:pStyle w:val="TABLE"/>
              <w:spacing w:before="72" w:after="72"/>
            </w:pPr>
            <w:r w:rsidRPr="0036016D">
              <w:rPr>
                <w:rFonts w:hint="eastAsia"/>
              </w:rPr>
              <w:t>W</w:t>
            </w:r>
          </w:p>
        </w:tc>
        <w:tc>
          <w:tcPr>
            <w:tcW w:w="1066" w:type="dxa"/>
          </w:tcPr>
          <w:p w14:paraId="75E16ED4" w14:textId="77777777" w:rsidR="0061569D" w:rsidRPr="0036016D" w:rsidRDefault="0061569D" w:rsidP="0052546E">
            <w:pPr>
              <w:pStyle w:val="TABLE"/>
              <w:spacing w:before="72" w:after="72"/>
            </w:pPr>
            <w:r w:rsidRPr="0036016D">
              <w:t>R</w:t>
            </w:r>
          </w:p>
        </w:tc>
      </w:tr>
      <w:tr w:rsidR="0061569D" w:rsidRPr="00AF0F2D" w14:paraId="7A482DFA" w14:textId="77777777" w:rsidTr="0052546E">
        <w:trPr>
          <w:trHeight w:val="398"/>
        </w:trPr>
        <w:tc>
          <w:tcPr>
            <w:tcW w:w="635" w:type="dxa"/>
            <w:vMerge/>
          </w:tcPr>
          <w:p w14:paraId="2A344E7A" w14:textId="77777777" w:rsidR="0061569D" w:rsidRPr="0036016D" w:rsidRDefault="0061569D" w:rsidP="0052546E">
            <w:pPr>
              <w:pStyle w:val="TABLE"/>
              <w:spacing w:before="72" w:after="72"/>
            </w:pPr>
          </w:p>
        </w:tc>
        <w:tc>
          <w:tcPr>
            <w:tcW w:w="410" w:type="dxa"/>
            <w:gridSpan w:val="2"/>
            <w:vMerge/>
          </w:tcPr>
          <w:p w14:paraId="33B366B4" w14:textId="77777777" w:rsidR="0061569D" w:rsidRPr="0036016D" w:rsidRDefault="0061569D" w:rsidP="0052546E">
            <w:pPr>
              <w:pStyle w:val="TABLE"/>
              <w:spacing w:before="72" w:after="72"/>
            </w:pPr>
          </w:p>
        </w:tc>
        <w:tc>
          <w:tcPr>
            <w:tcW w:w="1052" w:type="dxa"/>
            <w:gridSpan w:val="3"/>
          </w:tcPr>
          <w:p w14:paraId="0477CCB4" w14:textId="77777777" w:rsidR="0061569D" w:rsidRPr="0036016D" w:rsidRDefault="0061569D" w:rsidP="0052546E">
            <w:pPr>
              <w:pStyle w:val="TABLE"/>
              <w:spacing w:before="72" w:after="72"/>
            </w:pPr>
            <w:r w:rsidRPr="0036016D">
              <w:rPr>
                <w:rFonts w:hint="eastAsia"/>
              </w:rPr>
              <w:t>配置项测试</w:t>
            </w:r>
          </w:p>
        </w:tc>
        <w:tc>
          <w:tcPr>
            <w:tcW w:w="838" w:type="dxa"/>
          </w:tcPr>
          <w:p w14:paraId="02F4C98B" w14:textId="77777777" w:rsidR="0061569D" w:rsidRPr="0036016D" w:rsidRDefault="0061569D" w:rsidP="0052546E">
            <w:pPr>
              <w:pStyle w:val="TABLE"/>
              <w:spacing w:before="72" w:after="72"/>
            </w:pPr>
            <w:r w:rsidRPr="0036016D">
              <w:t>A</w:t>
            </w:r>
          </w:p>
        </w:tc>
        <w:tc>
          <w:tcPr>
            <w:tcW w:w="808" w:type="dxa"/>
          </w:tcPr>
          <w:p w14:paraId="03E49D29" w14:textId="77777777" w:rsidR="0061569D" w:rsidRPr="0036016D" w:rsidRDefault="0061569D" w:rsidP="0052546E">
            <w:pPr>
              <w:pStyle w:val="TABLE"/>
              <w:spacing w:before="72" w:after="72"/>
            </w:pPr>
            <w:r w:rsidRPr="0036016D">
              <w:rPr>
                <w:rFonts w:hint="eastAsia"/>
              </w:rPr>
              <w:t>—</w:t>
            </w:r>
          </w:p>
        </w:tc>
        <w:tc>
          <w:tcPr>
            <w:tcW w:w="922" w:type="dxa"/>
          </w:tcPr>
          <w:p w14:paraId="746DE232" w14:textId="77777777" w:rsidR="0061569D" w:rsidRPr="0036016D" w:rsidRDefault="0061569D" w:rsidP="0052546E">
            <w:pPr>
              <w:pStyle w:val="TABLE"/>
              <w:spacing w:before="72" w:after="72"/>
            </w:pPr>
            <w:r w:rsidRPr="0036016D">
              <w:rPr>
                <w:rFonts w:hint="eastAsia"/>
              </w:rPr>
              <w:t>W</w:t>
            </w:r>
          </w:p>
        </w:tc>
        <w:tc>
          <w:tcPr>
            <w:tcW w:w="817" w:type="dxa"/>
          </w:tcPr>
          <w:p w14:paraId="368B80C1" w14:textId="77777777" w:rsidR="0061569D" w:rsidRPr="0036016D" w:rsidRDefault="0061569D" w:rsidP="0052546E">
            <w:pPr>
              <w:pStyle w:val="TABLE"/>
              <w:spacing w:before="72" w:after="72"/>
            </w:pPr>
            <w:r w:rsidRPr="0036016D">
              <w:rPr>
                <w:rFonts w:hint="eastAsia"/>
              </w:rPr>
              <w:t>R</w:t>
            </w:r>
          </w:p>
        </w:tc>
        <w:tc>
          <w:tcPr>
            <w:tcW w:w="942" w:type="dxa"/>
          </w:tcPr>
          <w:p w14:paraId="20D74CB3" w14:textId="77777777" w:rsidR="0061569D" w:rsidRPr="0036016D" w:rsidRDefault="0061569D" w:rsidP="0052546E">
            <w:pPr>
              <w:pStyle w:val="TABLE"/>
              <w:spacing w:before="72" w:after="72"/>
            </w:pPr>
            <w:r w:rsidRPr="0036016D">
              <w:rPr>
                <w:rFonts w:hint="eastAsia"/>
              </w:rPr>
              <w:t>W</w:t>
            </w:r>
          </w:p>
        </w:tc>
        <w:tc>
          <w:tcPr>
            <w:tcW w:w="942" w:type="dxa"/>
          </w:tcPr>
          <w:p w14:paraId="7EA627AB" w14:textId="77777777" w:rsidR="0061569D" w:rsidRPr="0036016D" w:rsidRDefault="0061569D" w:rsidP="0052546E">
            <w:pPr>
              <w:pStyle w:val="TABLE"/>
              <w:spacing w:before="72" w:after="72"/>
            </w:pPr>
            <w:r w:rsidRPr="0036016D">
              <w:rPr>
                <w:rFonts w:hint="eastAsia"/>
              </w:rPr>
              <w:t>W</w:t>
            </w:r>
          </w:p>
        </w:tc>
        <w:tc>
          <w:tcPr>
            <w:tcW w:w="795" w:type="dxa"/>
          </w:tcPr>
          <w:p w14:paraId="474CD79D" w14:textId="77777777" w:rsidR="0061569D" w:rsidRPr="0036016D" w:rsidRDefault="0061569D" w:rsidP="0052546E">
            <w:pPr>
              <w:pStyle w:val="TABLE"/>
              <w:spacing w:before="72" w:after="72"/>
            </w:pPr>
            <w:r w:rsidRPr="0036016D">
              <w:rPr>
                <w:rFonts w:hint="eastAsia"/>
              </w:rPr>
              <w:t>W</w:t>
            </w:r>
          </w:p>
        </w:tc>
        <w:tc>
          <w:tcPr>
            <w:tcW w:w="1066" w:type="dxa"/>
          </w:tcPr>
          <w:p w14:paraId="69F86BB0" w14:textId="77777777" w:rsidR="0061569D" w:rsidRPr="0036016D" w:rsidRDefault="0061569D" w:rsidP="0052546E">
            <w:pPr>
              <w:pStyle w:val="TABLE"/>
              <w:spacing w:before="72" w:after="72"/>
            </w:pPr>
            <w:r w:rsidRPr="0036016D">
              <w:t>R</w:t>
            </w:r>
          </w:p>
        </w:tc>
      </w:tr>
      <w:tr w:rsidR="0061569D" w:rsidRPr="00AF0F2D" w14:paraId="5B8E230D" w14:textId="77777777" w:rsidTr="0052546E">
        <w:trPr>
          <w:trHeight w:val="398"/>
        </w:trPr>
        <w:tc>
          <w:tcPr>
            <w:tcW w:w="635" w:type="dxa"/>
            <w:vMerge/>
          </w:tcPr>
          <w:p w14:paraId="3E18D75E" w14:textId="77777777" w:rsidR="0061569D" w:rsidRPr="0036016D" w:rsidRDefault="0061569D" w:rsidP="0052546E">
            <w:pPr>
              <w:pStyle w:val="TABLE"/>
              <w:spacing w:before="72" w:after="72"/>
            </w:pPr>
          </w:p>
        </w:tc>
        <w:tc>
          <w:tcPr>
            <w:tcW w:w="410" w:type="dxa"/>
            <w:gridSpan w:val="2"/>
            <w:vMerge/>
          </w:tcPr>
          <w:p w14:paraId="5A0AFB40" w14:textId="77777777" w:rsidR="0061569D" w:rsidRPr="0036016D" w:rsidRDefault="0061569D" w:rsidP="0052546E">
            <w:pPr>
              <w:pStyle w:val="TABLE"/>
              <w:spacing w:before="72" w:after="72"/>
            </w:pPr>
          </w:p>
        </w:tc>
        <w:tc>
          <w:tcPr>
            <w:tcW w:w="1052" w:type="dxa"/>
            <w:gridSpan w:val="3"/>
          </w:tcPr>
          <w:p w14:paraId="7255B8BD" w14:textId="77777777" w:rsidR="0061569D" w:rsidRPr="0036016D" w:rsidRDefault="0061569D" w:rsidP="0052546E">
            <w:pPr>
              <w:pStyle w:val="TABLE"/>
              <w:spacing w:before="72" w:after="72"/>
            </w:pPr>
            <w:r w:rsidRPr="0036016D">
              <w:rPr>
                <w:rFonts w:hint="eastAsia"/>
              </w:rPr>
              <w:t>系统</w:t>
            </w:r>
            <w:r w:rsidRPr="0036016D">
              <w:t>测试</w:t>
            </w:r>
          </w:p>
        </w:tc>
        <w:tc>
          <w:tcPr>
            <w:tcW w:w="838" w:type="dxa"/>
          </w:tcPr>
          <w:p w14:paraId="5D9D197A" w14:textId="77777777" w:rsidR="0061569D" w:rsidRPr="0036016D" w:rsidRDefault="0061569D" w:rsidP="0052546E">
            <w:pPr>
              <w:pStyle w:val="TABLE"/>
              <w:spacing w:before="72" w:after="72"/>
            </w:pPr>
            <w:r w:rsidRPr="0036016D">
              <w:t>A</w:t>
            </w:r>
          </w:p>
        </w:tc>
        <w:tc>
          <w:tcPr>
            <w:tcW w:w="808" w:type="dxa"/>
          </w:tcPr>
          <w:p w14:paraId="6EE75008" w14:textId="77777777" w:rsidR="0061569D" w:rsidRPr="0036016D" w:rsidRDefault="0061569D" w:rsidP="0052546E">
            <w:pPr>
              <w:pStyle w:val="TABLE"/>
              <w:spacing w:before="72" w:after="72"/>
            </w:pPr>
            <w:r w:rsidRPr="0036016D">
              <w:rPr>
                <w:rFonts w:hint="eastAsia"/>
              </w:rPr>
              <w:t>—</w:t>
            </w:r>
          </w:p>
        </w:tc>
        <w:tc>
          <w:tcPr>
            <w:tcW w:w="922" w:type="dxa"/>
          </w:tcPr>
          <w:p w14:paraId="3AF646A1" w14:textId="77777777" w:rsidR="0061569D" w:rsidRPr="0036016D" w:rsidRDefault="0061569D" w:rsidP="0052546E">
            <w:pPr>
              <w:pStyle w:val="TABLE"/>
              <w:spacing w:before="72" w:after="72"/>
            </w:pPr>
            <w:r w:rsidRPr="0036016D">
              <w:rPr>
                <w:rFonts w:hint="eastAsia"/>
              </w:rPr>
              <w:t>W</w:t>
            </w:r>
          </w:p>
        </w:tc>
        <w:tc>
          <w:tcPr>
            <w:tcW w:w="817" w:type="dxa"/>
          </w:tcPr>
          <w:p w14:paraId="150074EB" w14:textId="77777777" w:rsidR="0061569D" w:rsidRPr="0036016D" w:rsidRDefault="0061569D" w:rsidP="0052546E">
            <w:pPr>
              <w:pStyle w:val="TABLE"/>
              <w:spacing w:before="72" w:after="72"/>
            </w:pPr>
            <w:r w:rsidRPr="0036016D">
              <w:rPr>
                <w:rFonts w:hint="eastAsia"/>
              </w:rPr>
              <w:t>R</w:t>
            </w:r>
          </w:p>
        </w:tc>
        <w:tc>
          <w:tcPr>
            <w:tcW w:w="942" w:type="dxa"/>
          </w:tcPr>
          <w:p w14:paraId="4D921A76" w14:textId="77777777" w:rsidR="0061569D" w:rsidRPr="0036016D" w:rsidRDefault="0061569D" w:rsidP="0052546E">
            <w:pPr>
              <w:pStyle w:val="TABLE"/>
              <w:spacing w:before="72" w:after="72"/>
            </w:pPr>
            <w:r w:rsidRPr="0036016D">
              <w:rPr>
                <w:rFonts w:hint="eastAsia"/>
              </w:rPr>
              <w:t>W</w:t>
            </w:r>
          </w:p>
        </w:tc>
        <w:tc>
          <w:tcPr>
            <w:tcW w:w="942" w:type="dxa"/>
          </w:tcPr>
          <w:p w14:paraId="790DF875" w14:textId="77777777" w:rsidR="0061569D" w:rsidRPr="0036016D" w:rsidRDefault="0061569D" w:rsidP="0052546E">
            <w:pPr>
              <w:pStyle w:val="TABLE"/>
              <w:spacing w:before="72" w:after="72"/>
            </w:pPr>
            <w:r w:rsidRPr="0036016D">
              <w:rPr>
                <w:rFonts w:hint="eastAsia"/>
              </w:rPr>
              <w:t>W</w:t>
            </w:r>
          </w:p>
        </w:tc>
        <w:tc>
          <w:tcPr>
            <w:tcW w:w="795" w:type="dxa"/>
          </w:tcPr>
          <w:p w14:paraId="2801874F" w14:textId="77777777" w:rsidR="0061569D" w:rsidRPr="0036016D" w:rsidRDefault="0061569D" w:rsidP="0052546E">
            <w:pPr>
              <w:pStyle w:val="TABLE"/>
              <w:spacing w:before="72" w:after="72"/>
            </w:pPr>
            <w:r w:rsidRPr="0036016D">
              <w:rPr>
                <w:rFonts w:hint="eastAsia"/>
              </w:rPr>
              <w:t>W</w:t>
            </w:r>
          </w:p>
        </w:tc>
        <w:tc>
          <w:tcPr>
            <w:tcW w:w="1066" w:type="dxa"/>
          </w:tcPr>
          <w:p w14:paraId="5DB09D44" w14:textId="77777777" w:rsidR="0061569D" w:rsidRPr="0036016D" w:rsidRDefault="0061569D" w:rsidP="0052546E">
            <w:pPr>
              <w:pStyle w:val="TABLE"/>
              <w:spacing w:before="72" w:after="72"/>
            </w:pPr>
            <w:r w:rsidRPr="0036016D">
              <w:t>R</w:t>
            </w:r>
          </w:p>
        </w:tc>
      </w:tr>
      <w:tr w:rsidR="0061569D" w:rsidRPr="00AF0F2D" w14:paraId="1053138F" w14:textId="77777777" w:rsidTr="0052546E">
        <w:trPr>
          <w:trHeight w:val="398"/>
        </w:trPr>
        <w:tc>
          <w:tcPr>
            <w:tcW w:w="635" w:type="dxa"/>
            <w:vMerge/>
          </w:tcPr>
          <w:p w14:paraId="76E39265" w14:textId="77777777" w:rsidR="0061569D" w:rsidRPr="0036016D" w:rsidRDefault="0061569D" w:rsidP="0052546E">
            <w:pPr>
              <w:pStyle w:val="TABLE"/>
              <w:spacing w:before="72" w:after="72"/>
            </w:pPr>
          </w:p>
        </w:tc>
        <w:tc>
          <w:tcPr>
            <w:tcW w:w="410" w:type="dxa"/>
            <w:gridSpan w:val="2"/>
            <w:vMerge/>
          </w:tcPr>
          <w:p w14:paraId="13742362" w14:textId="77777777" w:rsidR="0061569D" w:rsidRPr="0036016D" w:rsidRDefault="0061569D" w:rsidP="0052546E">
            <w:pPr>
              <w:pStyle w:val="TABLE"/>
              <w:spacing w:before="72" w:after="72"/>
            </w:pPr>
          </w:p>
        </w:tc>
        <w:tc>
          <w:tcPr>
            <w:tcW w:w="1052" w:type="dxa"/>
            <w:gridSpan w:val="3"/>
          </w:tcPr>
          <w:p w14:paraId="697E0F49" w14:textId="77777777" w:rsidR="0061569D" w:rsidRPr="0036016D" w:rsidRDefault="0061569D" w:rsidP="0052546E">
            <w:pPr>
              <w:pStyle w:val="TABLE"/>
              <w:spacing w:before="72" w:after="72"/>
            </w:pPr>
            <w:r w:rsidRPr="0036016D">
              <w:rPr>
                <w:rFonts w:hint="eastAsia"/>
              </w:rPr>
              <w:t>验收交付</w:t>
            </w:r>
          </w:p>
        </w:tc>
        <w:tc>
          <w:tcPr>
            <w:tcW w:w="838" w:type="dxa"/>
          </w:tcPr>
          <w:p w14:paraId="241D5590" w14:textId="77777777" w:rsidR="0061569D" w:rsidRPr="0036016D" w:rsidRDefault="0061569D" w:rsidP="0052546E">
            <w:pPr>
              <w:pStyle w:val="TABLE"/>
              <w:spacing w:before="72" w:after="72"/>
            </w:pPr>
            <w:r w:rsidRPr="0036016D">
              <w:t>A</w:t>
            </w:r>
          </w:p>
        </w:tc>
        <w:tc>
          <w:tcPr>
            <w:tcW w:w="808" w:type="dxa"/>
          </w:tcPr>
          <w:p w14:paraId="14683A53" w14:textId="77777777" w:rsidR="0061569D" w:rsidRPr="0036016D" w:rsidRDefault="0061569D" w:rsidP="0052546E">
            <w:pPr>
              <w:pStyle w:val="TABLE"/>
              <w:spacing w:before="72" w:after="72"/>
            </w:pPr>
            <w:r w:rsidRPr="0036016D">
              <w:rPr>
                <w:rFonts w:hint="eastAsia"/>
              </w:rPr>
              <w:t>—</w:t>
            </w:r>
          </w:p>
        </w:tc>
        <w:tc>
          <w:tcPr>
            <w:tcW w:w="922" w:type="dxa"/>
          </w:tcPr>
          <w:p w14:paraId="7D9240CA" w14:textId="77777777" w:rsidR="0061569D" w:rsidRPr="0036016D" w:rsidRDefault="0061569D" w:rsidP="0052546E">
            <w:pPr>
              <w:pStyle w:val="TABLE"/>
              <w:spacing w:before="72" w:after="72"/>
            </w:pPr>
            <w:r w:rsidRPr="0036016D">
              <w:rPr>
                <w:rFonts w:hint="eastAsia"/>
              </w:rPr>
              <w:t>W</w:t>
            </w:r>
          </w:p>
        </w:tc>
        <w:tc>
          <w:tcPr>
            <w:tcW w:w="817" w:type="dxa"/>
          </w:tcPr>
          <w:p w14:paraId="6ECC7FE3" w14:textId="77777777" w:rsidR="0061569D" w:rsidRPr="0036016D" w:rsidRDefault="0061569D" w:rsidP="0052546E">
            <w:pPr>
              <w:pStyle w:val="TABLE"/>
              <w:spacing w:before="72" w:after="72"/>
            </w:pPr>
            <w:r w:rsidRPr="0036016D">
              <w:rPr>
                <w:rFonts w:hint="eastAsia"/>
              </w:rPr>
              <w:t>R</w:t>
            </w:r>
          </w:p>
        </w:tc>
        <w:tc>
          <w:tcPr>
            <w:tcW w:w="942" w:type="dxa"/>
          </w:tcPr>
          <w:p w14:paraId="36532712" w14:textId="77777777" w:rsidR="0061569D" w:rsidRPr="0036016D" w:rsidRDefault="0061569D" w:rsidP="0052546E">
            <w:pPr>
              <w:pStyle w:val="TABLE"/>
              <w:spacing w:before="72" w:after="72"/>
            </w:pPr>
            <w:r w:rsidRPr="0036016D">
              <w:rPr>
                <w:rFonts w:hint="eastAsia"/>
              </w:rPr>
              <w:t>W</w:t>
            </w:r>
          </w:p>
        </w:tc>
        <w:tc>
          <w:tcPr>
            <w:tcW w:w="942" w:type="dxa"/>
          </w:tcPr>
          <w:p w14:paraId="2F0E9DE7" w14:textId="77777777" w:rsidR="0061569D" w:rsidRPr="0036016D" w:rsidRDefault="0061569D" w:rsidP="0052546E">
            <w:pPr>
              <w:pStyle w:val="TABLE"/>
              <w:spacing w:before="72" w:after="72"/>
            </w:pPr>
            <w:r w:rsidRPr="0036016D">
              <w:rPr>
                <w:rFonts w:hint="eastAsia"/>
              </w:rPr>
              <w:t>W</w:t>
            </w:r>
          </w:p>
        </w:tc>
        <w:tc>
          <w:tcPr>
            <w:tcW w:w="795" w:type="dxa"/>
          </w:tcPr>
          <w:p w14:paraId="5ECC81E1" w14:textId="77777777" w:rsidR="0061569D" w:rsidRPr="0036016D" w:rsidRDefault="0061569D" w:rsidP="0052546E">
            <w:pPr>
              <w:pStyle w:val="TABLE"/>
              <w:spacing w:before="72" w:after="72"/>
            </w:pPr>
            <w:r w:rsidRPr="0036016D">
              <w:rPr>
                <w:rFonts w:hint="eastAsia"/>
              </w:rPr>
              <w:t>W</w:t>
            </w:r>
          </w:p>
        </w:tc>
        <w:tc>
          <w:tcPr>
            <w:tcW w:w="1066" w:type="dxa"/>
          </w:tcPr>
          <w:p w14:paraId="669F8235" w14:textId="77777777" w:rsidR="0061569D" w:rsidRPr="0036016D" w:rsidRDefault="0061569D" w:rsidP="0052546E">
            <w:pPr>
              <w:pStyle w:val="TABLE"/>
              <w:spacing w:before="72" w:after="72"/>
            </w:pPr>
            <w:r w:rsidRPr="0036016D">
              <w:t>R</w:t>
            </w:r>
          </w:p>
        </w:tc>
      </w:tr>
      <w:tr w:rsidR="0061569D" w:rsidRPr="00AF0F2D" w14:paraId="450BE8B9" w14:textId="77777777" w:rsidTr="0052546E">
        <w:trPr>
          <w:trHeight w:val="398"/>
        </w:trPr>
        <w:tc>
          <w:tcPr>
            <w:tcW w:w="635" w:type="dxa"/>
            <w:vMerge/>
          </w:tcPr>
          <w:p w14:paraId="5E22026E" w14:textId="77777777" w:rsidR="0061569D" w:rsidRPr="0036016D" w:rsidRDefault="0061569D" w:rsidP="0052546E">
            <w:pPr>
              <w:pStyle w:val="TABLE"/>
              <w:spacing w:before="72" w:after="72"/>
            </w:pPr>
          </w:p>
        </w:tc>
        <w:tc>
          <w:tcPr>
            <w:tcW w:w="410" w:type="dxa"/>
            <w:gridSpan w:val="2"/>
            <w:vMerge w:val="restart"/>
          </w:tcPr>
          <w:p w14:paraId="59C4199D" w14:textId="77777777" w:rsidR="0061569D" w:rsidRPr="0036016D" w:rsidRDefault="0061569D" w:rsidP="0052546E">
            <w:pPr>
              <w:pStyle w:val="TABLE"/>
              <w:spacing w:before="72" w:after="72"/>
            </w:pPr>
            <w:r w:rsidRPr="0036016D">
              <w:rPr>
                <w:rFonts w:hint="eastAsia"/>
              </w:rPr>
              <w:t>数据元</w:t>
            </w:r>
          </w:p>
        </w:tc>
        <w:tc>
          <w:tcPr>
            <w:tcW w:w="1052" w:type="dxa"/>
            <w:gridSpan w:val="3"/>
          </w:tcPr>
          <w:p w14:paraId="53178C34" w14:textId="77777777" w:rsidR="0061569D" w:rsidRPr="0036016D" w:rsidRDefault="0061569D" w:rsidP="0052546E">
            <w:pPr>
              <w:pStyle w:val="TABLE"/>
              <w:spacing w:before="72" w:after="72"/>
            </w:pPr>
            <w:r w:rsidRPr="0036016D">
              <w:rPr>
                <w:rFonts w:hint="eastAsia"/>
              </w:rPr>
              <w:t>项目</w:t>
            </w:r>
            <w:r w:rsidRPr="0036016D">
              <w:t>进度计划</w:t>
            </w:r>
          </w:p>
        </w:tc>
        <w:tc>
          <w:tcPr>
            <w:tcW w:w="838" w:type="dxa"/>
          </w:tcPr>
          <w:p w14:paraId="496A7D82" w14:textId="77777777" w:rsidR="0061569D" w:rsidRPr="0036016D" w:rsidRDefault="0061569D" w:rsidP="0052546E">
            <w:pPr>
              <w:pStyle w:val="TABLE"/>
              <w:spacing w:before="72" w:after="72"/>
            </w:pPr>
            <w:r w:rsidRPr="0036016D">
              <w:t>A</w:t>
            </w:r>
          </w:p>
        </w:tc>
        <w:tc>
          <w:tcPr>
            <w:tcW w:w="808" w:type="dxa"/>
          </w:tcPr>
          <w:p w14:paraId="155DBD2B" w14:textId="77777777" w:rsidR="0061569D" w:rsidRPr="0036016D" w:rsidRDefault="0061569D" w:rsidP="0052546E">
            <w:pPr>
              <w:pStyle w:val="TABLE"/>
              <w:spacing w:before="72" w:after="72"/>
            </w:pPr>
            <w:r w:rsidRPr="0036016D">
              <w:rPr>
                <w:rFonts w:hint="eastAsia"/>
              </w:rPr>
              <w:t>—</w:t>
            </w:r>
          </w:p>
        </w:tc>
        <w:tc>
          <w:tcPr>
            <w:tcW w:w="922" w:type="dxa"/>
          </w:tcPr>
          <w:p w14:paraId="482EE566" w14:textId="77777777" w:rsidR="0061569D" w:rsidRPr="0036016D" w:rsidRDefault="0061569D" w:rsidP="0052546E">
            <w:pPr>
              <w:pStyle w:val="TABLE"/>
              <w:spacing w:before="72" w:after="72"/>
            </w:pPr>
            <w:r w:rsidRPr="0036016D">
              <w:rPr>
                <w:rFonts w:hint="eastAsia"/>
              </w:rPr>
              <w:t>W</w:t>
            </w:r>
          </w:p>
        </w:tc>
        <w:tc>
          <w:tcPr>
            <w:tcW w:w="817" w:type="dxa"/>
          </w:tcPr>
          <w:p w14:paraId="4A235E89" w14:textId="77777777" w:rsidR="0061569D" w:rsidRPr="0036016D" w:rsidRDefault="0061569D" w:rsidP="0052546E">
            <w:pPr>
              <w:pStyle w:val="TABLE"/>
              <w:spacing w:before="72" w:after="72"/>
            </w:pPr>
            <w:r w:rsidRPr="0036016D">
              <w:rPr>
                <w:rFonts w:hint="eastAsia"/>
              </w:rPr>
              <w:t>R</w:t>
            </w:r>
          </w:p>
        </w:tc>
        <w:tc>
          <w:tcPr>
            <w:tcW w:w="942" w:type="dxa"/>
          </w:tcPr>
          <w:p w14:paraId="49EE7780" w14:textId="77777777" w:rsidR="0061569D" w:rsidRPr="0036016D" w:rsidRDefault="0061569D" w:rsidP="0052546E">
            <w:pPr>
              <w:pStyle w:val="TABLE"/>
              <w:spacing w:before="72" w:after="72"/>
            </w:pPr>
            <w:r w:rsidRPr="0036016D">
              <w:rPr>
                <w:rFonts w:hint="eastAsia"/>
              </w:rPr>
              <w:t>W</w:t>
            </w:r>
          </w:p>
        </w:tc>
        <w:tc>
          <w:tcPr>
            <w:tcW w:w="942" w:type="dxa"/>
          </w:tcPr>
          <w:p w14:paraId="5C6B3926" w14:textId="77777777" w:rsidR="0061569D" w:rsidRPr="0036016D" w:rsidRDefault="0061569D" w:rsidP="0052546E">
            <w:pPr>
              <w:pStyle w:val="TABLE"/>
              <w:spacing w:before="72" w:after="72"/>
            </w:pPr>
            <w:r w:rsidRPr="0036016D">
              <w:rPr>
                <w:rFonts w:hint="eastAsia"/>
              </w:rPr>
              <w:t>W</w:t>
            </w:r>
          </w:p>
        </w:tc>
        <w:tc>
          <w:tcPr>
            <w:tcW w:w="795" w:type="dxa"/>
          </w:tcPr>
          <w:p w14:paraId="187C43DE" w14:textId="77777777" w:rsidR="0061569D" w:rsidRPr="0036016D" w:rsidRDefault="0061569D" w:rsidP="0052546E">
            <w:pPr>
              <w:pStyle w:val="TABLE"/>
              <w:spacing w:before="72" w:after="72"/>
            </w:pPr>
            <w:r w:rsidRPr="0036016D">
              <w:rPr>
                <w:rFonts w:hint="eastAsia"/>
              </w:rPr>
              <w:t>W</w:t>
            </w:r>
          </w:p>
        </w:tc>
        <w:tc>
          <w:tcPr>
            <w:tcW w:w="1066" w:type="dxa"/>
          </w:tcPr>
          <w:p w14:paraId="7244660D" w14:textId="77777777" w:rsidR="0061569D" w:rsidRPr="0036016D" w:rsidRDefault="0061569D" w:rsidP="0052546E">
            <w:pPr>
              <w:pStyle w:val="TABLE"/>
              <w:spacing w:before="72" w:after="72"/>
            </w:pPr>
            <w:r w:rsidRPr="0036016D">
              <w:t>R</w:t>
            </w:r>
          </w:p>
        </w:tc>
      </w:tr>
      <w:tr w:rsidR="0061569D" w:rsidRPr="00AF0F2D" w14:paraId="51B8E87A" w14:textId="77777777" w:rsidTr="0052546E">
        <w:trPr>
          <w:trHeight w:val="398"/>
        </w:trPr>
        <w:tc>
          <w:tcPr>
            <w:tcW w:w="635" w:type="dxa"/>
            <w:vMerge/>
          </w:tcPr>
          <w:p w14:paraId="74EBDF8A" w14:textId="77777777" w:rsidR="0061569D" w:rsidRPr="0036016D" w:rsidRDefault="0061569D" w:rsidP="0052546E">
            <w:pPr>
              <w:pStyle w:val="TABLE"/>
              <w:spacing w:before="72" w:after="72"/>
            </w:pPr>
          </w:p>
        </w:tc>
        <w:tc>
          <w:tcPr>
            <w:tcW w:w="410" w:type="dxa"/>
            <w:gridSpan w:val="2"/>
            <w:vMerge/>
          </w:tcPr>
          <w:p w14:paraId="17EBA546" w14:textId="77777777" w:rsidR="0061569D" w:rsidRPr="0036016D" w:rsidRDefault="0061569D" w:rsidP="0052546E">
            <w:pPr>
              <w:pStyle w:val="TABLE"/>
              <w:spacing w:before="72" w:after="72"/>
            </w:pPr>
          </w:p>
        </w:tc>
        <w:tc>
          <w:tcPr>
            <w:tcW w:w="1052" w:type="dxa"/>
            <w:gridSpan w:val="3"/>
          </w:tcPr>
          <w:p w14:paraId="463036E3" w14:textId="77777777" w:rsidR="0061569D" w:rsidRPr="0036016D" w:rsidRDefault="0061569D" w:rsidP="0052546E">
            <w:pPr>
              <w:pStyle w:val="TABLE"/>
              <w:spacing w:before="72" w:after="72"/>
            </w:pPr>
            <w:r w:rsidRPr="0036016D">
              <w:rPr>
                <w:rFonts w:hint="eastAsia"/>
              </w:rPr>
              <w:t>软件</w:t>
            </w:r>
            <w:r w:rsidRPr="0036016D">
              <w:t>需求</w:t>
            </w:r>
          </w:p>
        </w:tc>
        <w:tc>
          <w:tcPr>
            <w:tcW w:w="838" w:type="dxa"/>
          </w:tcPr>
          <w:p w14:paraId="42B66EBE" w14:textId="77777777" w:rsidR="0061569D" w:rsidRPr="0036016D" w:rsidRDefault="0061569D" w:rsidP="0052546E">
            <w:pPr>
              <w:pStyle w:val="TABLE"/>
              <w:spacing w:before="72" w:after="72"/>
            </w:pPr>
            <w:r w:rsidRPr="0036016D">
              <w:t>A</w:t>
            </w:r>
          </w:p>
        </w:tc>
        <w:tc>
          <w:tcPr>
            <w:tcW w:w="808" w:type="dxa"/>
          </w:tcPr>
          <w:p w14:paraId="6BC3456A" w14:textId="77777777" w:rsidR="0061569D" w:rsidRPr="0036016D" w:rsidRDefault="0061569D" w:rsidP="0052546E">
            <w:pPr>
              <w:pStyle w:val="TABLE"/>
              <w:spacing w:before="72" w:after="72"/>
            </w:pPr>
            <w:r w:rsidRPr="0036016D">
              <w:rPr>
                <w:rFonts w:hint="eastAsia"/>
              </w:rPr>
              <w:t>—</w:t>
            </w:r>
          </w:p>
        </w:tc>
        <w:tc>
          <w:tcPr>
            <w:tcW w:w="922" w:type="dxa"/>
          </w:tcPr>
          <w:p w14:paraId="3D4ADDE8" w14:textId="77777777" w:rsidR="0061569D" w:rsidRPr="0036016D" w:rsidRDefault="0061569D" w:rsidP="0052546E">
            <w:pPr>
              <w:pStyle w:val="TABLE"/>
              <w:spacing w:before="72" w:after="72"/>
            </w:pPr>
            <w:r w:rsidRPr="0036016D">
              <w:rPr>
                <w:rFonts w:hint="eastAsia"/>
              </w:rPr>
              <w:t>W</w:t>
            </w:r>
          </w:p>
        </w:tc>
        <w:tc>
          <w:tcPr>
            <w:tcW w:w="817" w:type="dxa"/>
          </w:tcPr>
          <w:p w14:paraId="7C2FE46B" w14:textId="77777777" w:rsidR="0061569D" w:rsidRPr="0036016D" w:rsidRDefault="0061569D" w:rsidP="0052546E">
            <w:pPr>
              <w:pStyle w:val="TABLE"/>
              <w:spacing w:before="72" w:after="72"/>
            </w:pPr>
            <w:r w:rsidRPr="0036016D">
              <w:rPr>
                <w:rFonts w:hint="eastAsia"/>
              </w:rPr>
              <w:t>R</w:t>
            </w:r>
          </w:p>
        </w:tc>
        <w:tc>
          <w:tcPr>
            <w:tcW w:w="942" w:type="dxa"/>
          </w:tcPr>
          <w:p w14:paraId="545AE697" w14:textId="77777777" w:rsidR="0061569D" w:rsidRPr="0036016D" w:rsidRDefault="0061569D" w:rsidP="0052546E">
            <w:pPr>
              <w:pStyle w:val="TABLE"/>
              <w:spacing w:before="72" w:after="72"/>
            </w:pPr>
            <w:r w:rsidRPr="0036016D">
              <w:rPr>
                <w:rFonts w:hint="eastAsia"/>
              </w:rPr>
              <w:t>W</w:t>
            </w:r>
          </w:p>
        </w:tc>
        <w:tc>
          <w:tcPr>
            <w:tcW w:w="942" w:type="dxa"/>
          </w:tcPr>
          <w:p w14:paraId="3E4D034D" w14:textId="77777777" w:rsidR="0061569D" w:rsidRPr="0036016D" w:rsidRDefault="0061569D" w:rsidP="0052546E">
            <w:pPr>
              <w:pStyle w:val="TABLE"/>
              <w:spacing w:before="72" w:after="72"/>
            </w:pPr>
            <w:r w:rsidRPr="0036016D">
              <w:rPr>
                <w:rFonts w:hint="eastAsia"/>
              </w:rPr>
              <w:t>W</w:t>
            </w:r>
          </w:p>
        </w:tc>
        <w:tc>
          <w:tcPr>
            <w:tcW w:w="795" w:type="dxa"/>
          </w:tcPr>
          <w:p w14:paraId="2B846FA6" w14:textId="77777777" w:rsidR="0061569D" w:rsidRPr="0036016D" w:rsidRDefault="0061569D" w:rsidP="0052546E">
            <w:pPr>
              <w:pStyle w:val="TABLE"/>
              <w:spacing w:before="72" w:after="72"/>
            </w:pPr>
            <w:r w:rsidRPr="0036016D">
              <w:rPr>
                <w:rFonts w:hint="eastAsia"/>
              </w:rPr>
              <w:t>W</w:t>
            </w:r>
          </w:p>
        </w:tc>
        <w:tc>
          <w:tcPr>
            <w:tcW w:w="1066" w:type="dxa"/>
          </w:tcPr>
          <w:p w14:paraId="12BC0282" w14:textId="77777777" w:rsidR="0061569D" w:rsidRPr="0036016D" w:rsidRDefault="0061569D" w:rsidP="0052546E">
            <w:pPr>
              <w:pStyle w:val="TABLE"/>
              <w:spacing w:before="72" w:after="72"/>
            </w:pPr>
            <w:r w:rsidRPr="0036016D">
              <w:t>R</w:t>
            </w:r>
          </w:p>
        </w:tc>
      </w:tr>
      <w:tr w:rsidR="0061569D" w:rsidRPr="00AF0F2D" w14:paraId="3AB8C9C6" w14:textId="77777777" w:rsidTr="0052546E">
        <w:trPr>
          <w:trHeight w:val="398"/>
        </w:trPr>
        <w:tc>
          <w:tcPr>
            <w:tcW w:w="635" w:type="dxa"/>
            <w:vMerge/>
          </w:tcPr>
          <w:p w14:paraId="3DBB7373" w14:textId="77777777" w:rsidR="0061569D" w:rsidRPr="0036016D" w:rsidRDefault="0061569D" w:rsidP="0052546E">
            <w:pPr>
              <w:pStyle w:val="TABLE"/>
              <w:spacing w:before="72" w:after="72"/>
            </w:pPr>
          </w:p>
        </w:tc>
        <w:tc>
          <w:tcPr>
            <w:tcW w:w="410" w:type="dxa"/>
            <w:gridSpan w:val="2"/>
            <w:vMerge/>
          </w:tcPr>
          <w:p w14:paraId="5B48E887" w14:textId="77777777" w:rsidR="0061569D" w:rsidRPr="0036016D" w:rsidRDefault="0061569D" w:rsidP="0052546E">
            <w:pPr>
              <w:pStyle w:val="TABLE"/>
              <w:spacing w:before="72" w:after="72"/>
            </w:pPr>
          </w:p>
        </w:tc>
        <w:tc>
          <w:tcPr>
            <w:tcW w:w="1052" w:type="dxa"/>
            <w:gridSpan w:val="3"/>
          </w:tcPr>
          <w:p w14:paraId="170D7683" w14:textId="77777777" w:rsidR="0061569D" w:rsidRPr="0036016D" w:rsidRDefault="0061569D" w:rsidP="0052546E">
            <w:pPr>
              <w:pStyle w:val="TABLE"/>
              <w:spacing w:before="72" w:after="72"/>
            </w:pPr>
            <w:r w:rsidRPr="0036016D">
              <w:rPr>
                <w:rFonts w:hint="eastAsia"/>
              </w:rPr>
              <w:t>软件</w:t>
            </w:r>
            <w:r w:rsidRPr="0036016D">
              <w:t>设计说明</w:t>
            </w:r>
          </w:p>
        </w:tc>
        <w:tc>
          <w:tcPr>
            <w:tcW w:w="838" w:type="dxa"/>
          </w:tcPr>
          <w:p w14:paraId="7A882F8A" w14:textId="77777777" w:rsidR="0061569D" w:rsidRPr="0036016D" w:rsidRDefault="0061569D" w:rsidP="0052546E">
            <w:pPr>
              <w:pStyle w:val="TABLE"/>
              <w:spacing w:before="72" w:after="72"/>
            </w:pPr>
            <w:r w:rsidRPr="0036016D">
              <w:t>A</w:t>
            </w:r>
          </w:p>
        </w:tc>
        <w:tc>
          <w:tcPr>
            <w:tcW w:w="808" w:type="dxa"/>
          </w:tcPr>
          <w:p w14:paraId="5594CAED" w14:textId="77777777" w:rsidR="0061569D" w:rsidRPr="0036016D" w:rsidRDefault="0061569D" w:rsidP="0052546E">
            <w:pPr>
              <w:pStyle w:val="TABLE"/>
              <w:spacing w:before="72" w:after="72"/>
            </w:pPr>
            <w:r w:rsidRPr="0036016D">
              <w:rPr>
                <w:rFonts w:hint="eastAsia"/>
              </w:rPr>
              <w:t>—</w:t>
            </w:r>
          </w:p>
        </w:tc>
        <w:tc>
          <w:tcPr>
            <w:tcW w:w="922" w:type="dxa"/>
          </w:tcPr>
          <w:p w14:paraId="4839C16F" w14:textId="77777777" w:rsidR="0061569D" w:rsidRPr="0036016D" w:rsidRDefault="0061569D" w:rsidP="0052546E">
            <w:pPr>
              <w:pStyle w:val="TABLE"/>
              <w:spacing w:before="72" w:after="72"/>
            </w:pPr>
            <w:r w:rsidRPr="0036016D">
              <w:rPr>
                <w:rFonts w:hint="eastAsia"/>
              </w:rPr>
              <w:t>W</w:t>
            </w:r>
          </w:p>
        </w:tc>
        <w:tc>
          <w:tcPr>
            <w:tcW w:w="817" w:type="dxa"/>
          </w:tcPr>
          <w:p w14:paraId="6ABEA945" w14:textId="77777777" w:rsidR="0061569D" w:rsidRPr="0036016D" w:rsidRDefault="0061569D" w:rsidP="0052546E">
            <w:pPr>
              <w:pStyle w:val="TABLE"/>
              <w:spacing w:before="72" w:after="72"/>
            </w:pPr>
            <w:r w:rsidRPr="0036016D">
              <w:rPr>
                <w:rFonts w:hint="eastAsia"/>
              </w:rPr>
              <w:t>R</w:t>
            </w:r>
          </w:p>
        </w:tc>
        <w:tc>
          <w:tcPr>
            <w:tcW w:w="942" w:type="dxa"/>
          </w:tcPr>
          <w:p w14:paraId="2F70B620" w14:textId="77777777" w:rsidR="0061569D" w:rsidRPr="0036016D" w:rsidRDefault="0061569D" w:rsidP="0052546E">
            <w:pPr>
              <w:pStyle w:val="TABLE"/>
              <w:spacing w:before="72" w:after="72"/>
            </w:pPr>
            <w:r w:rsidRPr="0036016D">
              <w:rPr>
                <w:rFonts w:hint="eastAsia"/>
              </w:rPr>
              <w:t>W</w:t>
            </w:r>
          </w:p>
        </w:tc>
        <w:tc>
          <w:tcPr>
            <w:tcW w:w="942" w:type="dxa"/>
          </w:tcPr>
          <w:p w14:paraId="1207BF59" w14:textId="77777777" w:rsidR="0061569D" w:rsidRPr="0036016D" w:rsidRDefault="0061569D" w:rsidP="0052546E">
            <w:pPr>
              <w:pStyle w:val="TABLE"/>
              <w:spacing w:before="72" w:after="72"/>
            </w:pPr>
            <w:r w:rsidRPr="0036016D">
              <w:rPr>
                <w:rFonts w:hint="eastAsia"/>
              </w:rPr>
              <w:t>W</w:t>
            </w:r>
          </w:p>
        </w:tc>
        <w:tc>
          <w:tcPr>
            <w:tcW w:w="795" w:type="dxa"/>
          </w:tcPr>
          <w:p w14:paraId="4E446504" w14:textId="77777777" w:rsidR="0061569D" w:rsidRPr="0036016D" w:rsidRDefault="0061569D" w:rsidP="0052546E">
            <w:pPr>
              <w:pStyle w:val="TABLE"/>
              <w:spacing w:before="72" w:after="72"/>
            </w:pPr>
            <w:r w:rsidRPr="0036016D">
              <w:rPr>
                <w:rFonts w:hint="eastAsia"/>
              </w:rPr>
              <w:t>W</w:t>
            </w:r>
          </w:p>
        </w:tc>
        <w:tc>
          <w:tcPr>
            <w:tcW w:w="1066" w:type="dxa"/>
          </w:tcPr>
          <w:p w14:paraId="30E42052" w14:textId="77777777" w:rsidR="0061569D" w:rsidRPr="0036016D" w:rsidRDefault="0061569D" w:rsidP="0052546E">
            <w:pPr>
              <w:pStyle w:val="TABLE"/>
              <w:spacing w:before="72" w:after="72"/>
            </w:pPr>
            <w:r w:rsidRPr="0036016D">
              <w:t>R</w:t>
            </w:r>
          </w:p>
        </w:tc>
      </w:tr>
      <w:tr w:rsidR="0061569D" w:rsidRPr="00AF0F2D" w14:paraId="2140ED04" w14:textId="77777777" w:rsidTr="0052546E">
        <w:trPr>
          <w:trHeight w:val="398"/>
        </w:trPr>
        <w:tc>
          <w:tcPr>
            <w:tcW w:w="635" w:type="dxa"/>
            <w:vMerge/>
          </w:tcPr>
          <w:p w14:paraId="5E217E8E" w14:textId="77777777" w:rsidR="0061569D" w:rsidRPr="0036016D" w:rsidRDefault="0061569D" w:rsidP="0052546E">
            <w:pPr>
              <w:pStyle w:val="TABLE"/>
              <w:spacing w:before="72" w:after="72"/>
            </w:pPr>
          </w:p>
        </w:tc>
        <w:tc>
          <w:tcPr>
            <w:tcW w:w="410" w:type="dxa"/>
            <w:gridSpan w:val="2"/>
            <w:vMerge/>
          </w:tcPr>
          <w:p w14:paraId="4600EE51" w14:textId="77777777" w:rsidR="0061569D" w:rsidRPr="0036016D" w:rsidRDefault="0061569D" w:rsidP="0052546E">
            <w:pPr>
              <w:pStyle w:val="TABLE"/>
              <w:spacing w:before="72" w:after="72"/>
            </w:pPr>
          </w:p>
        </w:tc>
        <w:tc>
          <w:tcPr>
            <w:tcW w:w="1052" w:type="dxa"/>
            <w:gridSpan w:val="3"/>
          </w:tcPr>
          <w:p w14:paraId="2CC3865F" w14:textId="77777777" w:rsidR="0061569D" w:rsidRPr="0036016D" w:rsidRDefault="0061569D" w:rsidP="0052546E">
            <w:pPr>
              <w:pStyle w:val="TABLE"/>
              <w:spacing w:before="72" w:after="72"/>
            </w:pPr>
            <w:r w:rsidRPr="0036016D">
              <w:rPr>
                <w:rFonts w:hint="eastAsia"/>
              </w:rPr>
              <w:t>软件</w:t>
            </w:r>
            <w:r w:rsidRPr="0036016D">
              <w:t>单元测试说明</w:t>
            </w:r>
          </w:p>
        </w:tc>
        <w:tc>
          <w:tcPr>
            <w:tcW w:w="838" w:type="dxa"/>
          </w:tcPr>
          <w:p w14:paraId="6406C865" w14:textId="77777777" w:rsidR="0061569D" w:rsidRPr="0036016D" w:rsidRDefault="0061569D" w:rsidP="0052546E">
            <w:pPr>
              <w:pStyle w:val="TABLE"/>
              <w:spacing w:before="72" w:after="72"/>
            </w:pPr>
            <w:r w:rsidRPr="0036016D">
              <w:t>A</w:t>
            </w:r>
          </w:p>
        </w:tc>
        <w:tc>
          <w:tcPr>
            <w:tcW w:w="808" w:type="dxa"/>
          </w:tcPr>
          <w:p w14:paraId="7342BB61" w14:textId="77777777" w:rsidR="0061569D" w:rsidRPr="0036016D" w:rsidRDefault="0061569D" w:rsidP="0052546E">
            <w:pPr>
              <w:pStyle w:val="TABLE"/>
              <w:spacing w:before="72" w:after="72"/>
            </w:pPr>
            <w:r w:rsidRPr="0036016D">
              <w:rPr>
                <w:rFonts w:hint="eastAsia"/>
              </w:rPr>
              <w:t>—</w:t>
            </w:r>
          </w:p>
        </w:tc>
        <w:tc>
          <w:tcPr>
            <w:tcW w:w="922" w:type="dxa"/>
          </w:tcPr>
          <w:p w14:paraId="621B7FA2" w14:textId="77777777" w:rsidR="0061569D" w:rsidRPr="0036016D" w:rsidRDefault="0061569D" w:rsidP="0052546E">
            <w:pPr>
              <w:pStyle w:val="TABLE"/>
              <w:spacing w:before="72" w:after="72"/>
            </w:pPr>
            <w:r w:rsidRPr="0036016D">
              <w:rPr>
                <w:rFonts w:hint="eastAsia"/>
              </w:rPr>
              <w:t>W</w:t>
            </w:r>
          </w:p>
        </w:tc>
        <w:tc>
          <w:tcPr>
            <w:tcW w:w="817" w:type="dxa"/>
          </w:tcPr>
          <w:p w14:paraId="53FC4C62" w14:textId="77777777" w:rsidR="0061569D" w:rsidRPr="0036016D" w:rsidRDefault="0061569D" w:rsidP="0052546E">
            <w:pPr>
              <w:pStyle w:val="TABLE"/>
              <w:spacing w:before="72" w:after="72"/>
            </w:pPr>
            <w:r w:rsidRPr="0036016D">
              <w:rPr>
                <w:rFonts w:hint="eastAsia"/>
              </w:rPr>
              <w:t>R</w:t>
            </w:r>
          </w:p>
        </w:tc>
        <w:tc>
          <w:tcPr>
            <w:tcW w:w="942" w:type="dxa"/>
          </w:tcPr>
          <w:p w14:paraId="110B1FF9" w14:textId="77777777" w:rsidR="0061569D" w:rsidRPr="0036016D" w:rsidRDefault="0061569D" w:rsidP="0052546E">
            <w:pPr>
              <w:pStyle w:val="TABLE"/>
              <w:spacing w:before="72" w:after="72"/>
            </w:pPr>
            <w:r w:rsidRPr="0036016D">
              <w:rPr>
                <w:rFonts w:hint="eastAsia"/>
              </w:rPr>
              <w:t>W</w:t>
            </w:r>
          </w:p>
        </w:tc>
        <w:tc>
          <w:tcPr>
            <w:tcW w:w="942" w:type="dxa"/>
          </w:tcPr>
          <w:p w14:paraId="72D65B29" w14:textId="77777777" w:rsidR="0061569D" w:rsidRPr="0036016D" w:rsidRDefault="0061569D" w:rsidP="0052546E">
            <w:pPr>
              <w:pStyle w:val="TABLE"/>
              <w:spacing w:before="72" w:after="72"/>
            </w:pPr>
            <w:r w:rsidRPr="0036016D">
              <w:rPr>
                <w:rFonts w:hint="eastAsia"/>
              </w:rPr>
              <w:t>W</w:t>
            </w:r>
          </w:p>
        </w:tc>
        <w:tc>
          <w:tcPr>
            <w:tcW w:w="795" w:type="dxa"/>
          </w:tcPr>
          <w:p w14:paraId="24742D95" w14:textId="77777777" w:rsidR="0061569D" w:rsidRPr="0036016D" w:rsidRDefault="0061569D" w:rsidP="0052546E">
            <w:pPr>
              <w:pStyle w:val="TABLE"/>
              <w:spacing w:before="72" w:after="72"/>
            </w:pPr>
            <w:r w:rsidRPr="0036016D">
              <w:rPr>
                <w:rFonts w:hint="eastAsia"/>
              </w:rPr>
              <w:t>W</w:t>
            </w:r>
          </w:p>
        </w:tc>
        <w:tc>
          <w:tcPr>
            <w:tcW w:w="1066" w:type="dxa"/>
          </w:tcPr>
          <w:p w14:paraId="18056002" w14:textId="77777777" w:rsidR="0061569D" w:rsidRPr="0036016D" w:rsidRDefault="0061569D" w:rsidP="0052546E">
            <w:pPr>
              <w:pStyle w:val="TABLE"/>
              <w:spacing w:before="72" w:after="72"/>
            </w:pPr>
            <w:r w:rsidRPr="0036016D">
              <w:t>R</w:t>
            </w:r>
          </w:p>
        </w:tc>
      </w:tr>
      <w:tr w:rsidR="0061569D" w:rsidRPr="00AF0F2D" w14:paraId="0F0CB472" w14:textId="77777777" w:rsidTr="0052546E">
        <w:trPr>
          <w:trHeight w:val="398"/>
        </w:trPr>
        <w:tc>
          <w:tcPr>
            <w:tcW w:w="635" w:type="dxa"/>
            <w:vMerge/>
          </w:tcPr>
          <w:p w14:paraId="52D18672" w14:textId="77777777" w:rsidR="0061569D" w:rsidRPr="0036016D" w:rsidRDefault="0061569D" w:rsidP="0052546E">
            <w:pPr>
              <w:pStyle w:val="TABLE"/>
              <w:spacing w:before="72" w:after="72"/>
            </w:pPr>
          </w:p>
        </w:tc>
        <w:tc>
          <w:tcPr>
            <w:tcW w:w="410" w:type="dxa"/>
            <w:gridSpan w:val="2"/>
            <w:vMerge/>
          </w:tcPr>
          <w:p w14:paraId="4B1FB501" w14:textId="77777777" w:rsidR="0061569D" w:rsidRPr="0036016D" w:rsidRDefault="0061569D" w:rsidP="0052546E">
            <w:pPr>
              <w:pStyle w:val="TABLE"/>
              <w:spacing w:before="72" w:after="72"/>
            </w:pPr>
          </w:p>
        </w:tc>
        <w:tc>
          <w:tcPr>
            <w:tcW w:w="1052" w:type="dxa"/>
            <w:gridSpan w:val="3"/>
          </w:tcPr>
          <w:p w14:paraId="1A6FCF4B" w14:textId="77777777" w:rsidR="0061569D" w:rsidRPr="0036016D" w:rsidRDefault="0061569D" w:rsidP="0052546E">
            <w:pPr>
              <w:pStyle w:val="TABLE"/>
              <w:spacing w:before="72" w:after="72"/>
            </w:pPr>
            <w:r w:rsidRPr="0036016D">
              <w:rPr>
                <w:rFonts w:hint="eastAsia"/>
              </w:rPr>
              <w:t>软件</w:t>
            </w:r>
            <w:r w:rsidRPr="0036016D">
              <w:t>单元测试报告</w:t>
            </w:r>
          </w:p>
        </w:tc>
        <w:tc>
          <w:tcPr>
            <w:tcW w:w="838" w:type="dxa"/>
          </w:tcPr>
          <w:p w14:paraId="4E702140" w14:textId="77777777" w:rsidR="0061569D" w:rsidRPr="0036016D" w:rsidRDefault="0061569D" w:rsidP="0052546E">
            <w:pPr>
              <w:pStyle w:val="TABLE"/>
              <w:spacing w:before="72" w:after="72"/>
            </w:pPr>
            <w:r w:rsidRPr="0036016D">
              <w:t>A</w:t>
            </w:r>
          </w:p>
        </w:tc>
        <w:tc>
          <w:tcPr>
            <w:tcW w:w="808" w:type="dxa"/>
          </w:tcPr>
          <w:p w14:paraId="3EB86626" w14:textId="77777777" w:rsidR="0061569D" w:rsidRPr="0036016D" w:rsidRDefault="0061569D" w:rsidP="0052546E">
            <w:pPr>
              <w:pStyle w:val="TABLE"/>
              <w:spacing w:before="72" w:after="72"/>
            </w:pPr>
            <w:r w:rsidRPr="0036016D">
              <w:rPr>
                <w:rFonts w:hint="eastAsia"/>
              </w:rPr>
              <w:t>—</w:t>
            </w:r>
          </w:p>
        </w:tc>
        <w:tc>
          <w:tcPr>
            <w:tcW w:w="922" w:type="dxa"/>
          </w:tcPr>
          <w:p w14:paraId="433387BC" w14:textId="77777777" w:rsidR="0061569D" w:rsidRPr="0036016D" w:rsidRDefault="0061569D" w:rsidP="0052546E">
            <w:pPr>
              <w:pStyle w:val="TABLE"/>
              <w:spacing w:before="72" w:after="72"/>
            </w:pPr>
            <w:r w:rsidRPr="0036016D">
              <w:rPr>
                <w:rFonts w:hint="eastAsia"/>
              </w:rPr>
              <w:t>W</w:t>
            </w:r>
          </w:p>
        </w:tc>
        <w:tc>
          <w:tcPr>
            <w:tcW w:w="817" w:type="dxa"/>
          </w:tcPr>
          <w:p w14:paraId="2AEB1F86" w14:textId="77777777" w:rsidR="0061569D" w:rsidRPr="0036016D" w:rsidRDefault="0061569D" w:rsidP="0052546E">
            <w:pPr>
              <w:pStyle w:val="TABLE"/>
              <w:spacing w:before="72" w:after="72"/>
            </w:pPr>
            <w:r w:rsidRPr="0036016D">
              <w:rPr>
                <w:rFonts w:hint="eastAsia"/>
              </w:rPr>
              <w:t>R</w:t>
            </w:r>
          </w:p>
        </w:tc>
        <w:tc>
          <w:tcPr>
            <w:tcW w:w="942" w:type="dxa"/>
          </w:tcPr>
          <w:p w14:paraId="1925248F" w14:textId="77777777" w:rsidR="0061569D" w:rsidRPr="0036016D" w:rsidRDefault="0061569D" w:rsidP="0052546E">
            <w:pPr>
              <w:pStyle w:val="TABLE"/>
              <w:spacing w:before="72" w:after="72"/>
            </w:pPr>
            <w:r w:rsidRPr="0036016D">
              <w:rPr>
                <w:rFonts w:hint="eastAsia"/>
              </w:rPr>
              <w:t>W</w:t>
            </w:r>
          </w:p>
        </w:tc>
        <w:tc>
          <w:tcPr>
            <w:tcW w:w="942" w:type="dxa"/>
          </w:tcPr>
          <w:p w14:paraId="40F8435D" w14:textId="77777777" w:rsidR="0061569D" w:rsidRPr="0036016D" w:rsidRDefault="0061569D" w:rsidP="0052546E">
            <w:pPr>
              <w:pStyle w:val="TABLE"/>
              <w:spacing w:before="72" w:after="72"/>
            </w:pPr>
            <w:r w:rsidRPr="0036016D">
              <w:rPr>
                <w:rFonts w:hint="eastAsia"/>
              </w:rPr>
              <w:t>W</w:t>
            </w:r>
          </w:p>
        </w:tc>
        <w:tc>
          <w:tcPr>
            <w:tcW w:w="795" w:type="dxa"/>
          </w:tcPr>
          <w:p w14:paraId="0F3D1038" w14:textId="77777777" w:rsidR="0061569D" w:rsidRPr="0036016D" w:rsidRDefault="0061569D" w:rsidP="0052546E">
            <w:pPr>
              <w:pStyle w:val="TABLE"/>
              <w:spacing w:before="72" w:after="72"/>
            </w:pPr>
            <w:r w:rsidRPr="0036016D">
              <w:rPr>
                <w:rFonts w:hint="eastAsia"/>
              </w:rPr>
              <w:t>W</w:t>
            </w:r>
          </w:p>
        </w:tc>
        <w:tc>
          <w:tcPr>
            <w:tcW w:w="1066" w:type="dxa"/>
          </w:tcPr>
          <w:p w14:paraId="34A3E81F" w14:textId="77777777" w:rsidR="0061569D" w:rsidRPr="0036016D" w:rsidRDefault="0061569D" w:rsidP="0052546E">
            <w:pPr>
              <w:pStyle w:val="TABLE"/>
              <w:spacing w:before="72" w:after="72"/>
            </w:pPr>
            <w:r w:rsidRPr="0036016D">
              <w:t>R</w:t>
            </w:r>
          </w:p>
        </w:tc>
      </w:tr>
      <w:tr w:rsidR="0061569D" w:rsidRPr="00AF0F2D" w14:paraId="1BCEF512" w14:textId="77777777" w:rsidTr="0052546E">
        <w:trPr>
          <w:trHeight w:val="398"/>
        </w:trPr>
        <w:tc>
          <w:tcPr>
            <w:tcW w:w="635" w:type="dxa"/>
            <w:vMerge/>
          </w:tcPr>
          <w:p w14:paraId="75734251" w14:textId="77777777" w:rsidR="0061569D" w:rsidRPr="0036016D" w:rsidRDefault="0061569D" w:rsidP="0052546E">
            <w:pPr>
              <w:pStyle w:val="TABLE"/>
              <w:spacing w:before="72" w:after="72"/>
            </w:pPr>
          </w:p>
        </w:tc>
        <w:tc>
          <w:tcPr>
            <w:tcW w:w="410" w:type="dxa"/>
            <w:gridSpan w:val="2"/>
            <w:vMerge/>
          </w:tcPr>
          <w:p w14:paraId="61C41383" w14:textId="77777777" w:rsidR="0061569D" w:rsidRPr="0036016D" w:rsidRDefault="0061569D" w:rsidP="0052546E">
            <w:pPr>
              <w:pStyle w:val="TABLE"/>
              <w:spacing w:before="72" w:after="72"/>
            </w:pPr>
          </w:p>
        </w:tc>
        <w:tc>
          <w:tcPr>
            <w:tcW w:w="1052" w:type="dxa"/>
            <w:gridSpan w:val="3"/>
          </w:tcPr>
          <w:p w14:paraId="3A2D6C9F" w14:textId="77777777" w:rsidR="0061569D" w:rsidRPr="0036016D" w:rsidRDefault="0061569D" w:rsidP="0052546E">
            <w:pPr>
              <w:pStyle w:val="TABLE"/>
              <w:spacing w:before="72" w:after="72"/>
            </w:pPr>
            <w:r w:rsidRPr="0036016D">
              <w:rPr>
                <w:rFonts w:hint="eastAsia"/>
              </w:rPr>
              <w:t>软件</w:t>
            </w:r>
            <w:r w:rsidRPr="0036016D">
              <w:t>部件测试说明</w:t>
            </w:r>
          </w:p>
        </w:tc>
        <w:tc>
          <w:tcPr>
            <w:tcW w:w="838" w:type="dxa"/>
          </w:tcPr>
          <w:p w14:paraId="7BACD60B" w14:textId="77777777" w:rsidR="0061569D" w:rsidRPr="0036016D" w:rsidRDefault="0061569D" w:rsidP="0052546E">
            <w:pPr>
              <w:pStyle w:val="TABLE"/>
              <w:spacing w:before="72" w:after="72"/>
            </w:pPr>
            <w:r w:rsidRPr="0036016D">
              <w:t>A</w:t>
            </w:r>
          </w:p>
        </w:tc>
        <w:tc>
          <w:tcPr>
            <w:tcW w:w="808" w:type="dxa"/>
          </w:tcPr>
          <w:p w14:paraId="309C4C5F" w14:textId="77777777" w:rsidR="0061569D" w:rsidRPr="0036016D" w:rsidRDefault="0061569D" w:rsidP="0052546E">
            <w:pPr>
              <w:pStyle w:val="TABLE"/>
              <w:spacing w:before="72" w:after="72"/>
            </w:pPr>
            <w:r w:rsidRPr="0036016D">
              <w:rPr>
                <w:rFonts w:hint="eastAsia"/>
              </w:rPr>
              <w:t>—</w:t>
            </w:r>
          </w:p>
        </w:tc>
        <w:tc>
          <w:tcPr>
            <w:tcW w:w="922" w:type="dxa"/>
          </w:tcPr>
          <w:p w14:paraId="772AB366" w14:textId="77777777" w:rsidR="0061569D" w:rsidRPr="0036016D" w:rsidRDefault="0061569D" w:rsidP="0052546E">
            <w:pPr>
              <w:pStyle w:val="TABLE"/>
              <w:spacing w:before="72" w:after="72"/>
            </w:pPr>
            <w:r w:rsidRPr="0036016D">
              <w:rPr>
                <w:rFonts w:hint="eastAsia"/>
              </w:rPr>
              <w:t>W</w:t>
            </w:r>
          </w:p>
        </w:tc>
        <w:tc>
          <w:tcPr>
            <w:tcW w:w="817" w:type="dxa"/>
          </w:tcPr>
          <w:p w14:paraId="3C31368F" w14:textId="77777777" w:rsidR="0061569D" w:rsidRPr="0036016D" w:rsidRDefault="0061569D" w:rsidP="0052546E">
            <w:pPr>
              <w:pStyle w:val="TABLE"/>
              <w:spacing w:before="72" w:after="72"/>
            </w:pPr>
            <w:r w:rsidRPr="0036016D">
              <w:rPr>
                <w:rFonts w:hint="eastAsia"/>
              </w:rPr>
              <w:t>R</w:t>
            </w:r>
          </w:p>
        </w:tc>
        <w:tc>
          <w:tcPr>
            <w:tcW w:w="942" w:type="dxa"/>
          </w:tcPr>
          <w:p w14:paraId="4706D202" w14:textId="77777777" w:rsidR="0061569D" w:rsidRPr="0036016D" w:rsidRDefault="0061569D" w:rsidP="0052546E">
            <w:pPr>
              <w:pStyle w:val="TABLE"/>
              <w:spacing w:before="72" w:after="72"/>
            </w:pPr>
            <w:r w:rsidRPr="0036016D">
              <w:rPr>
                <w:rFonts w:hint="eastAsia"/>
              </w:rPr>
              <w:t>W</w:t>
            </w:r>
          </w:p>
        </w:tc>
        <w:tc>
          <w:tcPr>
            <w:tcW w:w="942" w:type="dxa"/>
          </w:tcPr>
          <w:p w14:paraId="6BB36A32" w14:textId="77777777" w:rsidR="0061569D" w:rsidRPr="0036016D" w:rsidRDefault="0061569D" w:rsidP="0052546E">
            <w:pPr>
              <w:pStyle w:val="TABLE"/>
              <w:spacing w:before="72" w:after="72"/>
            </w:pPr>
            <w:r w:rsidRPr="0036016D">
              <w:rPr>
                <w:rFonts w:hint="eastAsia"/>
              </w:rPr>
              <w:t>W</w:t>
            </w:r>
          </w:p>
        </w:tc>
        <w:tc>
          <w:tcPr>
            <w:tcW w:w="795" w:type="dxa"/>
          </w:tcPr>
          <w:p w14:paraId="5CFDE757" w14:textId="77777777" w:rsidR="0061569D" w:rsidRPr="0036016D" w:rsidRDefault="0061569D" w:rsidP="0052546E">
            <w:pPr>
              <w:pStyle w:val="TABLE"/>
              <w:spacing w:before="72" w:after="72"/>
            </w:pPr>
            <w:r w:rsidRPr="0036016D">
              <w:rPr>
                <w:rFonts w:hint="eastAsia"/>
              </w:rPr>
              <w:t>W</w:t>
            </w:r>
          </w:p>
        </w:tc>
        <w:tc>
          <w:tcPr>
            <w:tcW w:w="1066" w:type="dxa"/>
          </w:tcPr>
          <w:p w14:paraId="13A0D318" w14:textId="77777777" w:rsidR="0061569D" w:rsidRPr="0036016D" w:rsidRDefault="0061569D" w:rsidP="0052546E">
            <w:pPr>
              <w:pStyle w:val="TABLE"/>
              <w:spacing w:before="72" w:after="72"/>
            </w:pPr>
            <w:r w:rsidRPr="0036016D">
              <w:t>R</w:t>
            </w:r>
          </w:p>
        </w:tc>
      </w:tr>
      <w:tr w:rsidR="0061569D" w:rsidRPr="00AF0F2D" w14:paraId="1633D852" w14:textId="77777777" w:rsidTr="0052546E">
        <w:trPr>
          <w:trHeight w:val="398"/>
        </w:trPr>
        <w:tc>
          <w:tcPr>
            <w:tcW w:w="635" w:type="dxa"/>
            <w:vMerge/>
          </w:tcPr>
          <w:p w14:paraId="6D9C739A" w14:textId="77777777" w:rsidR="0061569D" w:rsidRPr="0036016D" w:rsidRDefault="0061569D" w:rsidP="0052546E">
            <w:pPr>
              <w:pStyle w:val="TABLE"/>
              <w:spacing w:before="72" w:after="72"/>
            </w:pPr>
          </w:p>
        </w:tc>
        <w:tc>
          <w:tcPr>
            <w:tcW w:w="410" w:type="dxa"/>
            <w:gridSpan w:val="2"/>
            <w:vMerge/>
          </w:tcPr>
          <w:p w14:paraId="260BC066" w14:textId="77777777" w:rsidR="0061569D" w:rsidRPr="0036016D" w:rsidRDefault="0061569D" w:rsidP="0052546E">
            <w:pPr>
              <w:pStyle w:val="TABLE"/>
              <w:spacing w:before="72" w:after="72"/>
            </w:pPr>
          </w:p>
        </w:tc>
        <w:tc>
          <w:tcPr>
            <w:tcW w:w="1052" w:type="dxa"/>
            <w:gridSpan w:val="3"/>
          </w:tcPr>
          <w:p w14:paraId="2BE0E0CC" w14:textId="77777777" w:rsidR="0061569D" w:rsidRPr="0036016D" w:rsidRDefault="0061569D" w:rsidP="0052546E">
            <w:pPr>
              <w:pStyle w:val="TABLE"/>
              <w:spacing w:before="72" w:after="72"/>
            </w:pPr>
            <w:r w:rsidRPr="0036016D">
              <w:rPr>
                <w:rFonts w:hint="eastAsia"/>
              </w:rPr>
              <w:t>软件</w:t>
            </w:r>
            <w:r w:rsidRPr="0036016D">
              <w:t>配置项测试说明</w:t>
            </w:r>
          </w:p>
        </w:tc>
        <w:tc>
          <w:tcPr>
            <w:tcW w:w="838" w:type="dxa"/>
          </w:tcPr>
          <w:p w14:paraId="6D1CC07B" w14:textId="77777777" w:rsidR="0061569D" w:rsidRPr="0036016D" w:rsidRDefault="0061569D" w:rsidP="0052546E">
            <w:pPr>
              <w:pStyle w:val="TABLE"/>
              <w:spacing w:before="72" w:after="72"/>
            </w:pPr>
            <w:r w:rsidRPr="0036016D">
              <w:t>A</w:t>
            </w:r>
          </w:p>
        </w:tc>
        <w:tc>
          <w:tcPr>
            <w:tcW w:w="808" w:type="dxa"/>
          </w:tcPr>
          <w:p w14:paraId="03112EBD" w14:textId="77777777" w:rsidR="0061569D" w:rsidRPr="0036016D" w:rsidRDefault="0061569D" w:rsidP="0052546E">
            <w:pPr>
              <w:pStyle w:val="TABLE"/>
              <w:spacing w:before="72" w:after="72"/>
            </w:pPr>
            <w:r w:rsidRPr="0036016D">
              <w:rPr>
                <w:rFonts w:hint="eastAsia"/>
              </w:rPr>
              <w:t>—</w:t>
            </w:r>
          </w:p>
        </w:tc>
        <w:tc>
          <w:tcPr>
            <w:tcW w:w="922" w:type="dxa"/>
          </w:tcPr>
          <w:p w14:paraId="453ACC78" w14:textId="77777777" w:rsidR="0061569D" w:rsidRPr="0036016D" w:rsidRDefault="0061569D" w:rsidP="0052546E">
            <w:pPr>
              <w:pStyle w:val="TABLE"/>
              <w:spacing w:before="72" w:after="72"/>
            </w:pPr>
            <w:r w:rsidRPr="0036016D">
              <w:rPr>
                <w:rFonts w:hint="eastAsia"/>
              </w:rPr>
              <w:t>W</w:t>
            </w:r>
          </w:p>
        </w:tc>
        <w:tc>
          <w:tcPr>
            <w:tcW w:w="817" w:type="dxa"/>
          </w:tcPr>
          <w:p w14:paraId="7BC30031" w14:textId="77777777" w:rsidR="0061569D" w:rsidRPr="0036016D" w:rsidRDefault="0061569D" w:rsidP="0052546E">
            <w:pPr>
              <w:pStyle w:val="TABLE"/>
              <w:spacing w:before="72" w:after="72"/>
            </w:pPr>
            <w:r w:rsidRPr="0036016D">
              <w:rPr>
                <w:rFonts w:hint="eastAsia"/>
              </w:rPr>
              <w:t>R</w:t>
            </w:r>
          </w:p>
        </w:tc>
        <w:tc>
          <w:tcPr>
            <w:tcW w:w="942" w:type="dxa"/>
          </w:tcPr>
          <w:p w14:paraId="02EB5E87" w14:textId="77777777" w:rsidR="0061569D" w:rsidRPr="0036016D" w:rsidRDefault="0061569D" w:rsidP="0052546E">
            <w:pPr>
              <w:pStyle w:val="TABLE"/>
              <w:spacing w:before="72" w:after="72"/>
            </w:pPr>
            <w:r w:rsidRPr="0036016D">
              <w:rPr>
                <w:rFonts w:hint="eastAsia"/>
              </w:rPr>
              <w:t>W</w:t>
            </w:r>
          </w:p>
        </w:tc>
        <w:tc>
          <w:tcPr>
            <w:tcW w:w="942" w:type="dxa"/>
          </w:tcPr>
          <w:p w14:paraId="1A9604F0" w14:textId="77777777" w:rsidR="0061569D" w:rsidRPr="0036016D" w:rsidRDefault="0061569D" w:rsidP="0052546E">
            <w:pPr>
              <w:pStyle w:val="TABLE"/>
              <w:spacing w:before="72" w:after="72"/>
            </w:pPr>
            <w:r w:rsidRPr="0036016D">
              <w:rPr>
                <w:rFonts w:hint="eastAsia"/>
              </w:rPr>
              <w:t>W</w:t>
            </w:r>
          </w:p>
        </w:tc>
        <w:tc>
          <w:tcPr>
            <w:tcW w:w="795" w:type="dxa"/>
          </w:tcPr>
          <w:p w14:paraId="08481EE5" w14:textId="77777777" w:rsidR="0061569D" w:rsidRPr="0036016D" w:rsidRDefault="0061569D" w:rsidP="0052546E">
            <w:pPr>
              <w:pStyle w:val="TABLE"/>
              <w:spacing w:before="72" w:after="72"/>
            </w:pPr>
            <w:r w:rsidRPr="0036016D">
              <w:rPr>
                <w:rFonts w:hint="eastAsia"/>
              </w:rPr>
              <w:t>W</w:t>
            </w:r>
          </w:p>
        </w:tc>
        <w:tc>
          <w:tcPr>
            <w:tcW w:w="1066" w:type="dxa"/>
          </w:tcPr>
          <w:p w14:paraId="51D5E80B" w14:textId="77777777" w:rsidR="0061569D" w:rsidRPr="0036016D" w:rsidRDefault="0061569D" w:rsidP="0052546E">
            <w:pPr>
              <w:pStyle w:val="TABLE"/>
              <w:spacing w:before="72" w:after="72"/>
            </w:pPr>
            <w:r w:rsidRPr="0036016D">
              <w:t>R</w:t>
            </w:r>
          </w:p>
        </w:tc>
      </w:tr>
      <w:tr w:rsidR="0061569D" w:rsidRPr="00AF0F2D" w14:paraId="2165FAB2" w14:textId="77777777" w:rsidTr="0052546E">
        <w:trPr>
          <w:trHeight w:val="398"/>
        </w:trPr>
        <w:tc>
          <w:tcPr>
            <w:tcW w:w="635" w:type="dxa"/>
            <w:vMerge/>
          </w:tcPr>
          <w:p w14:paraId="5DFE91F6" w14:textId="77777777" w:rsidR="0061569D" w:rsidRPr="0036016D" w:rsidRDefault="0061569D" w:rsidP="0052546E">
            <w:pPr>
              <w:pStyle w:val="TABLE"/>
              <w:spacing w:before="72" w:after="72"/>
            </w:pPr>
          </w:p>
        </w:tc>
        <w:tc>
          <w:tcPr>
            <w:tcW w:w="410" w:type="dxa"/>
            <w:gridSpan w:val="2"/>
            <w:vMerge/>
          </w:tcPr>
          <w:p w14:paraId="0A3271D9" w14:textId="77777777" w:rsidR="0061569D" w:rsidRPr="0036016D" w:rsidRDefault="0061569D" w:rsidP="0052546E">
            <w:pPr>
              <w:pStyle w:val="TABLE"/>
              <w:spacing w:before="72" w:after="72"/>
            </w:pPr>
          </w:p>
        </w:tc>
        <w:tc>
          <w:tcPr>
            <w:tcW w:w="1052" w:type="dxa"/>
            <w:gridSpan w:val="3"/>
          </w:tcPr>
          <w:p w14:paraId="4C463F63" w14:textId="77777777" w:rsidR="0061569D" w:rsidRPr="0036016D" w:rsidRDefault="0061569D" w:rsidP="0052546E">
            <w:pPr>
              <w:pStyle w:val="TABLE"/>
              <w:spacing w:before="72" w:after="72"/>
            </w:pPr>
            <w:r w:rsidRPr="0036016D">
              <w:rPr>
                <w:rFonts w:hint="eastAsia"/>
              </w:rPr>
              <w:t>软件</w:t>
            </w:r>
            <w:r w:rsidRPr="0036016D">
              <w:t>配置</w:t>
            </w:r>
            <w:r w:rsidRPr="0036016D">
              <w:rPr>
                <w:rFonts w:hint="eastAsia"/>
              </w:rPr>
              <w:t>项</w:t>
            </w:r>
            <w:r w:rsidRPr="0036016D">
              <w:t>测试报告</w:t>
            </w:r>
          </w:p>
        </w:tc>
        <w:tc>
          <w:tcPr>
            <w:tcW w:w="838" w:type="dxa"/>
          </w:tcPr>
          <w:p w14:paraId="3DFAA397" w14:textId="77777777" w:rsidR="0061569D" w:rsidRPr="0036016D" w:rsidRDefault="0061569D" w:rsidP="0052546E">
            <w:pPr>
              <w:pStyle w:val="TABLE"/>
              <w:spacing w:before="72" w:after="72"/>
            </w:pPr>
            <w:r w:rsidRPr="0036016D">
              <w:t>A</w:t>
            </w:r>
          </w:p>
        </w:tc>
        <w:tc>
          <w:tcPr>
            <w:tcW w:w="808" w:type="dxa"/>
          </w:tcPr>
          <w:p w14:paraId="53629D8A" w14:textId="77777777" w:rsidR="0061569D" w:rsidRPr="0036016D" w:rsidRDefault="0061569D" w:rsidP="0052546E">
            <w:pPr>
              <w:pStyle w:val="TABLE"/>
              <w:spacing w:before="72" w:after="72"/>
            </w:pPr>
            <w:r w:rsidRPr="0036016D">
              <w:rPr>
                <w:rFonts w:hint="eastAsia"/>
              </w:rPr>
              <w:t>—</w:t>
            </w:r>
          </w:p>
        </w:tc>
        <w:tc>
          <w:tcPr>
            <w:tcW w:w="922" w:type="dxa"/>
          </w:tcPr>
          <w:p w14:paraId="09428E21" w14:textId="77777777" w:rsidR="0061569D" w:rsidRPr="0036016D" w:rsidRDefault="0061569D" w:rsidP="0052546E">
            <w:pPr>
              <w:pStyle w:val="TABLE"/>
              <w:spacing w:before="72" w:after="72"/>
            </w:pPr>
            <w:r w:rsidRPr="0036016D">
              <w:rPr>
                <w:rFonts w:hint="eastAsia"/>
              </w:rPr>
              <w:t>W</w:t>
            </w:r>
          </w:p>
        </w:tc>
        <w:tc>
          <w:tcPr>
            <w:tcW w:w="817" w:type="dxa"/>
          </w:tcPr>
          <w:p w14:paraId="5953370B" w14:textId="77777777" w:rsidR="0061569D" w:rsidRPr="0036016D" w:rsidRDefault="0061569D" w:rsidP="0052546E">
            <w:pPr>
              <w:pStyle w:val="TABLE"/>
              <w:spacing w:before="72" w:after="72"/>
            </w:pPr>
            <w:r w:rsidRPr="0036016D">
              <w:rPr>
                <w:rFonts w:hint="eastAsia"/>
              </w:rPr>
              <w:t>R</w:t>
            </w:r>
          </w:p>
        </w:tc>
        <w:tc>
          <w:tcPr>
            <w:tcW w:w="942" w:type="dxa"/>
          </w:tcPr>
          <w:p w14:paraId="68737D88" w14:textId="77777777" w:rsidR="0061569D" w:rsidRPr="0036016D" w:rsidRDefault="0061569D" w:rsidP="0052546E">
            <w:pPr>
              <w:pStyle w:val="TABLE"/>
              <w:spacing w:before="72" w:after="72"/>
            </w:pPr>
            <w:r w:rsidRPr="0036016D">
              <w:rPr>
                <w:rFonts w:hint="eastAsia"/>
              </w:rPr>
              <w:t>W</w:t>
            </w:r>
          </w:p>
        </w:tc>
        <w:tc>
          <w:tcPr>
            <w:tcW w:w="942" w:type="dxa"/>
          </w:tcPr>
          <w:p w14:paraId="31A3B0C2" w14:textId="77777777" w:rsidR="0061569D" w:rsidRPr="0036016D" w:rsidRDefault="0061569D" w:rsidP="0052546E">
            <w:pPr>
              <w:pStyle w:val="TABLE"/>
              <w:spacing w:before="72" w:after="72"/>
            </w:pPr>
            <w:r w:rsidRPr="0036016D">
              <w:rPr>
                <w:rFonts w:hint="eastAsia"/>
              </w:rPr>
              <w:t>W</w:t>
            </w:r>
          </w:p>
        </w:tc>
        <w:tc>
          <w:tcPr>
            <w:tcW w:w="795" w:type="dxa"/>
          </w:tcPr>
          <w:p w14:paraId="6FC0E0F5" w14:textId="77777777" w:rsidR="0061569D" w:rsidRPr="0036016D" w:rsidRDefault="0061569D" w:rsidP="0052546E">
            <w:pPr>
              <w:pStyle w:val="TABLE"/>
              <w:spacing w:before="72" w:after="72"/>
            </w:pPr>
            <w:r w:rsidRPr="0036016D">
              <w:rPr>
                <w:rFonts w:hint="eastAsia"/>
              </w:rPr>
              <w:t>W</w:t>
            </w:r>
          </w:p>
        </w:tc>
        <w:tc>
          <w:tcPr>
            <w:tcW w:w="1066" w:type="dxa"/>
          </w:tcPr>
          <w:p w14:paraId="55831914" w14:textId="77777777" w:rsidR="0061569D" w:rsidRPr="0036016D" w:rsidRDefault="0061569D" w:rsidP="0052546E">
            <w:pPr>
              <w:pStyle w:val="TABLE"/>
              <w:spacing w:before="72" w:after="72"/>
            </w:pPr>
            <w:r w:rsidRPr="0036016D">
              <w:t>R</w:t>
            </w:r>
          </w:p>
        </w:tc>
      </w:tr>
      <w:tr w:rsidR="0061569D" w:rsidRPr="00AF0F2D" w14:paraId="243F4E84" w14:textId="77777777" w:rsidTr="0052546E">
        <w:trPr>
          <w:trHeight w:val="398"/>
        </w:trPr>
        <w:tc>
          <w:tcPr>
            <w:tcW w:w="635" w:type="dxa"/>
            <w:vMerge/>
          </w:tcPr>
          <w:p w14:paraId="604F3DC1" w14:textId="77777777" w:rsidR="0061569D" w:rsidRPr="0036016D" w:rsidRDefault="0061569D" w:rsidP="0052546E">
            <w:pPr>
              <w:pStyle w:val="TABLE"/>
              <w:spacing w:before="72" w:after="72"/>
            </w:pPr>
          </w:p>
        </w:tc>
        <w:tc>
          <w:tcPr>
            <w:tcW w:w="410" w:type="dxa"/>
            <w:gridSpan w:val="2"/>
            <w:vMerge/>
          </w:tcPr>
          <w:p w14:paraId="5B00ECB4" w14:textId="77777777" w:rsidR="0061569D" w:rsidRPr="0036016D" w:rsidRDefault="0061569D" w:rsidP="0052546E">
            <w:pPr>
              <w:pStyle w:val="TABLE"/>
              <w:spacing w:before="72" w:after="72"/>
            </w:pPr>
          </w:p>
        </w:tc>
        <w:tc>
          <w:tcPr>
            <w:tcW w:w="1052" w:type="dxa"/>
            <w:gridSpan w:val="3"/>
          </w:tcPr>
          <w:p w14:paraId="4D859C31" w14:textId="77777777" w:rsidR="0061569D" w:rsidRPr="0036016D" w:rsidRDefault="0061569D" w:rsidP="0052546E">
            <w:pPr>
              <w:pStyle w:val="TABLE"/>
              <w:spacing w:before="72" w:after="72"/>
            </w:pPr>
            <w:r w:rsidRPr="0036016D">
              <w:rPr>
                <w:rFonts w:hint="eastAsia"/>
              </w:rPr>
              <w:t>软件</w:t>
            </w:r>
            <w:r w:rsidRPr="0036016D">
              <w:t>系统测试说明</w:t>
            </w:r>
          </w:p>
        </w:tc>
        <w:tc>
          <w:tcPr>
            <w:tcW w:w="838" w:type="dxa"/>
          </w:tcPr>
          <w:p w14:paraId="19C5E5BC" w14:textId="77777777" w:rsidR="0061569D" w:rsidRPr="0036016D" w:rsidRDefault="0061569D" w:rsidP="0052546E">
            <w:pPr>
              <w:pStyle w:val="TABLE"/>
              <w:spacing w:before="72" w:after="72"/>
            </w:pPr>
            <w:r w:rsidRPr="0036016D">
              <w:t>A</w:t>
            </w:r>
          </w:p>
        </w:tc>
        <w:tc>
          <w:tcPr>
            <w:tcW w:w="808" w:type="dxa"/>
          </w:tcPr>
          <w:p w14:paraId="580B2048" w14:textId="77777777" w:rsidR="0061569D" w:rsidRPr="0036016D" w:rsidRDefault="0061569D" w:rsidP="0052546E">
            <w:pPr>
              <w:pStyle w:val="TABLE"/>
              <w:spacing w:before="72" w:after="72"/>
            </w:pPr>
            <w:r w:rsidRPr="0036016D">
              <w:rPr>
                <w:rFonts w:hint="eastAsia"/>
              </w:rPr>
              <w:t>—</w:t>
            </w:r>
          </w:p>
        </w:tc>
        <w:tc>
          <w:tcPr>
            <w:tcW w:w="922" w:type="dxa"/>
          </w:tcPr>
          <w:p w14:paraId="3DE252D5" w14:textId="77777777" w:rsidR="0061569D" w:rsidRPr="0036016D" w:rsidRDefault="0061569D" w:rsidP="0052546E">
            <w:pPr>
              <w:pStyle w:val="TABLE"/>
              <w:spacing w:before="72" w:after="72"/>
            </w:pPr>
            <w:r w:rsidRPr="0036016D">
              <w:rPr>
                <w:rFonts w:hint="eastAsia"/>
              </w:rPr>
              <w:t>W</w:t>
            </w:r>
          </w:p>
        </w:tc>
        <w:tc>
          <w:tcPr>
            <w:tcW w:w="817" w:type="dxa"/>
          </w:tcPr>
          <w:p w14:paraId="2E9085B4" w14:textId="77777777" w:rsidR="0061569D" w:rsidRPr="0036016D" w:rsidRDefault="0061569D" w:rsidP="0052546E">
            <w:pPr>
              <w:pStyle w:val="TABLE"/>
              <w:spacing w:before="72" w:after="72"/>
            </w:pPr>
            <w:r w:rsidRPr="0036016D">
              <w:rPr>
                <w:rFonts w:hint="eastAsia"/>
              </w:rPr>
              <w:t>R</w:t>
            </w:r>
          </w:p>
        </w:tc>
        <w:tc>
          <w:tcPr>
            <w:tcW w:w="942" w:type="dxa"/>
          </w:tcPr>
          <w:p w14:paraId="79661970" w14:textId="77777777" w:rsidR="0061569D" w:rsidRPr="0036016D" w:rsidRDefault="0061569D" w:rsidP="0052546E">
            <w:pPr>
              <w:pStyle w:val="TABLE"/>
              <w:spacing w:before="72" w:after="72"/>
            </w:pPr>
            <w:r w:rsidRPr="0036016D">
              <w:rPr>
                <w:rFonts w:hint="eastAsia"/>
              </w:rPr>
              <w:t>W</w:t>
            </w:r>
          </w:p>
        </w:tc>
        <w:tc>
          <w:tcPr>
            <w:tcW w:w="942" w:type="dxa"/>
          </w:tcPr>
          <w:p w14:paraId="5CEACFBA" w14:textId="77777777" w:rsidR="0061569D" w:rsidRPr="0036016D" w:rsidRDefault="0061569D" w:rsidP="0052546E">
            <w:pPr>
              <w:pStyle w:val="TABLE"/>
              <w:spacing w:before="72" w:after="72"/>
            </w:pPr>
            <w:r w:rsidRPr="0036016D">
              <w:rPr>
                <w:rFonts w:hint="eastAsia"/>
              </w:rPr>
              <w:t>W</w:t>
            </w:r>
          </w:p>
        </w:tc>
        <w:tc>
          <w:tcPr>
            <w:tcW w:w="795" w:type="dxa"/>
          </w:tcPr>
          <w:p w14:paraId="372FFE18" w14:textId="77777777" w:rsidR="0061569D" w:rsidRPr="0036016D" w:rsidRDefault="0061569D" w:rsidP="0052546E">
            <w:pPr>
              <w:pStyle w:val="TABLE"/>
              <w:spacing w:before="72" w:after="72"/>
            </w:pPr>
            <w:r w:rsidRPr="0036016D">
              <w:rPr>
                <w:rFonts w:hint="eastAsia"/>
              </w:rPr>
              <w:t>W</w:t>
            </w:r>
          </w:p>
        </w:tc>
        <w:tc>
          <w:tcPr>
            <w:tcW w:w="1066" w:type="dxa"/>
          </w:tcPr>
          <w:p w14:paraId="4733AB4C" w14:textId="77777777" w:rsidR="0061569D" w:rsidRPr="0036016D" w:rsidRDefault="0061569D" w:rsidP="0052546E">
            <w:pPr>
              <w:pStyle w:val="TABLE"/>
              <w:spacing w:before="72" w:after="72"/>
            </w:pPr>
            <w:r w:rsidRPr="0036016D">
              <w:t>R</w:t>
            </w:r>
          </w:p>
        </w:tc>
      </w:tr>
      <w:tr w:rsidR="0061569D" w:rsidRPr="00AF0F2D" w14:paraId="4BD3F282" w14:textId="77777777" w:rsidTr="0052546E">
        <w:trPr>
          <w:trHeight w:val="398"/>
        </w:trPr>
        <w:tc>
          <w:tcPr>
            <w:tcW w:w="635" w:type="dxa"/>
            <w:vMerge/>
          </w:tcPr>
          <w:p w14:paraId="2BB3D181" w14:textId="77777777" w:rsidR="0061569D" w:rsidRPr="0036016D" w:rsidRDefault="0061569D" w:rsidP="0052546E">
            <w:pPr>
              <w:pStyle w:val="TABLE"/>
              <w:spacing w:before="72" w:after="72"/>
            </w:pPr>
          </w:p>
        </w:tc>
        <w:tc>
          <w:tcPr>
            <w:tcW w:w="410" w:type="dxa"/>
            <w:gridSpan w:val="2"/>
            <w:vMerge/>
          </w:tcPr>
          <w:p w14:paraId="2C791A81" w14:textId="77777777" w:rsidR="0061569D" w:rsidRPr="0036016D" w:rsidRDefault="0061569D" w:rsidP="0052546E">
            <w:pPr>
              <w:pStyle w:val="TABLE"/>
              <w:spacing w:before="72" w:after="72"/>
            </w:pPr>
          </w:p>
        </w:tc>
        <w:tc>
          <w:tcPr>
            <w:tcW w:w="1052" w:type="dxa"/>
            <w:gridSpan w:val="3"/>
          </w:tcPr>
          <w:p w14:paraId="3CFA9C22" w14:textId="77777777" w:rsidR="0061569D" w:rsidRPr="0036016D" w:rsidRDefault="0061569D" w:rsidP="0052546E">
            <w:pPr>
              <w:pStyle w:val="TABLE"/>
              <w:spacing w:before="72" w:after="72"/>
            </w:pPr>
            <w:r w:rsidRPr="0036016D">
              <w:rPr>
                <w:rFonts w:hint="eastAsia"/>
              </w:rPr>
              <w:t>软件</w:t>
            </w:r>
            <w:r w:rsidRPr="0036016D">
              <w:t>系统测试报告</w:t>
            </w:r>
          </w:p>
        </w:tc>
        <w:tc>
          <w:tcPr>
            <w:tcW w:w="838" w:type="dxa"/>
          </w:tcPr>
          <w:p w14:paraId="754492F3" w14:textId="77777777" w:rsidR="0061569D" w:rsidRPr="0036016D" w:rsidRDefault="0061569D" w:rsidP="0052546E">
            <w:pPr>
              <w:pStyle w:val="TABLE"/>
              <w:spacing w:before="72" w:after="72"/>
            </w:pPr>
            <w:r w:rsidRPr="0036016D">
              <w:t>A</w:t>
            </w:r>
          </w:p>
        </w:tc>
        <w:tc>
          <w:tcPr>
            <w:tcW w:w="808" w:type="dxa"/>
          </w:tcPr>
          <w:p w14:paraId="62C662DF" w14:textId="77777777" w:rsidR="0061569D" w:rsidRPr="0036016D" w:rsidRDefault="0061569D" w:rsidP="0052546E">
            <w:pPr>
              <w:pStyle w:val="TABLE"/>
              <w:spacing w:before="72" w:after="72"/>
            </w:pPr>
            <w:r w:rsidRPr="0036016D">
              <w:rPr>
                <w:rFonts w:hint="eastAsia"/>
              </w:rPr>
              <w:t>—</w:t>
            </w:r>
          </w:p>
        </w:tc>
        <w:tc>
          <w:tcPr>
            <w:tcW w:w="922" w:type="dxa"/>
          </w:tcPr>
          <w:p w14:paraId="6FCBE2BF" w14:textId="77777777" w:rsidR="0061569D" w:rsidRPr="0036016D" w:rsidRDefault="0061569D" w:rsidP="0052546E">
            <w:pPr>
              <w:pStyle w:val="TABLE"/>
              <w:spacing w:before="72" w:after="72"/>
            </w:pPr>
            <w:r w:rsidRPr="0036016D">
              <w:rPr>
                <w:rFonts w:hint="eastAsia"/>
              </w:rPr>
              <w:t>W</w:t>
            </w:r>
          </w:p>
        </w:tc>
        <w:tc>
          <w:tcPr>
            <w:tcW w:w="817" w:type="dxa"/>
          </w:tcPr>
          <w:p w14:paraId="7BC69C24" w14:textId="77777777" w:rsidR="0061569D" w:rsidRPr="0036016D" w:rsidRDefault="0061569D" w:rsidP="0052546E">
            <w:pPr>
              <w:pStyle w:val="TABLE"/>
              <w:spacing w:before="72" w:after="72"/>
            </w:pPr>
            <w:r w:rsidRPr="0036016D">
              <w:rPr>
                <w:rFonts w:hint="eastAsia"/>
              </w:rPr>
              <w:t>R</w:t>
            </w:r>
          </w:p>
        </w:tc>
        <w:tc>
          <w:tcPr>
            <w:tcW w:w="942" w:type="dxa"/>
          </w:tcPr>
          <w:p w14:paraId="0D60FA81" w14:textId="77777777" w:rsidR="0061569D" w:rsidRPr="0036016D" w:rsidRDefault="0061569D" w:rsidP="0052546E">
            <w:pPr>
              <w:pStyle w:val="TABLE"/>
              <w:spacing w:before="72" w:after="72"/>
            </w:pPr>
            <w:r w:rsidRPr="0036016D">
              <w:rPr>
                <w:rFonts w:hint="eastAsia"/>
              </w:rPr>
              <w:t>W</w:t>
            </w:r>
          </w:p>
        </w:tc>
        <w:tc>
          <w:tcPr>
            <w:tcW w:w="942" w:type="dxa"/>
          </w:tcPr>
          <w:p w14:paraId="5C76F037" w14:textId="77777777" w:rsidR="0061569D" w:rsidRPr="0036016D" w:rsidRDefault="0061569D" w:rsidP="0052546E">
            <w:pPr>
              <w:pStyle w:val="TABLE"/>
              <w:spacing w:before="72" w:after="72"/>
            </w:pPr>
            <w:r w:rsidRPr="0036016D">
              <w:rPr>
                <w:rFonts w:hint="eastAsia"/>
              </w:rPr>
              <w:t>W</w:t>
            </w:r>
          </w:p>
        </w:tc>
        <w:tc>
          <w:tcPr>
            <w:tcW w:w="795" w:type="dxa"/>
          </w:tcPr>
          <w:p w14:paraId="59EA6783" w14:textId="77777777" w:rsidR="0061569D" w:rsidRPr="0036016D" w:rsidRDefault="0061569D" w:rsidP="0052546E">
            <w:pPr>
              <w:pStyle w:val="TABLE"/>
              <w:spacing w:before="72" w:after="72"/>
            </w:pPr>
            <w:r w:rsidRPr="0036016D">
              <w:rPr>
                <w:rFonts w:hint="eastAsia"/>
              </w:rPr>
              <w:t>W</w:t>
            </w:r>
          </w:p>
        </w:tc>
        <w:tc>
          <w:tcPr>
            <w:tcW w:w="1066" w:type="dxa"/>
          </w:tcPr>
          <w:p w14:paraId="1091FE42" w14:textId="77777777" w:rsidR="0061569D" w:rsidRPr="0036016D" w:rsidRDefault="0061569D" w:rsidP="0052546E">
            <w:pPr>
              <w:pStyle w:val="TABLE"/>
              <w:spacing w:before="72" w:after="72"/>
            </w:pPr>
            <w:r w:rsidRPr="0036016D">
              <w:t>R</w:t>
            </w:r>
          </w:p>
        </w:tc>
      </w:tr>
      <w:tr w:rsidR="0061569D" w:rsidRPr="00AF0F2D" w14:paraId="07802FE5" w14:textId="77777777" w:rsidTr="0052546E">
        <w:trPr>
          <w:trHeight w:val="398"/>
        </w:trPr>
        <w:tc>
          <w:tcPr>
            <w:tcW w:w="635" w:type="dxa"/>
            <w:vMerge/>
          </w:tcPr>
          <w:p w14:paraId="1D0B3879" w14:textId="77777777" w:rsidR="0061569D" w:rsidRPr="0036016D" w:rsidRDefault="0061569D" w:rsidP="0052546E">
            <w:pPr>
              <w:pStyle w:val="TABLE"/>
              <w:spacing w:before="72" w:after="72"/>
            </w:pPr>
          </w:p>
        </w:tc>
        <w:tc>
          <w:tcPr>
            <w:tcW w:w="410" w:type="dxa"/>
            <w:gridSpan w:val="2"/>
            <w:vMerge/>
          </w:tcPr>
          <w:p w14:paraId="52824C3A" w14:textId="77777777" w:rsidR="0061569D" w:rsidRPr="0036016D" w:rsidRDefault="0061569D" w:rsidP="0052546E">
            <w:pPr>
              <w:pStyle w:val="TABLE"/>
              <w:spacing w:before="72" w:after="72"/>
            </w:pPr>
          </w:p>
        </w:tc>
        <w:tc>
          <w:tcPr>
            <w:tcW w:w="1052" w:type="dxa"/>
            <w:gridSpan w:val="3"/>
          </w:tcPr>
          <w:p w14:paraId="6BB337D7" w14:textId="77777777" w:rsidR="0061569D" w:rsidRPr="0036016D" w:rsidRDefault="0061569D" w:rsidP="0052546E">
            <w:pPr>
              <w:pStyle w:val="TABLE"/>
              <w:spacing w:before="72" w:after="72"/>
            </w:pPr>
            <w:r w:rsidRPr="0036016D">
              <w:rPr>
                <w:rFonts w:hint="eastAsia"/>
              </w:rPr>
              <w:t>源程序</w:t>
            </w:r>
          </w:p>
        </w:tc>
        <w:tc>
          <w:tcPr>
            <w:tcW w:w="838" w:type="dxa"/>
          </w:tcPr>
          <w:p w14:paraId="55722D16" w14:textId="77777777" w:rsidR="0061569D" w:rsidRPr="0036016D" w:rsidRDefault="0061569D" w:rsidP="0052546E">
            <w:pPr>
              <w:pStyle w:val="TABLE"/>
              <w:spacing w:before="72" w:after="72"/>
            </w:pPr>
            <w:r w:rsidRPr="0036016D">
              <w:t>A</w:t>
            </w:r>
          </w:p>
        </w:tc>
        <w:tc>
          <w:tcPr>
            <w:tcW w:w="808" w:type="dxa"/>
          </w:tcPr>
          <w:p w14:paraId="18389A1C" w14:textId="77777777" w:rsidR="0061569D" w:rsidRPr="0036016D" w:rsidRDefault="0061569D" w:rsidP="0052546E">
            <w:pPr>
              <w:pStyle w:val="TABLE"/>
              <w:spacing w:before="72" w:after="72"/>
            </w:pPr>
            <w:r w:rsidRPr="0036016D">
              <w:rPr>
                <w:rFonts w:hint="eastAsia"/>
              </w:rPr>
              <w:t>—</w:t>
            </w:r>
          </w:p>
        </w:tc>
        <w:tc>
          <w:tcPr>
            <w:tcW w:w="922" w:type="dxa"/>
          </w:tcPr>
          <w:p w14:paraId="4E7CD3FA" w14:textId="77777777" w:rsidR="0061569D" w:rsidRPr="0036016D" w:rsidRDefault="0061569D" w:rsidP="0052546E">
            <w:pPr>
              <w:pStyle w:val="TABLE"/>
              <w:spacing w:before="72" w:after="72"/>
            </w:pPr>
            <w:r w:rsidRPr="0036016D">
              <w:rPr>
                <w:rFonts w:hint="eastAsia"/>
              </w:rPr>
              <w:t>W</w:t>
            </w:r>
          </w:p>
        </w:tc>
        <w:tc>
          <w:tcPr>
            <w:tcW w:w="817" w:type="dxa"/>
          </w:tcPr>
          <w:p w14:paraId="25DCF351" w14:textId="77777777" w:rsidR="0061569D" w:rsidRPr="0036016D" w:rsidRDefault="0061569D" w:rsidP="0052546E">
            <w:pPr>
              <w:pStyle w:val="TABLE"/>
              <w:spacing w:before="72" w:after="72"/>
            </w:pPr>
            <w:r w:rsidRPr="0036016D">
              <w:rPr>
                <w:rFonts w:hint="eastAsia"/>
              </w:rPr>
              <w:t>R</w:t>
            </w:r>
          </w:p>
        </w:tc>
        <w:tc>
          <w:tcPr>
            <w:tcW w:w="942" w:type="dxa"/>
          </w:tcPr>
          <w:p w14:paraId="286F2792" w14:textId="77777777" w:rsidR="0061569D" w:rsidRPr="0036016D" w:rsidRDefault="0061569D" w:rsidP="0052546E">
            <w:pPr>
              <w:pStyle w:val="TABLE"/>
              <w:spacing w:before="72" w:after="72"/>
            </w:pPr>
            <w:r w:rsidRPr="0036016D">
              <w:rPr>
                <w:rFonts w:hint="eastAsia"/>
              </w:rPr>
              <w:t>W</w:t>
            </w:r>
          </w:p>
        </w:tc>
        <w:tc>
          <w:tcPr>
            <w:tcW w:w="942" w:type="dxa"/>
          </w:tcPr>
          <w:p w14:paraId="4B4DC7E8" w14:textId="77777777" w:rsidR="0061569D" w:rsidRPr="0036016D" w:rsidRDefault="0061569D" w:rsidP="0052546E">
            <w:pPr>
              <w:pStyle w:val="TABLE"/>
              <w:spacing w:before="72" w:after="72"/>
            </w:pPr>
            <w:r w:rsidRPr="0036016D">
              <w:rPr>
                <w:rFonts w:hint="eastAsia"/>
              </w:rPr>
              <w:t>W</w:t>
            </w:r>
          </w:p>
        </w:tc>
        <w:tc>
          <w:tcPr>
            <w:tcW w:w="795" w:type="dxa"/>
          </w:tcPr>
          <w:p w14:paraId="01FAEE25" w14:textId="77777777" w:rsidR="0061569D" w:rsidRPr="0036016D" w:rsidRDefault="0061569D" w:rsidP="0052546E">
            <w:pPr>
              <w:pStyle w:val="TABLE"/>
              <w:spacing w:before="72" w:after="72"/>
            </w:pPr>
            <w:r w:rsidRPr="0036016D">
              <w:rPr>
                <w:rFonts w:hint="eastAsia"/>
              </w:rPr>
              <w:t>W</w:t>
            </w:r>
          </w:p>
        </w:tc>
        <w:tc>
          <w:tcPr>
            <w:tcW w:w="1066" w:type="dxa"/>
          </w:tcPr>
          <w:p w14:paraId="128EB346" w14:textId="77777777" w:rsidR="0061569D" w:rsidRPr="0036016D" w:rsidRDefault="0061569D" w:rsidP="0052546E">
            <w:pPr>
              <w:pStyle w:val="TABLE"/>
              <w:spacing w:before="72" w:after="72"/>
            </w:pPr>
            <w:r w:rsidRPr="0036016D">
              <w:t>R</w:t>
            </w:r>
          </w:p>
        </w:tc>
      </w:tr>
      <w:tr w:rsidR="0061569D" w:rsidRPr="00AF0F2D" w14:paraId="3FF9BC0F" w14:textId="77777777" w:rsidTr="0052546E">
        <w:trPr>
          <w:trHeight w:val="398"/>
        </w:trPr>
        <w:tc>
          <w:tcPr>
            <w:tcW w:w="635" w:type="dxa"/>
            <w:vMerge/>
          </w:tcPr>
          <w:p w14:paraId="5BBA15CB" w14:textId="77777777" w:rsidR="0061569D" w:rsidRPr="0036016D" w:rsidRDefault="0061569D" w:rsidP="0052546E">
            <w:pPr>
              <w:pStyle w:val="TABLE"/>
              <w:spacing w:before="72" w:after="72"/>
            </w:pPr>
          </w:p>
        </w:tc>
        <w:tc>
          <w:tcPr>
            <w:tcW w:w="410" w:type="dxa"/>
            <w:gridSpan w:val="2"/>
            <w:vMerge/>
          </w:tcPr>
          <w:p w14:paraId="0CE2F008" w14:textId="77777777" w:rsidR="0061569D" w:rsidRPr="0036016D" w:rsidRDefault="0061569D" w:rsidP="0052546E">
            <w:pPr>
              <w:pStyle w:val="TABLE"/>
              <w:spacing w:before="72" w:after="72"/>
            </w:pPr>
          </w:p>
        </w:tc>
        <w:tc>
          <w:tcPr>
            <w:tcW w:w="1052" w:type="dxa"/>
            <w:gridSpan w:val="3"/>
          </w:tcPr>
          <w:p w14:paraId="791F09DE" w14:textId="77777777" w:rsidR="0061569D" w:rsidRPr="0036016D" w:rsidRDefault="0061569D" w:rsidP="0052546E">
            <w:pPr>
              <w:pStyle w:val="TABLE"/>
              <w:spacing w:before="72" w:after="72"/>
            </w:pPr>
            <w:r w:rsidRPr="0036016D">
              <w:rPr>
                <w:rFonts w:hint="eastAsia"/>
              </w:rPr>
              <w:t>可执行</w:t>
            </w:r>
            <w:r w:rsidRPr="0036016D">
              <w:t>代码</w:t>
            </w:r>
          </w:p>
        </w:tc>
        <w:tc>
          <w:tcPr>
            <w:tcW w:w="838" w:type="dxa"/>
          </w:tcPr>
          <w:p w14:paraId="36CA74DF" w14:textId="77777777" w:rsidR="0061569D" w:rsidRPr="0036016D" w:rsidRDefault="0061569D" w:rsidP="0052546E">
            <w:pPr>
              <w:pStyle w:val="TABLE"/>
              <w:spacing w:before="72" w:after="72"/>
            </w:pPr>
            <w:r w:rsidRPr="0036016D">
              <w:t>A</w:t>
            </w:r>
          </w:p>
        </w:tc>
        <w:tc>
          <w:tcPr>
            <w:tcW w:w="808" w:type="dxa"/>
          </w:tcPr>
          <w:p w14:paraId="0FF26628" w14:textId="77777777" w:rsidR="0061569D" w:rsidRPr="0036016D" w:rsidRDefault="0061569D" w:rsidP="0052546E">
            <w:pPr>
              <w:pStyle w:val="TABLE"/>
              <w:spacing w:before="72" w:after="72"/>
            </w:pPr>
            <w:r w:rsidRPr="0036016D">
              <w:rPr>
                <w:rFonts w:hint="eastAsia"/>
              </w:rPr>
              <w:t>—</w:t>
            </w:r>
          </w:p>
        </w:tc>
        <w:tc>
          <w:tcPr>
            <w:tcW w:w="922" w:type="dxa"/>
          </w:tcPr>
          <w:p w14:paraId="6145C985" w14:textId="77777777" w:rsidR="0061569D" w:rsidRPr="0036016D" w:rsidRDefault="0061569D" w:rsidP="0052546E">
            <w:pPr>
              <w:pStyle w:val="TABLE"/>
              <w:spacing w:before="72" w:after="72"/>
            </w:pPr>
            <w:r w:rsidRPr="0036016D">
              <w:rPr>
                <w:rFonts w:hint="eastAsia"/>
              </w:rPr>
              <w:t>W</w:t>
            </w:r>
          </w:p>
        </w:tc>
        <w:tc>
          <w:tcPr>
            <w:tcW w:w="817" w:type="dxa"/>
          </w:tcPr>
          <w:p w14:paraId="4D50EDF9" w14:textId="77777777" w:rsidR="0061569D" w:rsidRPr="0036016D" w:rsidRDefault="0061569D" w:rsidP="0052546E">
            <w:pPr>
              <w:pStyle w:val="TABLE"/>
              <w:spacing w:before="72" w:after="72"/>
            </w:pPr>
            <w:r w:rsidRPr="0036016D">
              <w:rPr>
                <w:rFonts w:hint="eastAsia"/>
              </w:rPr>
              <w:t>R</w:t>
            </w:r>
          </w:p>
        </w:tc>
        <w:tc>
          <w:tcPr>
            <w:tcW w:w="942" w:type="dxa"/>
          </w:tcPr>
          <w:p w14:paraId="34C6508F" w14:textId="77777777" w:rsidR="0061569D" w:rsidRPr="0036016D" w:rsidRDefault="0061569D" w:rsidP="0052546E">
            <w:pPr>
              <w:pStyle w:val="TABLE"/>
              <w:spacing w:before="72" w:after="72"/>
            </w:pPr>
            <w:r w:rsidRPr="0036016D">
              <w:rPr>
                <w:rFonts w:hint="eastAsia"/>
              </w:rPr>
              <w:t>W</w:t>
            </w:r>
          </w:p>
        </w:tc>
        <w:tc>
          <w:tcPr>
            <w:tcW w:w="942" w:type="dxa"/>
          </w:tcPr>
          <w:p w14:paraId="370D5564" w14:textId="77777777" w:rsidR="0061569D" w:rsidRPr="0036016D" w:rsidRDefault="0061569D" w:rsidP="0052546E">
            <w:pPr>
              <w:pStyle w:val="TABLE"/>
              <w:spacing w:before="72" w:after="72"/>
            </w:pPr>
            <w:r w:rsidRPr="0036016D">
              <w:rPr>
                <w:rFonts w:hint="eastAsia"/>
              </w:rPr>
              <w:t>W</w:t>
            </w:r>
          </w:p>
        </w:tc>
        <w:tc>
          <w:tcPr>
            <w:tcW w:w="795" w:type="dxa"/>
          </w:tcPr>
          <w:p w14:paraId="1591B632" w14:textId="77777777" w:rsidR="0061569D" w:rsidRPr="0036016D" w:rsidRDefault="0061569D" w:rsidP="0052546E">
            <w:pPr>
              <w:pStyle w:val="TABLE"/>
              <w:spacing w:before="72" w:after="72"/>
            </w:pPr>
            <w:r w:rsidRPr="0036016D">
              <w:rPr>
                <w:rFonts w:hint="eastAsia"/>
              </w:rPr>
              <w:t>W</w:t>
            </w:r>
          </w:p>
        </w:tc>
        <w:tc>
          <w:tcPr>
            <w:tcW w:w="1066" w:type="dxa"/>
          </w:tcPr>
          <w:p w14:paraId="12075FFA" w14:textId="77777777" w:rsidR="0061569D" w:rsidRPr="0036016D" w:rsidRDefault="0061569D" w:rsidP="0052546E">
            <w:pPr>
              <w:pStyle w:val="TABLE"/>
              <w:spacing w:before="72" w:after="72"/>
            </w:pPr>
            <w:r w:rsidRPr="0036016D">
              <w:t>R</w:t>
            </w:r>
          </w:p>
        </w:tc>
      </w:tr>
      <w:tr w:rsidR="0061569D" w:rsidRPr="00AF0F2D" w14:paraId="17347353" w14:textId="77777777" w:rsidTr="0052546E">
        <w:trPr>
          <w:trHeight w:val="343"/>
        </w:trPr>
        <w:tc>
          <w:tcPr>
            <w:tcW w:w="635" w:type="dxa"/>
            <w:vMerge w:val="restart"/>
          </w:tcPr>
          <w:p w14:paraId="6AB054CD" w14:textId="77777777" w:rsidR="0061569D" w:rsidRPr="0036016D" w:rsidRDefault="0061569D" w:rsidP="0052546E">
            <w:pPr>
              <w:pStyle w:val="TABLE"/>
              <w:spacing w:before="72" w:after="72"/>
            </w:pPr>
            <w:r w:rsidRPr="0036016D">
              <w:t>受控</w:t>
            </w:r>
            <w:r w:rsidRPr="0036016D">
              <w:lastRenderedPageBreak/>
              <w:t>库</w:t>
            </w:r>
          </w:p>
        </w:tc>
        <w:tc>
          <w:tcPr>
            <w:tcW w:w="396" w:type="dxa"/>
            <w:vMerge w:val="restart"/>
          </w:tcPr>
          <w:p w14:paraId="09B23603" w14:textId="77777777" w:rsidR="0061569D" w:rsidRPr="0036016D" w:rsidRDefault="0061569D" w:rsidP="0052546E">
            <w:pPr>
              <w:pStyle w:val="TABLE"/>
              <w:spacing w:before="72" w:after="72"/>
            </w:pPr>
            <w:r w:rsidRPr="0036016D">
              <w:rPr>
                <w:rFonts w:hint="eastAsia"/>
              </w:rPr>
              <w:lastRenderedPageBreak/>
              <w:t>工程</w:t>
            </w:r>
            <w:r w:rsidRPr="0036016D">
              <w:lastRenderedPageBreak/>
              <w:t>文档</w:t>
            </w:r>
          </w:p>
        </w:tc>
        <w:tc>
          <w:tcPr>
            <w:tcW w:w="1066" w:type="dxa"/>
            <w:gridSpan w:val="4"/>
          </w:tcPr>
          <w:p w14:paraId="14CEB608" w14:textId="77777777" w:rsidR="0061569D" w:rsidRPr="0036016D" w:rsidRDefault="0061569D" w:rsidP="0052546E">
            <w:pPr>
              <w:pStyle w:val="TABLE"/>
              <w:spacing w:before="72" w:after="72"/>
            </w:pPr>
            <w:r w:rsidRPr="0036016D">
              <w:rPr>
                <w:rFonts w:hint="eastAsia"/>
              </w:rPr>
              <w:lastRenderedPageBreak/>
              <w:t>系统</w:t>
            </w:r>
            <w:r w:rsidRPr="0036016D">
              <w:t>分析与设计</w:t>
            </w:r>
          </w:p>
        </w:tc>
        <w:tc>
          <w:tcPr>
            <w:tcW w:w="838" w:type="dxa"/>
          </w:tcPr>
          <w:p w14:paraId="592A1970" w14:textId="77777777" w:rsidR="0061569D" w:rsidRPr="0036016D" w:rsidRDefault="0061569D" w:rsidP="0052546E">
            <w:pPr>
              <w:pStyle w:val="TABLE"/>
              <w:spacing w:before="72" w:after="72"/>
            </w:pPr>
            <w:r w:rsidRPr="0036016D">
              <w:t>A</w:t>
            </w:r>
          </w:p>
        </w:tc>
        <w:tc>
          <w:tcPr>
            <w:tcW w:w="808" w:type="dxa"/>
          </w:tcPr>
          <w:p w14:paraId="3F1EB0EF" w14:textId="77777777" w:rsidR="0061569D" w:rsidRPr="0036016D" w:rsidRDefault="0061569D" w:rsidP="0052546E">
            <w:pPr>
              <w:pStyle w:val="TABLE"/>
              <w:spacing w:before="72" w:after="72"/>
            </w:pPr>
            <w:r w:rsidRPr="0036016D">
              <w:t>R</w:t>
            </w:r>
          </w:p>
        </w:tc>
        <w:tc>
          <w:tcPr>
            <w:tcW w:w="922" w:type="dxa"/>
          </w:tcPr>
          <w:p w14:paraId="17769319" w14:textId="77777777" w:rsidR="0061569D" w:rsidRPr="0036016D" w:rsidRDefault="0061569D" w:rsidP="0052546E">
            <w:pPr>
              <w:pStyle w:val="TABLE"/>
              <w:spacing w:before="72" w:after="72"/>
            </w:pPr>
            <w:r w:rsidRPr="0036016D">
              <w:t>R</w:t>
            </w:r>
          </w:p>
        </w:tc>
        <w:tc>
          <w:tcPr>
            <w:tcW w:w="817" w:type="dxa"/>
          </w:tcPr>
          <w:p w14:paraId="3AF5EA7E" w14:textId="77777777" w:rsidR="0061569D" w:rsidRPr="0036016D" w:rsidRDefault="0061569D" w:rsidP="0052546E">
            <w:pPr>
              <w:pStyle w:val="TABLE"/>
              <w:spacing w:before="72" w:after="72"/>
            </w:pPr>
            <w:r w:rsidRPr="0036016D">
              <w:rPr>
                <w:rFonts w:hint="eastAsia"/>
              </w:rPr>
              <w:t>R</w:t>
            </w:r>
          </w:p>
        </w:tc>
        <w:tc>
          <w:tcPr>
            <w:tcW w:w="942" w:type="dxa"/>
          </w:tcPr>
          <w:p w14:paraId="0731B766" w14:textId="77777777" w:rsidR="0061569D" w:rsidRPr="0036016D" w:rsidRDefault="0061569D" w:rsidP="0052546E">
            <w:pPr>
              <w:pStyle w:val="TABLE"/>
              <w:spacing w:before="72" w:after="72"/>
            </w:pPr>
            <w:r w:rsidRPr="0036016D">
              <w:t>R</w:t>
            </w:r>
          </w:p>
        </w:tc>
        <w:tc>
          <w:tcPr>
            <w:tcW w:w="942" w:type="dxa"/>
          </w:tcPr>
          <w:p w14:paraId="19556C72" w14:textId="77777777" w:rsidR="0061569D" w:rsidRPr="0036016D" w:rsidRDefault="0061569D" w:rsidP="0052546E">
            <w:pPr>
              <w:pStyle w:val="TABLE"/>
              <w:spacing w:before="72" w:after="72"/>
            </w:pPr>
            <w:r w:rsidRPr="0036016D">
              <w:t>R</w:t>
            </w:r>
          </w:p>
        </w:tc>
        <w:tc>
          <w:tcPr>
            <w:tcW w:w="795" w:type="dxa"/>
          </w:tcPr>
          <w:p w14:paraId="7D2E0137" w14:textId="77777777" w:rsidR="0061569D" w:rsidRPr="0036016D" w:rsidRDefault="0061569D" w:rsidP="0052546E">
            <w:pPr>
              <w:pStyle w:val="TABLE"/>
              <w:spacing w:before="72" w:after="72"/>
            </w:pPr>
            <w:r w:rsidRPr="0036016D">
              <w:t>R</w:t>
            </w:r>
          </w:p>
        </w:tc>
        <w:tc>
          <w:tcPr>
            <w:tcW w:w="1066" w:type="dxa"/>
          </w:tcPr>
          <w:p w14:paraId="68F196D6" w14:textId="77777777" w:rsidR="0061569D" w:rsidRPr="0036016D" w:rsidRDefault="0061569D" w:rsidP="0052546E">
            <w:pPr>
              <w:pStyle w:val="TABLE"/>
              <w:spacing w:before="72" w:after="72"/>
            </w:pPr>
            <w:r w:rsidRPr="0036016D">
              <w:t>R</w:t>
            </w:r>
          </w:p>
        </w:tc>
      </w:tr>
      <w:tr w:rsidR="0061569D" w:rsidRPr="00AF0F2D" w14:paraId="37F3E512" w14:textId="77777777" w:rsidTr="0052546E">
        <w:trPr>
          <w:trHeight w:val="343"/>
        </w:trPr>
        <w:tc>
          <w:tcPr>
            <w:tcW w:w="635" w:type="dxa"/>
            <w:vMerge/>
          </w:tcPr>
          <w:p w14:paraId="5238F9FD" w14:textId="77777777" w:rsidR="0061569D" w:rsidRPr="0036016D" w:rsidRDefault="0061569D" w:rsidP="0052546E">
            <w:pPr>
              <w:pStyle w:val="TABLE"/>
              <w:spacing w:before="72" w:after="72"/>
            </w:pPr>
          </w:p>
        </w:tc>
        <w:tc>
          <w:tcPr>
            <w:tcW w:w="396" w:type="dxa"/>
            <w:vMerge/>
          </w:tcPr>
          <w:p w14:paraId="6EDB39A5" w14:textId="77777777" w:rsidR="0061569D" w:rsidRPr="0036016D" w:rsidRDefault="0061569D" w:rsidP="0052546E">
            <w:pPr>
              <w:pStyle w:val="TABLE"/>
              <w:spacing w:before="72" w:after="72"/>
            </w:pPr>
          </w:p>
        </w:tc>
        <w:tc>
          <w:tcPr>
            <w:tcW w:w="1066" w:type="dxa"/>
            <w:gridSpan w:val="4"/>
          </w:tcPr>
          <w:p w14:paraId="6B3F6DDE" w14:textId="77777777" w:rsidR="0061569D" w:rsidRPr="0036016D" w:rsidRDefault="0061569D" w:rsidP="0052546E">
            <w:pPr>
              <w:pStyle w:val="TABLE"/>
              <w:spacing w:before="72" w:after="72"/>
            </w:pPr>
            <w:r w:rsidRPr="0036016D">
              <w:rPr>
                <w:rFonts w:hint="eastAsia"/>
              </w:rPr>
              <w:t>需求</w:t>
            </w:r>
            <w:r w:rsidRPr="0036016D">
              <w:t>分析</w:t>
            </w:r>
          </w:p>
        </w:tc>
        <w:tc>
          <w:tcPr>
            <w:tcW w:w="838" w:type="dxa"/>
          </w:tcPr>
          <w:p w14:paraId="7B66D275" w14:textId="77777777" w:rsidR="0061569D" w:rsidRPr="0036016D" w:rsidRDefault="0061569D" w:rsidP="0052546E">
            <w:pPr>
              <w:pStyle w:val="TABLE"/>
              <w:spacing w:before="72" w:after="72"/>
            </w:pPr>
            <w:r w:rsidRPr="0036016D">
              <w:t>A</w:t>
            </w:r>
          </w:p>
        </w:tc>
        <w:tc>
          <w:tcPr>
            <w:tcW w:w="808" w:type="dxa"/>
          </w:tcPr>
          <w:p w14:paraId="32A4D99A" w14:textId="77777777" w:rsidR="0061569D" w:rsidRPr="0036016D" w:rsidRDefault="0061569D" w:rsidP="0052546E">
            <w:pPr>
              <w:pStyle w:val="TABLE"/>
              <w:spacing w:before="72" w:after="72"/>
            </w:pPr>
            <w:r w:rsidRPr="0036016D">
              <w:t>R</w:t>
            </w:r>
          </w:p>
        </w:tc>
        <w:tc>
          <w:tcPr>
            <w:tcW w:w="922" w:type="dxa"/>
          </w:tcPr>
          <w:p w14:paraId="793CAF99" w14:textId="77777777" w:rsidR="0061569D" w:rsidRPr="0036016D" w:rsidRDefault="0061569D" w:rsidP="0052546E">
            <w:pPr>
              <w:pStyle w:val="TABLE"/>
              <w:spacing w:before="72" w:after="72"/>
            </w:pPr>
            <w:r w:rsidRPr="0036016D">
              <w:t>R</w:t>
            </w:r>
          </w:p>
        </w:tc>
        <w:tc>
          <w:tcPr>
            <w:tcW w:w="817" w:type="dxa"/>
          </w:tcPr>
          <w:p w14:paraId="28298BCD" w14:textId="77777777" w:rsidR="0061569D" w:rsidRPr="0036016D" w:rsidRDefault="0061569D" w:rsidP="0052546E">
            <w:pPr>
              <w:pStyle w:val="TABLE"/>
              <w:spacing w:before="72" w:after="72"/>
            </w:pPr>
            <w:r w:rsidRPr="0036016D">
              <w:rPr>
                <w:rFonts w:hint="eastAsia"/>
              </w:rPr>
              <w:t>R</w:t>
            </w:r>
          </w:p>
        </w:tc>
        <w:tc>
          <w:tcPr>
            <w:tcW w:w="942" w:type="dxa"/>
          </w:tcPr>
          <w:p w14:paraId="5CE4FDD4" w14:textId="77777777" w:rsidR="0061569D" w:rsidRPr="0036016D" w:rsidRDefault="0061569D" w:rsidP="0052546E">
            <w:pPr>
              <w:pStyle w:val="TABLE"/>
              <w:spacing w:before="72" w:after="72"/>
            </w:pPr>
            <w:r w:rsidRPr="0036016D">
              <w:t>R</w:t>
            </w:r>
          </w:p>
        </w:tc>
        <w:tc>
          <w:tcPr>
            <w:tcW w:w="942" w:type="dxa"/>
          </w:tcPr>
          <w:p w14:paraId="57EA9D5C" w14:textId="77777777" w:rsidR="0061569D" w:rsidRPr="0036016D" w:rsidRDefault="0061569D" w:rsidP="0052546E">
            <w:pPr>
              <w:pStyle w:val="TABLE"/>
              <w:spacing w:before="72" w:after="72"/>
            </w:pPr>
            <w:r w:rsidRPr="0036016D">
              <w:t>R</w:t>
            </w:r>
          </w:p>
        </w:tc>
        <w:tc>
          <w:tcPr>
            <w:tcW w:w="795" w:type="dxa"/>
          </w:tcPr>
          <w:p w14:paraId="5EA3A91D" w14:textId="77777777" w:rsidR="0061569D" w:rsidRPr="0036016D" w:rsidRDefault="0061569D" w:rsidP="0052546E">
            <w:pPr>
              <w:pStyle w:val="TABLE"/>
              <w:spacing w:before="72" w:after="72"/>
            </w:pPr>
            <w:r w:rsidRPr="0036016D">
              <w:t>R</w:t>
            </w:r>
          </w:p>
        </w:tc>
        <w:tc>
          <w:tcPr>
            <w:tcW w:w="1066" w:type="dxa"/>
          </w:tcPr>
          <w:p w14:paraId="479B9D71" w14:textId="77777777" w:rsidR="0061569D" w:rsidRPr="0036016D" w:rsidRDefault="0061569D" w:rsidP="0052546E">
            <w:pPr>
              <w:pStyle w:val="TABLE"/>
              <w:spacing w:before="72" w:after="72"/>
            </w:pPr>
            <w:r w:rsidRPr="0036016D">
              <w:t>R</w:t>
            </w:r>
          </w:p>
        </w:tc>
      </w:tr>
      <w:tr w:rsidR="0061569D" w:rsidRPr="00AF0F2D" w14:paraId="1F9DC703" w14:textId="77777777" w:rsidTr="0052546E">
        <w:trPr>
          <w:trHeight w:val="343"/>
        </w:trPr>
        <w:tc>
          <w:tcPr>
            <w:tcW w:w="635" w:type="dxa"/>
            <w:vMerge/>
          </w:tcPr>
          <w:p w14:paraId="22A7C865" w14:textId="77777777" w:rsidR="0061569D" w:rsidRPr="0036016D" w:rsidRDefault="0061569D" w:rsidP="0052546E">
            <w:pPr>
              <w:pStyle w:val="TABLE"/>
              <w:spacing w:before="72" w:after="72"/>
            </w:pPr>
          </w:p>
        </w:tc>
        <w:tc>
          <w:tcPr>
            <w:tcW w:w="396" w:type="dxa"/>
            <w:vMerge/>
          </w:tcPr>
          <w:p w14:paraId="19BF90E7" w14:textId="77777777" w:rsidR="0061569D" w:rsidRPr="0036016D" w:rsidRDefault="0061569D" w:rsidP="0052546E">
            <w:pPr>
              <w:pStyle w:val="TABLE"/>
              <w:spacing w:before="72" w:after="72"/>
            </w:pPr>
          </w:p>
        </w:tc>
        <w:tc>
          <w:tcPr>
            <w:tcW w:w="1066" w:type="dxa"/>
            <w:gridSpan w:val="4"/>
          </w:tcPr>
          <w:p w14:paraId="6526A8F6" w14:textId="77777777" w:rsidR="0061569D" w:rsidRPr="0036016D" w:rsidRDefault="0061569D" w:rsidP="0052546E">
            <w:pPr>
              <w:pStyle w:val="TABLE"/>
              <w:spacing w:before="72" w:after="72"/>
            </w:pPr>
            <w:r w:rsidRPr="0036016D">
              <w:rPr>
                <w:rFonts w:hint="eastAsia"/>
              </w:rPr>
              <w:t>软件设计</w:t>
            </w:r>
          </w:p>
        </w:tc>
        <w:tc>
          <w:tcPr>
            <w:tcW w:w="838" w:type="dxa"/>
          </w:tcPr>
          <w:p w14:paraId="172CC44E" w14:textId="77777777" w:rsidR="0061569D" w:rsidRPr="0036016D" w:rsidRDefault="0061569D" w:rsidP="0052546E">
            <w:pPr>
              <w:pStyle w:val="TABLE"/>
              <w:spacing w:before="72" w:after="72"/>
            </w:pPr>
            <w:r w:rsidRPr="0036016D">
              <w:t>A</w:t>
            </w:r>
          </w:p>
        </w:tc>
        <w:tc>
          <w:tcPr>
            <w:tcW w:w="808" w:type="dxa"/>
          </w:tcPr>
          <w:p w14:paraId="2B739D22" w14:textId="77777777" w:rsidR="0061569D" w:rsidRPr="0036016D" w:rsidRDefault="0061569D" w:rsidP="0052546E">
            <w:pPr>
              <w:pStyle w:val="TABLE"/>
              <w:spacing w:before="72" w:after="72"/>
            </w:pPr>
            <w:r w:rsidRPr="0036016D">
              <w:t>R</w:t>
            </w:r>
          </w:p>
        </w:tc>
        <w:tc>
          <w:tcPr>
            <w:tcW w:w="922" w:type="dxa"/>
          </w:tcPr>
          <w:p w14:paraId="0D5FEF0E" w14:textId="77777777" w:rsidR="0061569D" w:rsidRPr="0036016D" w:rsidRDefault="0061569D" w:rsidP="0052546E">
            <w:pPr>
              <w:pStyle w:val="TABLE"/>
              <w:spacing w:before="72" w:after="72"/>
            </w:pPr>
            <w:r w:rsidRPr="0036016D">
              <w:t>R</w:t>
            </w:r>
          </w:p>
        </w:tc>
        <w:tc>
          <w:tcPr>
            <w:tcW w:w="817" w:type="dxa"/>
          </w:tcPr>
          <w:p w14:paraId="3462AD6D" w14:textId="77777777" w:rsidR="0061569D" w:rsidRPr="0036016D" w:rsidRDefault="0061569D" w:rsidP="0052546E">
            <w:pPr>
              <w:pStyle w:val="TABLE"/>
              <w:spacing w:before="72" w:after="72"/>
            </w:pPr>
            <w:r w:rsidRPr="0036016D">
              <w:rPr>
                <w:rFonts w:hint="eastAsia"/>
              </w:rPr>
              <w:t>R</w:t>
            </w:r>
          </w:p>
        </w:tc>
        <w:tc>
          <w:tcPr>
            <w:tcW w:w="942" w:type="dxa"/>
          </w:tcPr>
          <w:p w14:paraId="48A3F10F" w14:textId="77777777" w:rsidR="0061569D" w:rsidRPr="0036016D" w:rsidRDefault="0061569D" w:rsidP="0052546E">
            <w:pPr>
              <w:pStyle w:val="TABLE"/>
              <w:spacing w:before="72" w:after="72"/>
            </w:pPr>
            <w:r w:rsidRPr="0036016D">
              <w:t>R</w:t>
            </w:r>
          </w:p>
        </w:tc>
        <w:tc>
          <w:tcPr>
            <w:tcW w:w="942" w:type="dxa"/>
          </w:tcPr>
          <w:p w14:paraId="5463AAB5" w14:textId="77777777" w:rsidR="0061569D" w:rsidRPr="0036016D" w:rsidRDefault="0061569D" w:rsidP="0052546E">
            <w:pPr>
              <w:pStyle w:val="TABLE"/>
              <w:spacing w:before="72" w:after="72"/>
            </w:pPr>
            <w:r w:rsidRPr="0036016D">
              <w:t>R</w:t>
            </w:r>
          </w:p>
        </w:tc>
        <w:tc>
          <w:tcPr>
            <w:tcW w:w="795" w:type="dxa"/>
          </w:tcPr>
          <w:p w14:paraId="0E98CEEE" w14:textId="77777777" w:rsidR="0061569D" w:rsidRPr="0036016D" w:rsidRDefault="0061569D" w:rsidP="0052546E">
            <w:pPr>
              <w:pStyle w:val="TABLE"/>
              <w:spacing w:before="72" w:after="72"/>
            </w:pPr>
            <w:r w:rsidRPr="0036016D">
              <w:t>R</w:t>
            </w:r>
          </w:p>
        </w:tc>
        <w:tc>
          <w:tcPr>
            <w:tcW w:w="1066" w:type="dxa"/>
          </w:tcPr>
          <w:p w14:paraId="17472687" w14:textId="77777777" w:rsidR="0061569D" w:rsidRPr="0036016D" w:rsidRDefault="0061569D" w:rsidP="0052546E">
            <w:pPr>
              <w:pStyle w:val="TABLE"/>
              <w:spacing w:before="72" w:after="72"/>
            </w:pPr>
            <w:r w:rsidRPr="0036016D">
              <w:t>R</w:t>
            </w:r>
          </w:p>
        </w:tc>
      </w:tr>
      <w:tr w:rsidR="0061569D" w:rsidRPr="00AF0F2D" w14:paraId="5CB38675" w14:textId="77777777" w:rsidTr="0052546E">
        <w:trPr>
          <w:trHeight w:val="343"/>
        </w:trPr>
        <w:tc>
          <w:tcPr>
            <w:tcW w:w="635" w:type="dxa"/>
            <w:vMerge/>
          </w:tcPr>
          <w:p w14:paraId="02E879E3" w14:textId="77777777" w:rsidR="0061569D" w:rsidRPr="0036016D" w:rsidRDefault="0061569D" w:rsidP="0052546E">
            <w:pPr>
              <w:pStyle w:val="TABLE"/>
              <w:spacing w:before="72" w:after="72"/>
            </w:pPr>
          </w:p>
        </w:tc>
        <w:tc>
          <w:tcPr>
            <w:tcW w:w="396" w:type="dxa"/>
            <w:vMerge/>
          </w:tcPr>
          <w:p w14:paraId="2B98AAFE" w14:textId="77777777" w:rsidR="0061569D" w:rsidRPr="0036016D" w:rsidRDefault="0061569D" w:rsidP="0052546E">
            <w:pPr>
              <w:pStyle w:val="TABLE"/>
              <w:spacing w:before="72" w:after="72"/>
            </w:pPr>
          </w:p>
        </w:tc>
        <w:tc>
          <w:tcPr>
            <w:tcW w:w="1066" w:type="dxa"/>
            <w:gridSpan w:val="4"/>
          </w:tcPr>
          <w:p w14:paraId="1AE4AE97" w14:textId="77777777" w:rsidR="0061569D" w:rsidRPr="0036016D" w:rsidRDefault="0061569D" w:rsidP="0052546E">
            <w:pPr>
              <w:pStyle w:val="TABLE"/>
              <w:spacing w:before="72" w:after="72"/>
            </w:pPr>
            <w:r w:rsidRPr="0036016D">
              <w:rPr>
                <w:rFonts w:hint="eastAsia"/>
              </w:rPr>
              <w:t>编码与</w:t>
            </w:r>
            <w:r w:rsidRPr="0036016D">
              <w:t>单元测试</w:t>
            </w:r>
          </w:p>
        </w:tc>
        <w:tc>
          <w:tcPr>
            <w:tcW w:w="838" w:type="dxa"/>
          </w:tcPr>
          <w:p w14:paraId="520A98F1" w14:textId="77777777" w:rsidR="0061569D" w:rsidRPr="0036016D" w:rsidRDefault="0061569D" w:rsidP="0052546E">
            <w:pPr>
              <w:pStyle w:val="TABLE"/>
              <w:spacing w:before="72" w:after="72"/>
            </w:pPr>
            <w:r w:rsidRPr="0036016D">
              <w:t>A</w:t>
            </w:r>
          </w:p>
        </w:tc>
        <w:tc>
          <w:tcPr>
            <w:tcW w:w="808" w:type="dxa"/>
          </w:tcPr>
          <w:p w14:paraId="7B9A3754" w14:textId="77777777" w:rsidR="0061569D" w:rsidRPr="0036016D" w:rsidRDefault="0061569D" w:rsidP="0052546E">
            <w:pPr>
              <w:pStyle w:val="TABLE"/>
              <w:spacing w:before="72" w:after="72"/>
            </w:pPr>
            <w:r w:rsidRPr="0036016D">
              <w:t>R</w:t>
            </w:r>
          </w:p>
        </w:tc>
        <w:tc>
          <w:tcPr>
            <w:tcW w:w="922" w:type="dxa"/>
          </w:tcPr>
          <w:p w14:paraId="6649934A" w14:textId="77777777" w:rsidR="0061569D" w:rsidRPr="0036016D" w:rsidRDefault="0061569D" w:rsidP="0052546E">
            <w:pPr>
              <w:pStyle w:val="TABLE"/>
              <w:spacing w:before="72" w:after="72"/>
            </w:pPr>
            <w:r w:rsidRPr="0036016D">
              <w:t>R</w:t>
            </w:r>
          </w:p>
        </w:tc>
        <w:tc>
          <w:tcPr>
            <w:tcW w:w="817" w:type="dxa"/>
          </w:tcPr>
          <w:p w14:paraId="2FA46ECD" w14:textId="77777777" w:rsidR="0061569D" w:rsidRPr="0036016D" w:rsidRDefault="0061569D" w:rsidP="0052546E">
            <w:pPr>
              <w:pStyle w:val="TABLE"/>
              <w:spacing w:before="72" w:after="72"/>
            </w:pPr>
            <w:r w:rsidRPr="0036016D">
              <w:rPr>
                <w:rFonts w:hint="eastAsia"/>
              </w:rPr>
              <w:t>R</w:t>
            </w:r>
          </w:p>
        </w:tc>
        <w:tc>
          <w:tcPr>
            <w:tcW w:w="942" w:type="dxa"/>
          </w:tcPr>
          <w:p w14:paraId="523B7E0C" w14:textId="77777777" w:rsidR="0061569D" w:rsidRPr="0036016D" w:rsidRDefault="0061569D" w:rsidP="0052546E">
            <w:pPr>
              <w:pStyle w:val="TABLE"/>
              <w:spacing w:before="72" w:after="72"/>
            </w:pPr>
            <w:r w:rsidRPr="0036016D">
              <w:t>R</w:t>
            </w:r>
          </w:p>
        </w:tc>
        <w:tc>
          <w:tcPr>
            <w:tcW w:w="942" w:type="dxa"/>
          </w:tcPr>
          <w:p w14:paraId="4F5F6874" w14:textId="77777777" w:rsidR="0061569D" w:rsidRPr="0036016D" w:rsidRDefault="0061569D" w:rsidP="0052546E">
            <w:pPr>
              <w:pStyle w:val="TABLE"/>
              <w:spacing w:before="72" w:after="72"/>
            </w:pPr>
            <w:r w:rsidRPr="0036016D">
              <w:t>R</w:t>
            </w:r>
          </w:p>
        </w:tc>
        <w:tc>
          <w:tcPr>
            <w:tcW w:w="795" w:type="dxa"/>
          </w:tcPr>
          <w:p w14:paraId="1A36F8AB" w14:textId="77777777" w:rsidR="0061569D" w:rsidRPr="0036016D" w:rsidRDefault="0061569D" w:rsidP="0052546E">
            <w:pPr>
              <w:pStyle w:val="TABLE"/>
              <w:spacing w:before="72" w:after="72"/>
            </w:pPr>
            <w:r w:rsidRPr="0036016D">
              <w:t>R</w:t>
            </w:r>
          </w:p>
        </w:tc>
        <w:tc>
          <w:tcPr>
            <w:tcW w:w="1066" w:type="dxa"/>
          </w:tcPr>
          <w:p w14:paraId="49EE7962" w14:textId="77777777" w:rsidR="0061569D" w:rsidRPr="0036016D" w:rsidRDefault="0061569D" w:rsidP="0052546E">
            <w:pPr>
              <w:pStyle w:val="TABLE"/>
              <w:spacing w:before="72" w:after="72"/>
            </w:pPr>
            <w:r w:rsidRPr="0036016D">
              <w:t>R</w:t>
            </w:r>
          </w:p>
        </w:tc>
      </w:tr>
      <w:tr w:rsidR="0061569D" w:rsidRPr="00AF0F2D" w14:paraId="65A59A65" w14:textId="77777777" w:rsidTr="0052546E">
        <w:trPr>
          <w:trHeight w:val="343"/>
        </w:trPr>
        <w:tc>
          <w:tcPr>
            <w:tcW w:w="635" w:type="dxa"/>
            <w:vMerge/>
          </w:tcPr>
          <w:p w14:paraId="6E3A18E2" w14:textId="77777777" w:rsidR="0061569D" w:rsidRPr="0036016D" w:rsidRDefault="0061569D" w:rsidP="0052546E">
            <w:pPr>
              <w:pStyle w:val="TABLE"/>
              <w:spacing w:before="72" w:after="72"/>
            </w:pPr>
          </w:p>
        </w:tc>
        <w:tc>
          <w:tcPr>
            <w:tcW w:w="396" w:type="dxa"/>
            <w:vMerge/>
          </w:tcPr>
          <w:p w14:paraId="45D982E6" w14:textId="77777777" w:rsidR="0061569D" w:rsidRPr="0036016D" w:rsidRDefault="0061569D" w:rsidP="0052546E">
            <w:pPr>
              <w:pStyle w:val="TABLE"/>
              <w:spacing w:before="72" w:after="72"/>
            </w:pPr>
          </w:p>
        </w:tc>
        <w:tc>
          <w:tcPr>
            <w:tcW w:w="1066" w:type="dxa"/>
            <w:gridSpan w:val="4"/>
          </w:tcPr>
          <w:p w14:paraId="447F8181" w14:textId="77777777" w:rsidR="0061569D" w:rsidRPr="0036016D" w:rsidRDefault="0061569D" w:rsidP="0052546E">
            <w:pPr>
              <w:pStyle w:val="TABLE"/>
              <w:spacing w:before="72" w:after="72"/>
            </w:pPr>
            <w:r w:rsidRPr="0036016D">
              <w:rPr>
                <w:rFonts w:hint="eastAsia"/>
              </w:rPr>
              <w:t>配置项测试</w:t>
            </w:r>
          </w:p>
        </w:tc>
        <w:tc>
          <w:tcPr>
            <w:tcW w:w="838" w:type="dxa"/>
          </w:tcPr>
          <w:p w14:paraId="6A98046F" w14:textId="77777777" w:rsidR="0061569D" w:rsidRPr="0036016D" w:rsidRDefault="0061569D" w:rsidP="0052546E">
            <w:pPr>
              <w:pStyle w:val="TABLE"/>
              <w:spacing w:before="72" w:after="72"/>
            </w:pPr>
            <w:r w:rsidRPr="0036016D">
              <w:t>A</w:t>
            </w:r>
          </w:p>
        </w:tc>
        <w:tc>
          <w:tcPr>
            <w:tcW w:w="808" w:type="dxa"/>
          </w:tcPr>
          <w:p w14:paraId="64EEF69B" w14:textId="77777777" w:rsidR="0061569D" w:rsidRPr="0036016D" w:rsidRDefault="0061569D" w:rsidP="0052546E">
            <w:pPr>
              <w:pStyle w:val="TABLE"/>
              <w:spacing w:before="72" w:after="72"/>
            </w:pPr>
            <w:r w:rsidRPr="0036016D">
              <w:t>R</w:t>
            </w:r>
          </w:p>
        </w:tc>
        <w:tc>
          <w:tcPr>
            <w:tcW w:w="922" w:type="dxa"/>
          </w:tcPr>
          <w:p w14:paraId="3E7781CF" w14:textId="77777777" w:rsidR="0061569D" w:rsidRPr="0036016D" w:rsidRDefault="0061569D" w:rsidP="0052546E">
            <w:pPr>
              <w:pStyle w:val="TABLE"/>
              <w:spacing w:before="72" w:after="72"/>
            </w:pPr>
            <w:r w:rsidRPr="0036016D">
              <w:t>R</w:t>
            </w:r>
          </w:p>
        </w:tc>
        <w:tc>
          <w:tcPr>
            <w:tcW w:w="817" w:type="dxa"/>
          </w:tcPr>
          <w:p w14:paraId="09BBB273" w14:textId="77777777" w:rsidR="0061569D" w:rsidRPr="0036016D" w:rsidRDefault="0061569D" w:rsidP="0052546E">
            <w:pPr>
              <w:pStyle w:val="TABLE"/>
              <w:spacing w:before="72" w:after="72"/>
            </w:pPr>
            <w:r w:rsidRPr="0036016D">
              <w:rPr>
                <w:rFonts w:hint="eastAsia"/>
              </w:rPr>
              <w:t>R</w:t>
            </w:r>
          </w:p>
        </w:tc>
        <w:tc>
          <w:tcPr>
            <w:tcW w:w="942" w:type="dxa"/>
          </w:tcPr>
          <w:p w14:paraId="00B9ADDD" w14:textId="77777777" w:rsidR="0061569D" w:rsidRPr="0036016D" w:rsidRDefault="0061569D" w:rsidP="0052546E">
            <w:pPr>
              <w:pStyle w:val="TABLE"/>
              <w:spacing w:before="72" w:after="72"/>
            </w:pPr>
            <w:r w:rsidRPr="0036016D">
              <w:t>R</w:t>
            </w:r>
          </w:p>
        </w:tc>
        <w:tc>
          <w:tcPr>
            <w:tcW w:w="942" w:type="dxa"/>
          </w:tcPr>
          <w:p w14:paraId="6E4FA0B8" w14:textId="77777777" w:rsidR="0061569D" w:rsidRPr="0036016D" w:rsidRDefault="0061569D" w:rsidP="0052546E">
            <w:pPr>
              <w:pStyle w:val="TABLE"/>
              <w:spacing w:before="72" w:after="72"/>
            </w:pPr>
            <w:r w:rsidRPr="0036016D">
              <w:t>R</w:t>
            </w:r>
          </w:p>
        </w:tc>
        <w:tc>
          <w:tcPr>
            <w:tcW w:w="795" w:type="dxa"/>
          </w:tcPr>
          <w:p w14:paraId="7FD59DD7" w14:textId="77777777" w:rsidR="0061569D" w:rsidRPr="0036016D" w:rsidRDefault="0061569D" w:rsidP="0052546E">
            <w:pPr>
              <w:pStyle w:val="TABLE"/>
              <w:spacing w:before="72" w:after="72"/>
            </w:pPr>
            <w:r w:rsidRPr="0036016D">
              <w:t>R</w:t>
            </w:r>
          </w:p>
        </w:tc>
        <w:tc>
          <w:tcPr>
            <w:tcW w:w="1066" w:type="dxa"/>
          </w:tcPr>
          <w:p w14:paraId="4115352B" w14:textId="77777777" w:rsidR="0061569D" w:rsidRPr="0036016D" w:rsidRDefault="0061569D" w:rsidP="0052546E">
            <w:pPr>
              <w:pStyle w:val="TABLE"/>
              <w:spacing w:before="72" w:after="72"/>
            </w:pPr>
            <w:r w:rsidRPr="0036016D">
              <w:t>R</w:t>
            </w:r>
          </w:p>
        </w:tc>
      </w:tr>
      <w:tr w:rsidR="0061569D" w:rsidRPr="00AF0F2D" w14:paraId="6F7C873E" w14:textId="77777777" w:rsidTr="0052546E">
        <w:trPr>
          <w:trHeight w:val="343"/>
        </w:trPr>
        <w:tc>
          <w:tcPr>
            <w:tcW w:w="635" w:type="dxa"/>
            <w:vMerge/>
          </w:tcPr>
          <w:p w14:paraId="1D21047D" w14:textId="77777777" w:rsidR="0061569D" w:rsidRPr="0036016D" w:rsidRDefault="0061569D" w:rsidP="0052546E">
            <w:pPr>
              <w:pStyle w:val="TABLE"/>
              <w:spacing w:before="72" w:after="72"/>
            </w:pPr>
          </w:p>
        </w:tc>
        <w:tc>
          <w:tcPr>
            <w:tcW w:w="396" w:type="dxa"/>
            <w:vMerge/>
          </w:tcPr>
          <w:p w14:paraId="16B5E330" w14:textId="77777777" w:rsidR="0061569D" w:rsidRPr="0036016D" w:rsidRDefault="0061569D" w:rsidP="0052546E">
            <w:pPr>
              <w:pStyle w:val="TABLE"/>
              <w:spacing w:before="72" w:after="72"/>
            </w:pPr>
          </w:p>
        </w:tc>
        <w:tc>
          <w:tcPr>
            <w:tcW w:w="1066" w:type="dxa"/>
            <w:gridSpan w:val="4"/>
          </w:tcPr>
          <w:p w14:paraId="5AD96F9E" w14:textId="77777777" w:rsidR="0061569D" w:rsidRPr="0036016D" w:rsidRDefault="0061569D" w:rsidP="0052546E">
            <w:pPr>
              <w:pStyle w:val="TABLE"/>
              <w:spacing w:before="72" w:after="72"/>
            </w:pPr>
            <w:r w:rsidRPr="0036016D">
              <w:rPr>
                <w:rFonts w:hint="eastAsia"/>
              </w:rPr>
              <w:t>系统</w:t>
            </w:r>
            <w:r w:rsidRPr="0036016D">
              <w:t>测试</w:t>
            </w:r>
          </w:p>
        </w:tc>
        <w:tc>
          <w:tcPr>
            <w:tcW w:w="838" w:type="dxa"/>
          </w:tcPr>
          <w:p w14:paraId="629BEFAA" w14:textId="77777777" w:rsidR="0061569D" w:rsidRPr="0036016D" w:rsidRDefault="0061569D" w:rsidP="0052546E">
            <w:pPr>
              <w:pStyle w:val="TABLE"/>
              <w:spacing w:before="72" w:after="72"/>
            </w:pPr>
            <w:r w:rsidRPr="0036016D">
              <w:t>A</w:t>
            </w:r>
          </w:p>
        </w:tc>
        <w:tc>
          <w:tcPr>
            <w:tcW w:w="808" w:type="dxa"/>
          </w:tcPr>
          <w:p w14:paraId="134642D9" w14:textId="77777777" w:rsidR="0061569D" w:rsidRPr="0036016D" w:rsidRDefault="0061569D" w:rsidP="0052546E">
            <w:pPr>
              <w:pStyle w:val="TABLE"/>
              <w:spacing w:before="72" w:after="72"/>
            </w:pPr>
            <w:r w:rsidRPr="0036016D">
              <w:t>R</w:t>
            </w:r>
          </w:p>
        </w:tc>
        <w:tc>
          <w:tcPr>
            <w:tcW w:w="922" w:type="dxa"/>
          </w:tcPr>
          <w:p w14:paraId="097F3C80" w14:textId="77777777" w:rsidR="0061569D" w:rsidRPr="0036016D" w:rsidRDefault="0061569D" w:rsidP="0052546E">
            <w:pPr>
              <w:pStyle w:val="TABLE"/>
              <w:spacing w:before="72" w:after="72"/>
            </w:pPr>
            <w:r w:rsidRPr="0036016D">
              <w:t>R</w:t>
            </w:r>
          </w:p>
        </w:tc>
        <w:tc>
          <w:tcPr>
            <w:tcW w:w="817" w:type="dxa"/>
          </w:tcPr>
          <w:p w14:paraId="7140C0C8" w14:textId="77777777" w:rsidR="0061569D" w:rsidRPr="0036016D" w:rsidRDefault="0061569D" w:rsidP="0052546E">
            <w:pPr>
              <w:pStyle w:val="TABLE"/>
              <w:spacing w:before="72" w:after="72"/>
            </w:pPr>
            <w:r w:rsidRPr="0036016D">
              <w:rPr>
                <w:rFonts w:hint="eastAsia"/>
              </w:rPr>
              <w:t>R</w:t>
            </w:r>
          </w:p>
        </w:tc>
        <w:tc>
          <w:tcPr>
            <w:tcW w:w="942" w:type="dxa"/>
          </w:tcPr>
          <w:p w14:paraId="5C30A108" w14:textId="77777777" w:rsidR="0061569D" w:rsidRPr="0036016D" w:rsidRDefault="0061569D" w:rsidP="0052546E">
            <w:pPr>
              <w:pStyle w:val="TABLE"/>
              <w:spacing w:before="72" w:after="72"/>
            </w:pPr>
            <w:r w:rsidRPr="0036016D">
              <w:t>R</w:t>
            </w:r>
          </w:p>
        </w:tc>
        <w:tc>
          <w:tcPr>
            <w:tcW w:w="942" w:type="dxa"/>
          </w:tcPr>
          <w:p w14:paraId="509E8ACB" w14:textId="77777777" w:rsidR="0061569D" w:rsidRPr="0036016D" w:rsidRDefault="0061569D" w:rsidP="0052546E">
            <w:pPr>
              <w:pStyle w:val="TABLE"/>
              <w:spacing w:before="72" w:after="72"/>
            </w:pPr>
            <w:r w:rsidRPr="0036016D">
              <w:t>R</w:t>
            </w:r>
          </w:p>
        </w:tc>
        <w:tc>
          <w:tcPr>
            <w:tcW w:w="795" w:type="dxa"/>
          </w:tcPr>
          <w:p w14:paraId="6D3F743F" w14:textId="77777777" w:rsidR="0061569D" w:rsidRPr="0036016D" w:rsidRDefault="0061569D" w:rsidP="0052546E">
            <w:pPr>
              <w:pStyle w:val="TABLE"/>
              <w:spacing w:before="72" w:after="72"/>
            </w:pPr>
            <w:r w:rsidRPr="0036016D">
              <w:t>R</w:t>
            </w:r>
          </w:p>
        </w:tc>
        <w:tc>
          <w:tcPr>
            <w:tcW w:w="1066" w:type="dxa"/>
          </w:tcPr>
          <w:p w14:paraId="365B814F" w14:textId="77777777" w:rsidR="0061569D" w:rsidRPr="0036016D" w:rsidRDefault="0061569D" w:rsidP="0052546E">
            <w:pPr>
              <w:pStyle w:val="TABLE"/>
              <w:spacing w:before="72" w:after="72"/>
            </w:pPr>
            <w:r w:rsidRPr="0036016D">
              <w:t>R</w:t>
            </w:r>
          </w:p>
        </w:tc>
      </w:tr>
      <w:tr w:rsidR="0061569D" w:rsidRPr="00AF0F2D" w14:paraId="41DAF540" w14:textId="77777777" w:rsidTr="0052546E">
        <w:trPr>
          <w:trHeight w:val="343"/>
        </w:trPr>
        <w:tc>
          <w:tcPr>
            <w:tcW w:w="635" w:type="dxa"/>
            <w:vMerge/>
          </w:tcPr>
          <w:p w14:paraId="175D43AC" w14:textId="77777777" w:rsidR="0061569D" w:rsidRPr="0036016D" w:rsidRDefault="0061569D" w:rsidP="0052546E">
            <w:pPr>
              <w:pStyle w:val="TABLE"/>
              <w:spacing w:before="72" w:after="72"/>
            </w:pPr>
          </w:p>
        </w:tc>
        <w:tc>
          <w:tcPr>
            <w:tcW w:w="396" w:type="dxa"/>
            <w:vMerge/>
          </w:tcPr>
          <w:p w14:paraId="6FF9D18F" w14:textId="77777777" w:rsidR="0061569D" w:rsidRPr="0036016D" w:rsidRDefault="0061569D" w:rsidP="0052546E">
            <w:pPr>
              <w:pStyle w:val="TABLE"/>
              <w:spacing w:before="72" w:after="72"/>
            </w:pPr>
          </w:p>
        </w:tc>
        <w:tc>
          <w:tcPr>
            <w:tcW w:w="1066" w:type="dxa"/>
            <w:gridSpan w:val="4"/>
          </w:tcPr>
          <w:p w14:paraId="5DE93E01" w14:textId="77777777" w:rsidR="0061569D" w:rsidRPr="0036016D" w:rsidRDefault="0061569D" w:rsidP="0052546E">
            <w:pPr>
              <w:pStyle w:val="TABLE"/>
              <w:spacing w:before="72" w:after="72"/>
            </w:pPr>
            <w:r w:rsidRPr="0036016D">
              <w:rPr>
                <w:rFonts w:hint="eastAsia"/>
              </w:rPr>
              <w:t>验收交付</w:t>
            </w:r>
          </w:p>
        </w:tc>
        <w:tc>
          <w:tcPr>
            <w:tcW w:w="838" w:type="dxa"/>
          </w:tcPr>
          <w:p w14:paraId="57FC8B4C" w14:textId="77777777" w:rsidR="0061569D" w:rsidRPr="0036016D" w:rsidRDefault="0061569D" w:rsidP="0052546E">
            <w:pPr>
              <w:pStyle w:val="TABLE"/>
              <w:spacing w:before="72" w:after="72"/>
            </w:pPr>
            <w:r w:rsidRPr="0036016D">
              <w:t>A</w:t>
            </w:r>
          </w:p>
        </w:tc>
        <w:tc>
          <w:tcPr>
            <w:tcW w:w="808" w:type="dxa"/>
          </w:tcPr>
          <w:p w14:paraId="0E78C1C6" w14:textId="77777777" w:rsidR="0061569D" w:rsidRPr="0036016D" w:rsidRDefault="0061569D" w:rsidP="0052546E">
            <w:pPr>
              <w:pStyle w:val="TABLE"/>
              <w:spacing w:before="72" w:after="72"/>
            </w:pPr>
            <w:r w:rsidRPr="0036016D">
              <w:t>R</w:t>
            </w:r>
          </w:p>
        </w:tc>
        <w:tc>
          <w:tcPr>
            <w:tcW w:w="922" w:type="dxa"/>
          </w:tcPr>
          <w:p w14:paraId="49AE7044" w14:textId="77777777" w:rsidR="0061569D" w:rsidRPr="0036016D" w:rsidRDefault="0061569D" w:rsidP="0052546E">
            <w:pPr>
              <w:pStyle w:val="TABLE"/>
              <w:spacing w:before="72" w:after="72"/>
            </w:pPr>
            <w:r w:rsidRPr="0036016D">
              <w:t>R</w:t>
            </w:r>
          </w:p>
        </w:tc>
        <w:tc>
          <w:tcPr>
            <w:tcW w:w="817" w:type="dxa"/>
          </w:tcPr>
          <w:p w14:paraId="4415C867" w14:textId="77777777" w:rsidR="0061569D" w:rsidRPr="0036016D" w:rsidRDefault="0061569D" w:rsidP="0052546E">
            <w:pPr>
              <w:pStyle w:val="TABLE"/>
              <w:spacing w:before="72" w:after="72"/>
            </w:pPr>
            <w:r w:rsidRPr="0036016D">
              <w:rPr>
                <w:rFonts w:hint="eastAsia"/>
              </w:rPr>
              <w:t>R</w:t>
            </w:r>
          </w:p>
        </w:tc>
        <w:tc>
          <w:tcPr>
            <w:tcW w:w="942" w:type="dxa"/>
          </w:tcPr>
          <w:p w14:paraId="12B6003F" w14:textId="77777777" w:rsidR="0061569D" w:rsidRPr="0036016D" w:rsidRDefault="0061569D" w:rsidP="0052546E">
            <w:pPr>
              <w:pStyle w:val="TABLE"/>
              <w:spacing w:before="72" w:after="72"/>
            </w:pPr>
            <w:r w:rsidRPr="0036016D">
              <w:t>R</w:t>
            </w:r>
          </w:p>
        </w:tc>
        <w:tc>
          <w:tcPr>
            <w:tcW w:w="942" w:type="dxa"/>
          </w:tcPr>
          <w:p w14:paraId="6B3428C8" w14:textId="77777777" w:rsidR="0061569D" w:rsidRPr="0036016D" w:rsidRDefault="0061569D" w:rsidP="0052546E">
            <w:pPr>
              <w:pStyle w:val="TABLE"/>
              <w:spacing w:before="72" w:after="72"/>
            </w:pPr>
            <w:r w:rsidRPr="0036016D">
              <w:t>R</w:t>
            </w:r>
          </w:p>
        </w:tc>
        <w:tc>
          <w:tcPr>
            <w:tcW w:w="795" w:type="dxa"/>
          </w:tcPr>
          <w:p w14:paraId="4B0D6DD4" w14:textId="77777777" w:rsidR="0061569D" w:rsidRPr="0036016D" w:rsidRDefault="0061569D" w:rsidP="0052546E">
            <w:pPr>
              <w:pStyle w:val="TABLE"/>
              <w:spacing w:before="72" w:after="72"/>
            </w:pPr>
            <w:r w:rsidRPr="0036016D">
              <w:t>R</w:t>
            </w:r>
          </w:p>
        </w:tc>
        <w:tc>
          <w:tcPr>
            <w:tcW w:w="1066" w:type="dxa"/>
          </w:tcPr>
          <w:p w14:paraId="5D3B2A84" w14:textId="77777777" w:rsidR="0061569D" w:rsidRPr="0036016D" w:rsidRDefault="0061569D" w:rsidP="0052546E">
            <w:pPr>
              <w:pStyle w:val="TABLE"/>
              <w:spacing w:before="72" w:after="72"/>
            </w:pPr>
            <w:r w:rsidRPr="0036016D">
              <w:t>R</w:t>
            </w:r>
          </w:p>
        </w:tc>
      </w:tr>
      <w:tr w:rsidR="0061569D" w:rsidRPr="00AF0F2D" w14:paraId="1001BD8A" w14:textId="77777777" w:rsidTr="0052546E">
        <w:trPr>
          <w:trHeight w:val="343"/>
        </w:trPr>
        <w:tc>
          <w:tcPr>
            <w:tcW w:w="635" w:type="dxa"/>
            <w:vMerge/>
          </w:tcPr>
          <w:p w14:paraId="07FF764A" w14:textId="77777777" w:rsidR="0061569D" w:rsidRPr="0036016D" w:rsidRDefault="0061569D" w:rsidP="0052546E">
            <w:pPr>
              <w:pStyle w:val="TABLE"/>
              <w:spacing w:before="72" w:after="72"/>
            </w:pPr>
          </w:p>
        </w:tc>
        <w:tc>
          <w:tcPr>
            <w:tcW w:w="396" w:type="dxa"/>
            <w:vMerge w:val="restart"/>
          </w:tcPr>
          <w:p w14:paraId="6E69A6C8" w14:textId="77777777" w:rsidR="0061569D" w:rsidRPr="0036016D" w:rsidRDefault="0061569D" w:rsidP="0052546E">
            <w:pPr>
              <w:pStyle w:val="TABLE"/>
              <w:spacing w:before="72" w:after="72"/>
            </w:pPr>
            <w:r w:rsidRPr="0036016D">
              <w:rPr>
                <w:rFonts w:hint="eastAsia"/>
              </w:rPr>
              <w:t>数据元</w:t>
            </w:r>
          </w:p>
        </w:tc>
        <w:tc>
          <w:tcPr>
            <w:tcW w:w="1066" w:type="dxa"/>
            <w:gridSpan w:val="4"/>
          </w:tcPr>
          <w:p w14:paraId="663045CF" w14:textId="77777777" w:rsidR="0061569D" w:rsidRPr="0036016D" w:rsidRDefault="0061569D" w:rsidP="0052546E">
            <w:pPr>
              <w:pStyle w:val="TABLE"/>
              <w:spacing w:before="72" w:after="72"/>
            </w:pPr>
            <w:r w:rsidRPr="0036016D">
              <w:rPr>
                <w:rFonts w:hint="eastAsia"/>
              </w:rPr>
              <w:t>项目</w:t>
            </w:r>
            <w:r w:rsidRPr="0036016D">
              <w:t>进度计划</w:t>
            </w:r>
          </w:p>
        </w:tc>
        <w:tc>
          <w:tcPr>
            <w:tcW w:w="838" w:type="dxa"/>
          </w:tcPr>
          <w:p w14:paraId="64F2F97A" w14:textId="77777777" w:rsidR="0061569D" w:rsidRPr="0036016D" w:rsidRDefault="0061569D" w:rsidP="0052546E">
            <w:pPr>
              <w:pStyle w:val="TABLE"/>
              <w:spacing w:before="72" w:after="72"/>
            </w:pPr>
            <w:r w:rsidRPr="0036016D">
              <w:t>A</w:t>
            </w:r>
          </w:p>
        </w:tc>
        <w:tc>
          <w:tcPr>
            <w:tcW w:w="808" w:type="dxa"/>
          </w:tcPr>
          <w:p w14:paraId="5859B102" w14:textId="77777777" w:rsidR="0061569D" w:rsidRPr="0036016D" w:rsidRDefault="0061569D" w:rsidP="0052546E">
            <w:pPr>
              <w:pStyle w:val="TABLE"/>
              <w:spacing w:before="72" w:after="72"/>
            </w:pPr>
            <w:r w:rsidRPr="0036016D">
              <w:t>R</w:t>
            </w:r>
          </w:p>
        </w:tc>
        <w:tc>
          <w:tcPr>
            <w:tcW w:w="922" w:type="dxa"/>
          </w:tcPr>
          <w:p w14:paraId="03E884F4" w14:textId="77777777" w:rsidR="0061569D" w:rsidRPr="0036016D" w:rsidRDefault="0061569D" w:rsidP="0052546E">
            <w:pPr>
              <w:pStyle w:val="TABLE"/>
              <w:spacing w:before="72" w:after="72"/>
            </w:pPr>
            <w:r w:rsidRPr="0036016D">
              <w:t>R</w:t>
            </w:r>
          </w:p>
        </w:tc>
        <w:tc>
          <w:tcPr>
            <w:tcW w:w="817" w:type="dxa"/>
          </w:tcPr>
          <w:p w14:paraId="0A413559" w14:textId="77777777" w:rsidR="0061569D" w:rsidRPr="0036016D" w:rsidRDefault="0061569D" w:rsidP="0052546E">
            <w:pPr>
              <w:pStyle w:val="TABLE"/>
              <w:spacing w:before="72" w:after="72"/>
            </w:pPr>
            <w:r w:rsidRPr="0036016D">
              <w:rPr>
                <w:rFonts w:hint="eastAsia"/>
              </w:rPr>
              <w:t>R</w:t>
            </w:r>
          </w:p>
        </w:tc>
        <w:tc>
          <w:tcPr>
            <w:tcW w:w="942" w:type="dxa"/>
          </w:tcPr>
          <w:p w14:paraId="02A84D5C" w14:textId="77777777" w:rsidR="0061569D" w:rsidRPr="0036016D" w:rsidRDefault="0061569D" w:rsidP="0052546E">
            <w:pPr>
              <w:pStyle w:val="TABLE"/>
              <w:spacing w:before="72" w:after="72"/>
            </w:pPr>
            <w:r w:rsidRPr="0036016D">
              <w:t>R</w:t>
            </w:r>
          </w:p>
        </w:tc>
        <w:tc>
          <w:tcPr>
            <w:tcW w:w="942" w:type="dxa"/>
          </w:tcPr>
          <w:p w14:paraId="0DAC747A" w14:textId="77777777" w:rsidR="0061569D" w:rsidRPr="0036016D" w:rsidRDefault="0061569D" w:rsidP="0052546E">
            <w:pPr>
              <w:pStyle w:val="TABLE"/>
              <w:spacing w:before="72" w:after="72"/>
            </w:pPr>
            <w:r w:rsidRPr="0036016D">
              <w:t>R</w:t>
            </w:r>
          </w:p>
        </w:tc>
        <w:tc>
          <w:tcPr>
            <w:tcW w:w="795" w:type="dxa"/>
          </w:tcPr>
          <w:p w14:paraId="2BFD2CB0" w14:textId="77777777" w:rsidR="0061569D" w:rsidRPr="0036016D" w:rsidRDefault="0061569D" w:rsidP="0052546E">
            <w:pPr>
              <w:pStyle w:val="TABLE"/>
              <w:spacing w:before="72" w:after="72"/>
            </w:pPr>
            <w:r w:rsidRPr="0036016D">
              <w:t>R</w:t>
            </w:r>
          </w:p>
        </w:tc>
        <w:tc>
          <w:tcPr>
            <w:tcW w:w="1066" w:type="dxa"/>
          </w:tcPr>
          <w:p w14:paraId="2AA8278B" w14:textId="77777777" w:rsidR="0061569D" w:rsidRPr="0036016D" w:rsidRDefault="0061569D" w:rsidP="0052546E">
            <w:pPr>
              <w:pStyle w:val="TABLE"/>
              <w:spacing w:before="72" w:after="72"/>
            </w:pPr>
            <w:r w:rsidRPr="0036016D">
              <w:t>R</w:t>
            </w:r>
          </w:p>
        </w:tc>
      </w:tr>
      <w:tr w:rsidR="0061569D" w:rsidRPr="00AF0F2D" w14:paraId="1AD8FC9F" w14:textId="77777777" w:rsidTr="0052546E">
        <w:trPr>
          <w:trHeight w:val="343"/>
        </w:trPr>
        <w:tc>
          <w:tcPr>
            <w:tcW w:w="635" w:type="dxa"/>
            <w:vMerge/>
          </w:tcPr>
          <w:p w14:paraId="2DD119E5" w14:textId="77777777" w:rsidR="0061569D" w:rsidRPr="0036016D" w:rsidRDefault="0061569D" w:rsidP="0052546E">
            <w:pPr>
              <w:pStyle w:val="TABLE"/>
              <w:spacing w:before="72" w:after="72"/>
            </w:pPr>
          </w:p>
        </w:tc>
        <w:tc>
          <w:tcPr>
            <w:tcW w:w="396" w:type="dxa"/>
            <w:vMerge/>
          </w:tcPr>
          <w:p w14:paraId="49DB39F6" w14:textId="77777777" w:rsidR="0061569D" w:rsidRPr="0036016D" w:rsidRDefault="0061569D" w:rsidP="0052546E">
            <w:pPr>
              <w:pStyle w:val="TABLE"/>
              <w:spacing w:before="72" w:after="72"/>
            </w:pPr>
          </w:p>
        </w:tc>
        <w:tc>
          <w:tcPr>
            <w:tcW w:w="1066" w:type="dxa"/>
            <w:gridSpan w:val="4"/>
          </w:tcPr>
          <w:p w14:paraId="7A4B6F0D" w14:textId="77777777" w:rsidR="0061569D" w:rsidRPr="0036016D" w:rsidRDefault="0061569D" w:rsidP="0052546E">
            <w:pPr>
              <w:pStyle w:val="TABLE"/>
              <w:spacing w:before="72" w:after="72"/>
            </w:pPr>
            <w:r w:rsidRPr="0036016D">
              <w:rPr>
                <w:rFonts w:hint="eastAsia"/>
              </w:rPr>
              <w:t>软件</w:t>
            </w:r>
            <w:r w:rsidRPr="0036016D">
              <w:t>需求</w:t>
            </w:r>
          </w:p>
        </w:tc>
        <w:tc>
          <w:tcPr>
            <w:tcW w:w="838" w:type="dxa"/>
          </w:tcPr>
          <w:p w14:paraId="3AF03A03" w14:textId="77777777" w:rsidR="0061569D" w:rsidRPr="0036016D" w:rsidRDefault="0061569D" w:rsidP="0052546E">
            <w:pPr>
              <w:pStyle w:val="TABLE"/>
              <w:spacing w:before="72" w:after="72"/>
            </w:pPr>
            <w:r w:rsidRPr="0036016D">
              <w:t>A</w:t>
            </w:r>
          </w:p>
        </w:tc>
        <w:tc>
          <w:tcPr>
            <w:tcW w:w="808" w:type="dxa"/>
          </w:tcPr>
          <w:p w14:paraId="2CEE5B55" w14:textId="77777777" w:rsidR="0061569D" w:rsidRPr="0036016D" w:rsidRDefault="0061569D" w:rsidP="0052546E">
            <w:pPr>
              <w:pStyle w:val="TABLE"/>
              <w:spacing w:before="72" w:after="72"/>
            </w:pPr>
            <w:r w:rsidRPr="0036016D">
              <w:t>R</w:t>
            </w:r>
          </w:p>
        </w:tc>
        <w:tc>
          <w:tcPr>
            <w:tcW w:w="922" w:type="dxa"/>
          </w:tcPr>
          <w:p w14:paraId="4F32A857" w14:textId="77777777" w:rsidR="0061569D" w:rsidRPr="0036016D" w:rsidRDefault="0061569D" w:rsidP="0052546E">
            <w:pPr>
              <w:pStyle w:val="TABLE"/>
              <w:spacing w:before="72" w:after="72"/>
            </w:pPr>
            <w:r w:rsidRPr="0036016D">
              <w:t>R</w:t>
            </w:r>
          </w:p>
        </w:tc>
        <w:tc>
          <w:tcPr>
            <w:tcW w:w="817" w:type="dxa"/>
          </w:tcPr>
          <w:p w14:paraId="6570F0FD" w14:textId="77777777" w:rsidR="0061569D" w:rsidRPr="0036016D" w:rsidRDefault="0061569D" w:rsidP="0052546E">
            <w:pPr>
              <w:pStyle w:val="TABLE"/>
              <w:spacing w:before="72" w:after="72"/>
            </w:pPr>
            <w:r w:rsidRPr="0036016D">
              <w:rPr>
                <w:rFonts w:hint="eastAsia"/>
              </w:rPr>
              <w:t>R</w:t>
            </w:r>
          </w:p>
        </w:tc>
        <w:tc>
          <w:tcPr>
            <w:tcW w:w="942" w:type="dxa"/>
          </w:tcPr>
          <w:p w14:paraId="38D9FC84" w14:textId="77777777" w:rsidR="0061569D" w:rsidRPr="0036016D" w:rsidRDefault="0061569D" w:rsidP="0052546E">
            <w:pPr>
              <w:pStyle w:val="TABLE"/>
              <w:spacing w:before="72" w:after="72"/>
            </w:pPr>
            <w:r w:rsidRPr="0036016D">
              <w:t>R</w:t>
            </w:r>
          </w:p>
        </w:tc>
        <w:tc>
          <w:tcPr>
            <w:tcW w:w="942" w:type="dxa"/>
          </w:tcPr>
          <w:p w14:paraId="1DB92F4B" w14:textId="77777777" w:rsidR="0061569D" w:rsidRPr="0036016D" w:rsidRDefault="0061569D" w:rsidP="0052546E">
            <w:pPr>
              <w:pStyle w:val="TABLE"/>
              <w:spacing w:before="72" w:after="72"/>
            </w:pPr>
            <w:r w:rsidRPr="0036016D">
              <w:t>R</w:t>
            </w:r>
          </w:p>
        </w:tc>
        <w:tc>
          <w:tcPr>
            <w:tcW w:w="795" w:type="dxa"/>
          </w:tcPr>
          <w:p w14:paraId="645813D4" w14:textId="77777777" w:rsidR="0061569D" w:rsidRPr="0036016D" w:rsidRDefault="0061569D" w:rsidP="0052546E">
            <w:pPr>
              <w:pStyle w:val="TABLE"/>
              <w:spacing w:before="72" w:after="72"/>
            </w:pPr>
            <w:r w:rsidRPr="0036016D">
              <w:t>R</w:t>
            </w:r>
          </w:p>
        </w:tc>
        <w:tc>
          <w:tcPr>
            <w:tcW w:w="1066" w:type="dxa"/>
          </w:tcPr>
          <w:p w14:paraId="21FDA613" w14:textId="77777777" w:rsidR="0061569D" w:rsidRPr="0036016D" w:rsidRDefault="0061569D" w:rsidP="0052546E">
            <w:pPr>
              <w:pStyle w:val="TABLE"/>
              <w:spacing w:before="72" w:after="72"/>
            </w:pPr>
            <w:r w:rsidRPr="0036016D">
              <w:t>R</w:t>
            </w:r>
          </w:p>
        </w:tc>
      </w:tr>
      <w:tr w:rsidR="0061569D" w:rsidRPr="00AF0F2D" w14:paraId="58C1C2FB" w14:textId="77777777" w:rsidTr="0052546E">
        <w:trPr>
          <w:trHeight w:val="343"/>
        </w:trPr>
        <w:tc>
          <w:tcPr>
            <w:tcW w:w="635" w:type="dxa"/>
            <w:vMerge/>
          </w:tcPr>
          <w:p w14:paraId="116031D0" w14:textId="77777777" w:rsidR="0061569D" w:rsidRPr="0036016D" w:rsidRDefault="0061569D" w:rsidP="0052546E">
            <w:pPr>
              <w:pStyle w:val="TABLE"/>
              <w:spacing w:before="72" w:after="72"/>
            </w:pPr>
          </w:p>
        </w:tc>
        <w:tc>
          <w:tcPr>
            <w:tcW w:w="396" w:type="dxa"/>
            <w:vMerge/>
          </w:tcPr>
          <w:p w14:paraId="3263A811" w14:textId="77777777" w:rsidR="0061569D" w:rsidRPr="0036016D" w:rsidRDefault="0061569D" w:rsidP="0052546E">
            <w:pPr>
              <w:pStyle w:val="TABLE"/>
              <w:spacing w:before="72" w:after="72"/>
            </w:pPr>
          </w:p>
        </w:tc>
        <w:tc>
          <w:tcPr>
            <w:tcW w:w="1066" w:type="dxa"/>
            <w:gridSpan w:val="4"/>
          </w:tcPr>
          <w:p w14:paraId="34337429" w14:textId="77777777" w:rsidR="0061569D" w:rsidRPr="0036016D" w:rsidRDefault="0061569D" w:rsidP="0052546E">
            <w:pPr>
              <w:pStyle w:val="TABLE"/>
              <w:spacing w:before="72" w:after="72"/>
            </w:pPr>
            <w:r w:rsidRPr="0036016D">
              <w:rPr>
                <w:rFonts w:hint="eastAsia"/>
              </w:rPr>
              <w:t>软件</w:t>
            </w:r>
            <w:r w:rsidRPr="0036016D">
              <w:t>设计说明</w:t>
            </w:r>
          </w:p>
        </w:tc>
        <w:tc>
          <w:tcPr>
            <w:tcW w:w="838" w:type="dxa"/>
          </w:tcPr>
          <w:p w14:paraId="34FC1685" w14:textId="77777777" w:rsidR="0061569D" w:rsidRPr="0036016D" w:rsidRDefault="0061569D" w:rsidP="0052546E">
            <w:pPr>
              <w:pStyle w:val="TABLE"/>
              <w:spacing w:before="72" w:after="72"/>
            </w:pPr>
            <w:r w:rsidRPr="0036016D">
              <w:t>A</w:t>
            </w:r>
          </w:p>
        </w:tc>
        <w:tc>
          <w:tcPr>
            <w:tcW w:w="808" w:type="dxa"/>
          </w:tcPr>
          <w:p w14:paraId="45F8CD0C" w14:textId="77777777" w:rsidR="0061569D" w:rsidRPr="0036016D" w:rsidRDefault="0061569D" w:rsidP="0052546E">
            <w:pPr>
              <w:pStyle w:val="TABLE"/>
              <w:spacing w:before="72" w:after="72"/>
            </w:pPr>
            <w:r w:rsidRPr="0036016D">
              <w:t>R</w:t>
            </w:r>
          </w:p>
        </w:tc>
        <w:tc>
          <w:tcPr>
            <w:tcW w:w="922" w:type="dxa"/>
          </w:tcPr>
          <w:p w14:paraId="74DF324D" w14:textId="77777777" w:rsidR="0061569D" w:rsidRPr="0036016D" w:rsidRDefault="0061569D" w:rsidP="0052546E">
            <w:pPr>
              <w:pStyle w:val="TABLE"/>
              <w:spacing w:before="72" w:after="72"/>
            </w:pPr>
            <w:r w:rsidRPr="0036016D">
              <w:t>R</w:t>
            </w:r>
          </w:p>
        </w:tc>
        <w:tc>
          <w:tcPr>
            <w:tcW w:w="817" w:type="dxa"/>
          </w:tcPr>
          <w:p w14:paraId="3199B839" w14:textId="77777777" w:rsidR="0061569D" w:rsidRPr="0036016D" w:rsidRDefault="0061569D" w:rsidP="0052546E">
            <w:pPr>
              <w:pStyle w:val="TABLE"/>
              <w:spacing w:before="72" w:after="72"/>
            </w:pPr>
            <w:r w:rsidRPr="0036016D">
              <w:rPr>
                <w:rFonts w:hint="eastAsia"/>
              </w:rPr>
              <w:t>R</w:t>
            </w:r>
          </w:p>
        </w:tc>
        <w:tc>
          <w:tcPr>
            <w:tcW w:w="942" w:type="dxa"/>
          </w:tcPr>
          <w:p w14:paraId="713D2D1C" w14:textId="77777777" w:rsidR="0061569D" w:rsidRPr="0036016D" w:rsidRDefault="0061569D" w:rsidP="0052546E">
            <w:pPr>
              <w:pStyle w:val="TABLE"/>
              <w:spacing w:before="72" w:after="72"/>
            </w:pPr>
            <w:r w:rsidRPr="0036016D">
              <w:t>R</w:t>
            </w:r>
          </w:p>
        </w:tc>
        <w:tc>
          <w:tcPr>
            <w:tcW w:w="942" w:type="dxa"/>
          </w:tcPr>
          <w:p w14:paraId="52F8732C" w14:textId="77777777" w:rsidR="0061569D" w:rsidRPr="0036016D" w:rsidRDefault="0061569D" w:rsidP="0052546E">
            <w:pPr>
              <w:pStyle w:val="TABLE"/>
              <w:spacing w:before="72" w:after="72"/>
            </w:pPr>
            <w:r w:rsidRPr="0036016D">
              <w:t>R</w:t>
            </w:r>
          </w:p>
        </w:tc>
        <w:tc>
          <w:tcPr>
            <w:tcW w:w="795" w:type="dxa"/>
          </w:tcPr>
          <w:p w14:paraId="20673D52" w14:textId="77777777" w:rsidR="0061569D" w:rsidRPr="0036016D" w:rsidRDefault="0061569D" w:rsidP="0052546E">
            <w:pPr>
              <w:pStyle w:val="TABLE"/>
              <w:spacing w:before="72" w:after="72"/>
            </w:pPr>
            <w:r w:rsidRPr="0036016D">
              <w:t>R</w:t>
            </w:r>
          </w:p>
        </w:tc>
        <w:tc>
          <w:tcPr>
            <w:tcW w:w="1066" w:type="dxa"/>
          </w:tcPr>
          <w:p w14:paraId="33A84091" w14:textId="77777777" w:rsidR="0061569D" w:rsidRPr="0036016D" w:rsidRDefault="0061569D" w:rsidP="0052546E">
            <w:pPr>
              <w:pStyle w:val="TABLE"/>
              <w:spacing w:before="72" w:after="72"/>
            </w:pPr>
            <w:r w:rsidRPr="0036016D">
              <w:t>R</w:t>
            </w:r>
          </w:p>
        </w:tc>
      </w:tr>
      <w:tr w:rsidR="0061569D" w:rsidRPr="00AF0F2D" w14:paraId="6067A9BF" w14:textId="77777777" w:rsidTr="0052546E">
        <w:trPr>
          <w:trHeight w:val="343"/>
        </w:trPr>
        <w:tc>
          <w:tcPr>
            <w:tcW w:w="635" w:type="dxa"/>
            <w:vMerge/>
          </w:tcPr>
          <w:p w14:paraId="1C61FBE4" w14:textId="77777777" w:rsidR="0061569D" w:rsidRPr="0036016D" w:rsidRDefault="0061569D" w:rsidP="0052546E">
            <w:pPr>
              <w:pStyle w:val="TABLE"/>
              <w:spacing w:before="72" w:after="72"/>
            </w:pPr>
          </w:p>
        </w:tc>
        <w:tc>
          <w:tcPr>
            <w:tcW w:w="396" w:type="dxa"/>
            <w:vMerge/>
          </w:tcPr>
          <w:p w14:paraId="76091219" w14:textId="77777777" w:rsidR="0061569D" w:rsidRPr="0036016D" w:rsidRDefault="0061569D" w:rsidP="0052546E">
            <w:pPr>
              <w:pStyle w:val="TABLE"/>
              <w:spacing w:before="72" w:after="72"/>
            </w:pPr>
          </w:p>
        </w:tc>
        <w:tc>
          <w:tcPr>
            <w:tcW w:w="1066" w:type="dxa"/>
            <w:gridSpan w:val="4"/>
          </w:tcPr>
          <w:p w14:paraId="550832BB" w14:textId="77777777" w:rsidR="0061569D" w:rsidRPr="0036016D" w:rsidRDefault="0061569D" w:rsidP="0052546E">
            <w:pPr>
              <w:pStyle w:val="TABLE"/>
              <w:spacing w:before="72" w:after="72"/>
            </w:pPr>
            <w:r w:rsidRPr="0036016D">
              <w:rPr>
                <w:rFonts w:hint="eastAsia"/>
              </w:rPr>
              <w:t>软件</w:t>
            </w:r>
            <w:r w:rsidRPr="0036016D">
              <w:t>单元测试说明</w:t>
            </w:r>
          </w:p>
        </w:tc>
        <w:tc>
          <w:tcPr>
            <w:tcW w:w="838" w:type="dxa"/>
          </w:tcPr>
          <w:p w14:paraId="368F0E45" w14:textId="77777777" w:rsidR="0061569D" w:rsidRPr="0036016D" w:rsidRDefault="0061569D" w:rsidP="0052546E">
            <w:pPr>
              <w:pStyle w:val="TABLE"/>
              <w:spacing w:before="72" w:after="72"/>
            </w:pPr>
            <w:r w:rsidRPr="0036016D">
              <w:t>A</w:t>
            </w:r>
          </w:p>
        </w:tc>
        <w:tc>
          <w:tcPr>
            <w:tcW w:w="808" w:type="dxa"/>
          </w:tcPr>
          <w:p w14:paraId="29233AD8" w14:textId="77777777" w:rsidR="0061569D" w:rsidRPr="0036016D" w:rsidRDefault="0061569D" w:rsidP="0052546E">
            <w:pPr>
              <w:pStyle w:val="TABLE"/>
              <w:spacing w:before="72" w:after="72"/>
            </w:pPr>
            <w:r w:rsidRPr="0036016D">
              <w:t>R</w:t>
            </w:r>
          </w:p>
        </w:tc>
        <w:tc>
          <w:tcPr>
            <w:tcW w:w="922" w:type="dxa"/>
          </w:tcPr>
          <w:p w14:paraId="479538C6" w14:textId="77777777" w:rsidR="0061569D" w:rsidRPr="0036016D" w:rsidRDefault="0061569D" w:rsidP="0052546E">
            <w:pPr>
              <w:pStyle w:val="TABLE"/>
              <w:spacing w:before="72" w:after="72"/>
            </w:pPr>
            <w:r w:rsidRPr="0036016D">
              <w:t>R</w:t>
            </w:r>
          </w:p>
        </w:tc>
        <w:tc>
          <w:tcPr>
            <w:tcW w:w="817" w:type="dxa"/>
          </w:tcPr>
          <w:p w14:paraId="42AFE8A2" w14:textId="77777777" w:rsidR="0061569D" w:rsidRPr="0036016D" w:rsidRDefault="0061569D" w:rsidP="0052546E">
            <w:pPr>
              <w:pStyle w:val="TABLE"/>
              <w:spacing w:before="72" w:after="72"/>
            </w:pPr>
            <w:r w:rsidRPr="0036016D">
              <w:rPr>
                <w:rFonts w:hint="eastAsia"/>
              </w:rPr>
              <w:t>R</w:t>
            </w:r>
          </w:p>
        </w:tc>
        <w:tc>
          <w:tcPr>
            <w:tcW w:w="942" w:type="dxa"/>
          </w:tcPr>
          <w:p w14:paraId="717C6D7C" w14:textId="77777777" w:rsidR="0061569D" w:rsidRPr="0036016D" w:rsidRDefault="0061569D" w:rsidP="0052546E">
            <w:pPr>
              <w:pStyle w:val="TABLE"/>
              <w:spacing w:before="72" w:after="72"/>
            </w:pPr>
            <w:r w:rsidRPr="0036016D">
              <w:t>R</w:t>
            </w:r>
          </w:p>
        </w:tc>
        <w:tc>
          <w:tcPr>
            <w:tcW w:w="942" w:type="dxa"/>
          </w:tcPr>
          <w:p w14:paraId="4D8117B2" w14:textId="77777777" w:rsidR="0061569D" w:rsidRPr="0036016D" w:rsidRDefault="0061569D" w:rsidP="0052546E">
            <w:pPr>
              <w:pStyle w:val="TABLE"/>
              <w:spacing w:before="72" w:after="72"/>
            </w:pPr>
            <w:r w:rsidRPr="0036016D">
              <w:t>R</w:t>
            </w:r>
          </w:p>
        </w:tc>
        <w:tc>
          <w:tcPr>
            <w:tcW w:w="795" w:type="dxa"/>
          </w:tcPr>
          <w:p w14:paraId="6C76E5FF" w14:textId="77777777" w:rsidR="0061569D" w:rsidRPr="0036016D" w:rsidRDefault="0061569D" w:rsidP="0052546E">
            <w:pPr>
              <w:pStyle w:val="TABLE"/>
              <w:spacing w:before="72" w:after="72"/>
            </w:pPr>
            <w:r w:rsidRPr="0036016D">
              <w:t>R</w:t>
            </w:r>
          </w:p>
        </w:tc>
        <w:tc>
          <w:tcPr>
            <w:tcW w:w="1066" w:type="dxa"/>
          </w:tcPr>
          <w:p w14:paraId="28625BC7" w14:textId="77777777" w:rsidR="0061569D" w:rsidRPr="0036016D" w:rsidRDefault="0061569D" w:rsidP="0052546E">
            <w:pPr>
              <w:pStyle w:val="TABLE"/>
              <w:spacing w:before="72" w:after="72"/>
            </w:pPr>
            <w:r w:rsidRPr="0036016D">
              <w:t>R</w:t>
            </w:r>
          </w:p>
        </w:tc>
      </w:tr>
      <w:tr w:rsidR="0061569D" w:rsidRPr="00AF0F2D" w14:paraId="357ECEFE" w14:textId="77777777" w:rsidTr="0052546E">
        <w:trPr>
          <w:trHeight w:val="343"/>
        </w:trPr>
        <w:tc>
          <w:tcPr>
            <w:tcW w:w="635" w:type="dxa"/>
            <w:vMerge/>
          </w:tcPr>
          <w:p w14:paraId="03E7F708" w14:textId="77777777" w:rsidR="0061569D" w:rsidRPr="0036016D" w:rsidRDefault="0061569D" w:rsidP="0052546E">
            <w:pPr>
              <w:pStyle w:val="TABLE"/>
              <w:spacing w:before="72" w:after="72"/>
            </w:pPr>
          </w:p>
        </w:tc>
        <w:tc>
          <w:tcPr>
            <w:tcW w:w="396" w:type="dxa"/>
            <w:vMerge/>
          </w:tcPr>
          <w:p w14:paraId="74FC9DEF" w14:textId="77777777" w:rsidR="0061569D" w:rsidRPr="0036016D" w:rsidRDefault="0061569D" w:rsidP="0052546E">
            <w:pPr>
              <w:pStyle w:val="TABLE"/>
              <w:spacing w:before="72" w:after="72"/>
            </w:pPr>
          </w:p>
        </w:tc>
        <w:tc>
          <w:tcPr>
            <w:tcW w:w="1066" w:type="dxa"/>
            <w:gridSpan w:val="4"/>
          </w:tcPr>
          <w:p w14:paraId="1A43C43A" w14:textId="77777777" w:rsidR="0061569D" w:rsidRPr="0036016D" w:rsidRDefault="0061569D" w:rsidP="0052546E">
            <w:pPr>
              <w:pStyle w:val="TABLE"/>
              <w:spacing w:before="72" w:after="72"/>
            </w:pPr>
            <w:r w:rsidRPr="0036016D">
              <w:rPr>
                <w:rFonts w:hint="eastAsia"/>
              </w:rPr>
              <w:t>软件</w:t>
            </w:r>
            <w:r w:rsidRPr="0036016D">
              <w:t>单元测试报告</w:t>
            </w:r>
          </w:p>
        </w:tc>
        <w:tc>
          <w:tcPr>
            <w:tcW w:w="838" w:type="dxa"/>
          </w:tcPr>
          <w:p w14:paraId="34CB95DA" w14:textId="77777777" w:rsidR="0061569D" w:rsidRPr="0036016D" w:rsidRDefault="0061569D" w:rsidP="0052546E">
            <w:pPr>
              <w:pStyle w:val="TABLE"/>
              <w:spacing w:before="72" w:after="72"/>
            </w:pPr>
            <w:r w:rsidRPr="0036016D">
              <w:t>A</w:t>
            </w:r>
          </w:p>
        </w:tc>
        <w:tc>
          <w:tcPr>
            <w:tcW w:w="808" w:type="dxa"/>
          </w:tcPr>
          <w:p w14:paraId="01408931" w14:textId="77777777" w:rsidR="0061569D" w:rsidRPr="0036016D" w:rsidRDefault="0061569D" w:rsidP="0052546E">
            <w:pPr>
              <w:pStyle w:val="TABLE"/>
              <w:spacing w:before="72" w:after="72"/>
            </w:pPr>
            <w:r w:rsidRPr="0036016D">
              <w:t>R</w:t>
            </w:r>
          </w:p>
        </w:tc>
        <w:tc>
          <w:tcPr>
            <w:tcW w:w="922" w:type="dxa"/>
          </w:tcPr>
          <w:p w14:paraId="23DBCABC" w14:textId="77777777" w:rsidR="0061569D" w:rsidRPr="0036016D" w:rsidRDefault="0061569D" w:rsidP="0052546E">
            <w:pPr>
              <w:pStyle w:val="TABLE"/>
              <w:spacing w:before="72" w:after="72"/>
            </w:pPr>
            <w:r w:rsidRPr="0036016D">
              <w:t>R</w:t>
            </w:r>
          </w:p>
        </w:tc>
        <w:tc>
          <w:tcPr>
            <w:tcW w:w="817" w:type="dxa"/>
          </w:tcPr>
          <w:p w14:paraId="41FD4F09" w14:textId="77777777" w:rsidR="0061569D" w:rsidRPr="0036016D" w:rsidRDefault="0061569D" w:rsidP="0052546E">
            <w:pPr>
              <w:pStyle w:val="TABLE"/>
              <w:spacing w:before="72" w:after="72"/>
            </w:pPr>
            <w:r w:rsidRPr="0036016D">
              <w:rPr>
                <w:rFonts w:hint="eastAsia"/>
              </w:rPr>
              <w:t>R</w:t>
            </w:r>
          </w:p>
        </w:tc>
        <w:tc>
          <w:tcPr>
            <w:tcW w:w="942" w:type="dxa"/>
          </w:tcPr>
          <w:p w14:paraId="2DCDEF37" w14:textId="77777777" w:rsidR="0061569D" w:rsidRPr="0036016D" w:rsidRDefault="0061569D" w:rsidP="0052546E">
            <w:pPr>
              <w:pStyle w:val="TABLE"/>
              <w:spacing w:before="72" w:after="72"/>
            </w:pPr>
            <w:r w:rsidRPr="0036016D">
              <w:t>R</w:t>
            </w:r>
          </w:p>
        </w:tc>
        <w:tc>
          <w:tcPr>
            <w:tcW w:w="942" w:type="dxa"/>
          </w:tcPr>
          <w:p w14:paraId="505ED22B" w14:textId="77777777" w:rsidR="0061569D" w:rsidRPr="0036016D" w:rsidRDefault="0061569D" w:rsidP="0052546E">
            <w:pPr>
              <w:pStyle w:val="TABLE"/>
              <w:spacing w:before="72" w:after="72"/>
            </w:pPr>
            <w:r w:rsidRPr="0036016D">
              <w:t>R</w:t>
            </w:r>
          </w:p>
        </w:tc>
        <w:tc>
          <w:tcPr>
            <w:tcW w:w="795" w:type="dxa"/>
          </w:tcPr>
          <w:p w14:paraId="60B19682" w14:textId="77777777" w:rsidR="0061569D" w:rsidRPr="0036016D" w:rsidRDefault="0061569D" w:rsidP="0052546E">
            <w:pPr>
              <w:pStyle w:val="TABLE"/>
              <w:spacing w:before="72" w:after="72"/>
            </w:pPr>
            <w:r w:rsidRPr="0036016D">
              <w:t>R</w:t>
            </w:r>
          </w:p>
        </w:tc>
        <w:tc>
          <w:tcPr>
            <w:tcW w:w="1066" w:type="dxa"/>
          </w:tcPr>
          <w:p w14:paraId="17E7DFBB" w14:textId="77777777" w:rsidR="0061569D" w:rsidRPr="0036016D" w:rsidRDefault="0061569D" w:rsidP="0052546E">
            <w:pPr>
              <w:pStyle w:val="TABLE"/>
              <w:spacing w:before="72" w:after="72"/>
            </w:pPr>
            <w:r w:rsidRPr="0036016D">
              <w:t>R</w:t>
            </w:r>
          </w:p>
        </w:tc>
      </w:tr>
      <w:tr w:rsidR="0061569D" w:rsidRPr="00AF0F2D" w14:paraId="3E82AE93" w14:textId="77777777" w:rsidTr="0052546E">
        <w:trPr>
          <w:trHeight w:val="343"/>
        </w:trPr>
        <w:tc>
          <w:tcPr>
            <w:tcW w:w="635" w:type="dxa"/>
            <w:vMerge/>
          </w:tcPr>
          <w:p w14:paraId="5CD7B9BE" w14:textId="77777777" w:rsidR="0061569D" w:rsidRPr="0036016D" w:rsidRDefault="0061569D" w:rsidP="0052546E">
            <w:pPr>
              <w:pStyle w:val="TABLE"/>
              <w:spacing w:before="72" w:after="72"/>
            </w:pPr>
          </w:p>
        </w:tc>
        <w:tc>
          <w:tcPr>
            <w:tcW w:w="396" w:type="dxa"/>
            <w:vMerge/>
          </w:tcPr>
          <w:p w14:paraId="5AFD9533" w14:textId="77777777" w:rsidR="0061569D" w:rsidRPr="0036016D" w:rsidRDefault="0061569D" w:rsidP="0052546E">
            <w:pPr>
              <w:pStyle w:val="TABLE"/>
              <w:spacing w:before="72" w:after="72"/>
            </w:pPr>
          </w:p>
        </w:tc>
        <w:tc>
          <w:tcPr>
            <w:tcW w:w="1066" w:type="dxa"/>
            <w:gridSpan w:val="4"/>
          </w:tcPr>
          <w:p w14:paraId="4D51A3F0" w14:textId="77777777" w:rsidR="0061569D" w:rsidRPr="0036016D" w:rsidRDefault="0061569D" w:rsidP="0052546E">
            <w:pPr>
              <w:pStyle w:val="TABLE"/>
              <w:spacing w:before="72" w:after="72"/>
            </w:pPr>
            <w:r w:rsidRPr="0036016D">
              <w:rPr>
                <w:rFonts w:hint="eastAsia"/>
              </w:rPr>
              <w:t>软件</w:t>
            </w:r>
            <w:r w:rsidRPr="0036016D">
              <w:t>部件测试说明</w:t>
            </w:r>
          </w:p>
        </w:tc>
        <w:tc>
          <w:tcPr>
            <w:tcW w:w="838" w:type="dxa"/>
          </w:tcPr>
          <w:p w14:paraId="500B02EE" w14:textId="77777777" w:rsidR="0061569D" w:rsidRPr="0036016D" w:rsidRDefault="0061569D" w:rsidP="0052546E">
            <w:pPr>
              <w:pStyle w:val="TABLE"/>
              <w:spacing w:before="72" w:after="72"/>
            </w:pPr>
            <w:r w:rsidRPr="0036016D">
              <w:t>A</w:t>
            </w:r>
          </w:p>
        </w:tc>
        <w:tc>
          <w:tcPr>
            <w:tcW w:w="808" w:type="dxa"/>
          </w:tcPr>
          <w:p w14:paraId="517C4F02" w14:textId="77777777" w:rsidR="0061569D" w:rsidRPr="0036016D" w:rsidRDefault="0061569D" w:rsidP="0052546E">
            <w:pPr>
              <w:pStyle w:val="TABLE"/>
              <w:spacing w:before="72" w:after="72"/>
            </w:pPr>
            <w:r w:rsidRPr="0036016D">
              <w:t>R</w:t>
            </w:r>
          </w:p>
        </w:tc>
        <w:tc>
          <w:tcPr>
            <w:tcW w:w="922" w:type="dxa"/>
          </w:tcPr>
          <w:p w14:paraId="28EFE4CE" w14:textId="77777777" w:rsidR="0061569D" w:rsidRPr="0036016D" w:rsidRDefault="0061569D" w:rsidP="0052546E">
            <w:pPr>
              <w:pStyle w:val="TABLE"/>
              <w:spacing w:before="72" w:after="72"/>
            </w:pPr>
            <w:r w:rsidRPr="0036016D">
              <w:t>R</w:t>
            </w:r>
          </w:p>
        </w:tc>
        <w:tc>
          <w:tcPr>
            <w:tcW w:w="817" w:type="dxa"/>
          </w:tcPr>
          <w:p w14:paraId="16298DF4" w14:textId="77777777" w:rsidR="0061569D" w:rsidRPr="0036016D" w:rsidRDefault="0061569D" w:rsidP="0052546E">
            <w:pPr>
              <w:pStyle w:val="TABLE"/>
              <w:spacing w:before="72" w:after="72"/>
            </w:pPr>
            <w:r w:rsidRPr="0036016D">
              <w:rPr>
                <w:rFonts w:hint="eastAsia"/>
              </w:rPr>
              <w:t>R</w:t>
            </w:r>
          </w:p>
        </w:tc>
        <w:tc>
          <w:tcPr>
            <w:tcW w:w="942" w:type="dxa"/>
          </w:tcPr>
          <w:p w14:paraId="53377852" w14:textId="77777777" w:rsidR="0061569D" w:rsidRPr="0036016D" w:rsidRDefault="0061569D" w:rsidP="0052546E">
            <w:pPr>
              <w:pStyle w:val="TABLE"/>
              <w:spacing w:before="72" w:after="72"/>
            </w:pPr>
            <w:r w:rsidRPr="0036016D">
              <w:t>R</w:t>
            </w:r>
          </w:p>
        </w:tc>
        <w:tc>
          <w:tcPr>
            <w:tcW w:w="942" w:type="dxa"/>
          </w:tcPr>
          <w:p w14:paraId="120FC1DA" w14:textId="77777777" w:rsidR="0061569D" w:rsidRPr="0036016D" w:rsidRDefault="0061569D" w:rsidP="0052546E">
            <w:pPr>
              <w:pStyle w:val="TABLE"/>
              <w:spacing w:before="72" w:after="72"/>
            </w:pPr>
            <w:r w:rsidRPr="0036016D">
              <w:t>R</w:t>
            </w:r>
          </w:p>
        </w:tc>
        <w:tc>
          <w:tcPr>
            <w:tcW w:w="795" w:type="dxa"/>
          </w:tcPr>
          <w:p w14:paraId="018C766E" w14:textId="77777777" w:rsidR="0061569D" w:rsidRPr="0036016D" w:rsidRDefault="0061569D" w:rsidP="0052546E">
            <w:pPr>
              <w:pStyle w:val="TABLE"/>
              <w:spacing w:before="72" w:after="72"/>
            </w:pPr>
            <w:r w:rsidRPr="0036016D">
              <w:t>R</w:t>
            </w:r>
          </w:p>
        </w:tc>
        <w:tc>
          <w:tcPr>
            <w:tcW w:w="1066" w:type="dxa"/>
          </w:tcPr>
          <w:p w14:paraId="04A81037" w14:textId="77777777" w:rsidR="0061569D" w:rsidRPr="0036016D" w:rsidRDefault="0061569D" w:rsidP="0052546E">
            <w:pPr>
              <w:pStyle w:val="TABLE"/>
              <w:spacing w:before="72" w:after="72"/>
            </w:pPr>
            <w:r w:rsidRPr="0036016D">
              <w:t>R</w:t>
            </w:r>
          </w:p>
        </w:tc>
      </w:tr>
      <w:tr w:rsidR="0061569D" w:rsidRPr="00AF0F2D" w14:paraId="505DC1BF" w14:textId="77777777" w:rsidTr="0052546E">
        <w:trPr>
          <w:trHeight w:val="343"/>
        </w:trPr>
        <w:tc>
          <w:tcPr>
            <w:tcW w:w="635" w:type="dxa"/>
            <w:vMerge/>
          </w:tcPr>
          <w:p w14:paraId="36702343" w14:textId="77777777" w:rsidR="0061569D" w:rsidRPr="0036016D" w:rsidRDefault="0061569D" w:rsidP="0052546E">
            <w:pPr>
              <w:pStyle w:val="TABLE"/>
              <w:spacing w:before="72" w:after="72"/>
            </w:pPr>
          </w:p>
        </w:tc>
        <w:tc>
          <w:tcPr>
            <w:tcW w:w="396" w:type="dxa"/>
            <w:vMerge/>
          </w:tcPr>
          <w:p w14:paraId="0705A479" w14:textId="77777777" w:rsidR="0061569D" w:rsidRPr="0036016D" w:rsidRDefault="0061569D" w:rsidP="0052546E">
            <w:pPr>
              <w:pStyle w:val="TABLE"/>
              <w:spacing w:before="72" w:after="72"/>
            </w:pPr>
          </w:p>
        </w:tc>
        <w:tc>
          <w:tcPr>
            <w:tcW w:w="1066" w:type="dxa"/>
            <w:gridSpan w:val="4"/>
          </w:tcPr>
          <w:p w14:paraId="7E837558" w14:textId="77777777" w:rsidR="0061569D" w:rsidRPr="0036016D" w:rsidRDefault="0061569D" w:rsidP="0052546E">
            <w:pPr>
              <w:pStyle w:val="TABLE"/>
              <w:spacing w:before="72" w:after="72"/>
            </w:pPr>
            <w:r w:rsidRPr="0036016D">
              <w:rPr>
                <w:rFonts w:hint="eastAsia"/>
              </w:rPr>
              <w:t>软件</w:t>
            </w:r>
            <w:r w:rsidRPr="0036016D">
              <w:t>配置项测试说明</w:t>
            </w:r>
          </w:p>
        </w:tc>
        <w:tc>
          <w:tcPr>
            <w:tcW w:w="838" w:type="dxa"/>
          </w:tcPr>
          <w:p w14:paraId="1439A470" w14:textId="77777777" w:rsidR="0061569D" w:rsidRPr="0036016D" w:rsidRDefault="0061569D" w:rsidP="0052546E">
            <w:pPr>
              <w:pStyle w:val="TABLE"/>
              <w:spacing w:before="72" w:after="72"/>
            </w:pPr>
            <w:r w:rsidRPr="0036016D">
              <w:t>A</w:t>
            </w:r>
          </w:p>
        </w:tc>
        <w:tc>
          <w:tcPr>
            <w:tcW w:w="808" w:type="dxa"/>
          </w:tcPr>
          <w:p w14:paraId="02660CB8" w14:textId="77777777" w:rsidR="0061569D" w:rsidRPr="0036016D" w:rsidRDefault="0061569D" w:rsidP="0052546E">
            <w:pPr>
              <w:pStyle w:val="TABLE"/>
              <w:spacing w:before="72" w:after="72"/>
            </w:pPr>
            <w:r w:rsidRPr="0036016D">
              <w:t>R</w:t>
            </w:r>
          </w:p>
        </w:tc>
        <w:tc>
          <w:tcPr>
            <w:tcW w:w="922" w:type="dxa"/>
          </w:tcPr>
          <w:p w14:paraId="2002B2E2" w14:textId="77777777" w:rsidR="0061569D" w:rsidRPr="0036016D" w:rsidRDefault="0061569D" w:rsidP="0052546E">
            <w:pPr>
              <w:pStyle w:val="TABLE"/>
              <w:spacing w:before="72" w:after="72"/>
            </w:pPr>
            <w:r w:rsidRPr="0036016D">
              <w:t>R</w:t>
            </w:r>
          </w:p>
        </w:tc>
        <w:tc>
          <w:tcPr>
            <w:tcW w:w="817" w:type="dxa"/>
          </w:tcPr>
          <w:p w14:paraId="229538E2" w14:textId="77777777" w:rsidR="0061569D" w:rsidRPr="0036016D" w:rsidRDefault="0061569D" w:rsidP="0052546E">
            <w:pPr>
              <w:pStyle w:val="TABLE"/>
              <w:spacing w:before="72" w:after="72"/>
            </w:pPr>
            <w:r w:rsidRPr="0036016D">
              <w:rPr>
                <w:rFonts w:hint="eastAsia"/>
              </w:rPr>
              <w:t>R</w:t>
            </w:r>
          </w:p>
        </w:tc>
        <w:tc>
          <w:tcPr>
            <w:tcW w:w="942" w:type="dxa"/>
          </w:tcPr>
          <w:p w14:paraId="51B40A18" w14:textId="77777777" w:rsidR="0061569D" w:rsidRPr="0036016D" w:rsidRDefault="0061569D" w:rsidP="0052546E">
            <w:pPr>
              <w:pStyle w:val="TABLE"/>
              <w:spacing w:before="72" w:after="72"/>
            </w:pPr>
            <w:r w:rsidRPr="0036016D">
              <w:t>R</w:t>
            </w:r>
          </w:p>
        </w:tc>
        <w:tc>
          <w:tcPr>
            <w:tcW w:w="942" w:type="dxa"/>
          </w:tcPr>
          <w:p w14:paraId="02F42C50" w14:textId="77777777" w:rsidR="0061569D" w:rsidRPr="0036016D" w:rsidRDefault="0061569D" w:rsidP="0052546E">
            <w:pPr>
              <w:pStyle w:val="TABLE"/>
              <w:spacing w:before="72" w:after="72"/>
            </w:pPr>
            <w:r w:rsidRPr="0036016D">
              <w:t>R</w:t>
            </w:r>
          </w:p>
        </w:tc>
        <w:tc>
          <w:tcPr>
            <w:tcW w:w="795" w:type="dxa"/>
          </w:tcPr>
          <w:p w14:paraId="6C54BA9F" w14:textId="77777777" w:rsidR="0061569D" w:rsidRPr="0036016D" w:rsidRDefault="0061569D" w:rsidP="0052546E">
            <w:pPr>
              <w:pStyle w:val="TABLE"/>
              <w:spacing w:before="72" w:after="72"/>
            </w:pPr>
            <w:r w:rsidRPr="0036016D">
              <w:t>R</w:t>
            </w:r>
          </w:p>
        </w:tc>
        <w:tc>
          <w:tcPr>
            <w:tcW w:w="1066" w:type="dxa"/>
          </w:tcPr>
          <w:p w14:paraId="0988637F" w14:textId="77777777" w:rsidR="0061569D" w:rsidRPr="0036016D" w:rsidRDefault="0061569D" w:rsidP="0052546E">
            <w:pPr>
              <w:pStyle w:val="TABLE"/>
              <w:spacing w:before="72" w:after="72"/>
            </w:pPr>
            <w:r w:rsidRPr="0036016D">
              <w:t>R</w:t>
            </w:r>
          </w:p>
        </w:tc>
      </w:tr>
      <w:tr w:rsidR="0061569D" w:rsidRPr="00AF0F2D" w14:paraId="17EF18C9" w14:textId="77777777" w:rsidTr="0052546E">
        <w:trPr>
          <w:trHeight w:val="343"/>
        </w:trPr>
        <w:tc>
          <w:tcPr>
            <w:tcW w:w="635" w:type="dxa"/>
            <w:vMerge/>
          </w:tcPr>
          <w:p w14:paraId="37DEA896" w14:textId="77777777" w:rsidR="0061569D" w:rsidRPr="0036016D" w:rsidRDefault="0061569D" w:rsidP="0052546E">
            <w:pPr>
              <w:pStyle w:val="TABLE"/>
              <w:spacing w:before="72" w:after="72"/>
            </w:pPr>
          </w:p>
        </w:tc>
        <w:tc>
          <w:tcPr>
            <w:tcW w:w="396" w:type="dxa"/>
            <w:vMerge/>
          </w:tcPr>
          <w:p w14:paraId="73F6410E" w14:textId="77777777" w:rsidR="0061569D" w:rsidRPr="0036016D" w:rsidRDefault="0061569D" w:rsidP="0052546E">
            <w:pPr>
              <w:pStyle w:val="TABLE"/>
              <w:spacing w:before="72" w:after="72"/>
            </w:pPr>
          </w:p>
        </w:tc>
        <w:tc>
          <w:tcPr>
            <w:tcW w:w="1066" w:type="dxa"/>
            <w:gridSpan w:val="4"/>
          </w:tcPr>
          <w:p w14:paraId="492AA9A0" w14:textId="77777777" w:rsidR="0061569D" w:rsidRPr="0036016D" w:rsidRDefault="0061569D" w:rsidP="0052546E">
            <w:pPr>
              <w:pStyle w:val="TABLE"/>
              <w:spacing w:before="72" w:after="72"/>
            </w:pPr>
            <w:r w:rsidRPr="0036016D">
              <w:rPr>
                <w:rFonts w:hint="eastAsia"/>
              </w:rPr>
              <w:t>软件</w:t>
            </w:r>
            <w:r w:rsidRPr="0036016D">
              <w:t>配置</w:t>
            </w:r>
            <w:r w:rsidRPr="0036016D">
              <w:rPr>
                <w:rFonts w:hint="eastAsia"/>
              </w:rPr>
              <w:t>项</w:t>
            </w:r>
            <w:r w:rsidRPr="0036016D">
              <w:t>测试报告</w:t>
            </w:r>
          </w:p>
        </w:tc>
        <w:tc>
          <w:tcPr>
            <w:tcW w:w="838" w:type="dxa"/>
          </w:tcPr>
          <w:p w14:paraId="04BA3C91" w14:textId="77777777" w:rsidR="0061569D" w:rsidRPr="0036016D" w:rsidRDefault="0061569D" w:rsidP="0052546E">
            <w:pPr>
              <w:pStyle w:val="TABLE"/>
              <w:spacing w:before="72" w:after="72"/>
            </w:pPr>
            <w:r w:rsidRPr="0036016D">
              <w:t>A</w:t>
            </w:r>
          </w:p>
        </w:tc>
        <w:tc>
          <w:tcPr>
            <w:tcW w:w="808" w:type="dxa"/>
          </w:tcPr>
          <w:p w14:paraId="77B22731" w14:textId="77777777" w:rsidR="0061569D" w:rsidRPr="0036016D" w:rsidRDefault="0061569D" w:rsidP="0052546E">
            <w:pPr>
              <w:pStyle w:val="TABLE"/>
              <w:spacing w:before="72" w:after="72"/>
            </w:pPr>
            <w:r w:rsidRPr="0036016D">
              <w:t>R</w:t>
            </w:r>
          </w:p>
        </w:tc>
        <w:tc>
          <w:tcPr>
            <w:tcW w:w="922" w:type="dxa"/>
          </w:tcPr>
          <w:p w14:paraId="08967C90" w14:textId="77777777" w:rsidR="0061569D" w:rsidRPr="0036016D" w:rsidRDefault="0061569D" w:rsidP="0052546E">
            <w:pPr>
              <w:pStyle w:val="TABLE"/>
              <w:spacing w:before="72" w:after="72"/>
            </w:pPr>
            <w:r w:rsidRPr="0036016D">
              <w:t>R</w:t>
            </w:r>
          </w:p>
        </w:tc>
        <w:tc>
          <w:tcPr>
            <w:tcW w:w="817" w:type="dxa"/>
          </w:tcPr>
          <w:p w14:paraId="10355A3C" w14:textId="77777777" w:rsidR="0061569D" w:rsidRPr="0036016D" w:rsidRDefault="0061569D" w:rsidP="0052546E">
            <w:pPr>
              <w:pStyle w:val="TABLE"/>
              <w:spacing w:before="72" w:after="72"/>
            </w:pPr>
            <w:r w:rsidRPr="0036016D">
              <w:rPr>
                <w:rFonts w:hint="eastAsia"/>
              </w:rPr>
              <w:t>R</w:t>
            </w:r>
          </w:p>
        </w:tc>
        <w:tc>
          <w:tcPr>
            <w:tcW w:w="942" w:type="dxa"/>
          </w:tcPr>
          <w:p w14:paraId="69D372EE" w14:textId="77777777" w:rsidR="0061569D" w:rsidRPr="0036016D" w:rsidRDefault="0061569D" w:rsidP="0052546E">
            <w:pPr>
              <w:pStyle w:val="TABLE"/>
              <w:spacing w:before="72" w:after="72"/>
            </w:pPr>
            <w:r w:rsidRPr="0036016D">
              <w:t>R</w:t>
            </w:r>
          </w:p>
        </w:tc>
        <w:tc>
          <w:tcPr>
            <w:tcW w:w="942" w:type="dxa"/>
          </w:tcPr>
          <w:p w14:paraId="6FED0B12" w14:textId="77777777" w:rsidR="0061569D" w:rsidRPr="0036016D" w:rsidRDefault="0061569D" w:rsidP="0052546E">
            <w:pPr>
              <w:pStyle w:val="TABLE"/>
              <w:spacing w:before="72" w:after="72"/>
            </w:pPr>
            <w:r w:rsidRPr="0036016D">
              <w:t>R</w:t>
            </w:r>
          </w:p>
        </w:tc>
        <w:tc>
          <w:tcPr>
            <w:tcW w:w="795" w:type="dxa"/>
          </w:tcPr>
          <w:p w14:paraId="73CE9FFB" w14:textId="77777777" w:rsidR="0061569D" w:rsidRPr="0036016D" w:rsidRDefault="0061569D" w:rsidP="0052546E">
            <w:pPr>
              <w:pStyle w:val="TABLE"/>
              <w:spacing w:before="72" w:after="72"/>
            </w:pPr>
            <w:r w:rsidRPr="0036016D">
              <w:t>R</w:t>
            </w:r>
          </w:p>
        </w:tc>
        <w:tc>
          <w:tcPr>
            <w:tcW w:w="1066" w:type="dxa"/>
          </w:tcPr>
          <w:p w14:paraId="58DC567F" w14:textId="77777777" w:rsidR="0061569D" w:rsidRPr="0036016D" w:rsidRDefault="0061569D" w:rsidP="0052546E">
            <w:pPr>
              <w:pStyle w:val="TABLE"/>
              <w:spacing w:before="72" w:after="72"/>
            </w:pPr>
            <w:r w:rsidRPr="0036016D">
              <w:t>R</w:t>
            </w:r>
          </w:p>
        </w:tc>
      </w:tr>
      <w:tr w:rsidR="0061569D" w:rsidRPr="00AF0F2D" w14:paraId="38891D29" w14:textId="77777777" w:rsidTr="0052546E">
        <w:trPr>
          <w:trHeight w:val="343"/>
        </w:trPr>
        <w:tc>
          <w:tcPr>
            <w:tcW w:w="635" w:type="dxa"/>
            <w:vMerge/>
          </w:tcPr>
          <w:p w14:paraId="4A9697E8" w14:textId="77777777" w:rsidR="0061569D" w:rsidRPr="0036016D" w:rsidRDefault="0061569D" w:rsidP="0052546E">
            <w:pPr>
              <w:pStyle w:val="TABLE"/>
              <w:spacing w:before="72" w:after="72"/>
            </w:pPr>
          </w:p>
        </w:tc>
        <w:tc>
          <w:tcPr>
            <w:tcW w:w="396" w:type="dxa"/>
            <w:vMerge/>
          </w:tcPr>
          <w:p w14:paraId="0E4E84AA" w14:textId="77777777" w:rsidR="0061569D" w:rsidRPr="0036016D" w:rsidRDefault="0061569D" w:rsidP="0052546E">
            <w:pPr>
              <w:pStyle w:val="TABLE"/>
              <w:spacing w:before="72" w:after="72"/>
            </w:pPr>
          </w:p>
        </w:tc>
        <w:tc>
          <w:tcPr>
            <w:tcW w:w="1066" w:type="dxa"/>
            <w:gridSpan w:val="4"/>
          </w:tcPr>
          <w:p w14:paraId="75441804" w14:textId="77777777" w:rsidR="0061569D" w:rsidRPr="0036016D" w:rsidRDefault="0061569D" w:rsidP="0052546E">
            <w:pPr>
              <w:pStyle w:val="TABLE"/>
              <w:spacing w:before="72" w:after="72"/>
            </w:pPr>
            <w:r w:rsidRPr="0036016D">
              <w:rPr>
                <w:rFonts w:hint="eastAsia"/>
              </w:rPr>
              <w:t>软件</w:t>
            </w:r>
            <w:r w:rsidRPr="0036016D">
              <w:t>系统测试说明</w:t>
            </w:r>
          </w:p>
        </w:tc>
        <w:tc>
          <w:tcPr>
            <w:tcW w:w="838" w:type="dxa"/>
          </w:tcPr>
          <w:p w14:paraId="505A3C60" w14:textId="77777777" w:rsidR="0061569D" w:rsidRPr="0036016D" w:rsidRDefault="0061569D" w:rsidP="0052546E">
            <w:pPr>
              <w:pStyle w:val="TABLE"/>
              <w:spacing w:before="72" w:after="72"/>
            </w:pPr>
            <w:r w:rsidRPr="0036016D">
              <w:t>A</w:t>
            </w:r>
          </w:p>
        </w:tc>
        <w:tc>
          <w:tcPr>
            <w:tcW w:w="808" w:type="dxa"/>
          </w:tcPr>
          <w:p w14:paraId="30CB1082" w14:textId="77777777" w:rsidR="0061569D" w:rsidRPr="0036016D" w:rsidRDefault="0061569D" w:rsidP="0052546E">
            <w:pPr>
              <w:pStyle w:val="TABLE"/>
              <w:spacing w:before="72" w:after="72"/>
            </w:pPr>
            <w:r w:rsidRPr="0036016D">
              <w:t>R</w:t>
            </w:r>
          </w:p>
        </w:tc>
        <w:tc>
          <w:tcPr>
            <w:tcW w:w="922" w:type="dxa"/>
          </w:tcPr>
          <w:p w14:paraId="794518B3" w14:textId="77777777" w:rsidR="0061569D" w:rsidRPr="0036016D" w:rsidRDefault="0061569D" w:rsidP="0052546E">
            <w:pPr>
              <w:pStyle w:val="TABLE"/>
              <w:spacing w:before="72" w:after="72"/>
            </w:pPr>
            <w:r w:rsidRPr="0036016D">
              <w:t>R</w:t>
            </w:r>
          </w:p>
        </w:tc>
        <w:tc>
          <w:tcPr>
            <w:tcW w:w="817" w:type="dxa"/>
          </w:tcPr>
          <w:p w14:paraId="6AD1842F" w14:textId="77777777" w:rsidR="0061569D" w:rsidRPr="0036016D" w:rsidRDefault="0061569D" w:rsidP="0052546E">
            <w:pPr>
              <w:pStyle w:val="TABLE"/>
              <w:spacing w:before="72" w:after="72"/>
            </w:pPr>
            <w:r w:rsidRPr="0036016D">
              <w:rPr>
                <w:rFonts w:hint="eastAsia"/>
              </w:rPr>
              <w:t>R</w:t>
            </w:r>
          </w:p>
        </w:tc>
        <w:tc>
          <w:tcPr>
            <w:tcW w:w="942" w:type="dxa"/>
          </w:tcPr>
          <w:p w14:paraId="02C8F457" w14:textId="77777777" w:rsidR="0061569D" w:rsidRPr="0036016D" w:rsidRDefault="0061569D" w:rsidP="0052546E">
            <w:pPr>
              <w:pStyle w:val="TABLE"/>
              <w:spacing w:before="72" w:after="72"/>
            </w:pPr>
            <w:r w:rsidRPr="0036016D">
              <w:t>R</w:t>
            </w:r>
          </w:p>
        </w:tc>
        <w:tc>
          <w:tcPr>
            <w:tcW w:w="942" w:type="dxa"/>
          </w:tcPr>
          <w:p w14:paraId="72526B6B" w14:textId="77777777" w:rsidR="0061569D" w:rsidRPr="0036016D" w:rsidRDefault="0061569D" w:rsidP="0052546E">
            <w:pPr>
              <w:pStyle w:val="TABLE"/>
              <w:spacing w:before="72" w:after="72"/>
            </w:pPr>
            <w:r w:rsidRPr="0036016D">
              <w:t>R</w:t>
            </w:r>
          </w:p>
        </w:tc>
        <w:tc>
          <w:tcPr>
            <w:tcW w:w="795" w:type="dxa"/>
          </w:tcPr>
          <w:p w14:paraId="5EEFE274" w14:textId="77777777" w:rsidR="0061569D" w:rsidRPr="0036016D" w:rsidRDefault="0061569D" w:rsidP="0052546E">
            <w:pPr>
              <w:pStyle w:val="TABLE"/>
              <w:spacing w:before="72" w:after="72"/>
            </w:pPr>
            <w:r w:rsidRPr="0036016D">
              <w:t>R</w:t>
            </w:r>
          </w:p>
        </w:tc>
        <w:tc>
          <w:tcPr>
            <w:tcW w:w="1066" w:type="dxa"/>
          </w:tcPr>
          <w:p w14:paraId="33CF735A" w14:textId="77777777" w:rsidR="0061569D" w:rsidRPr="0036016D" w:rsidRDefault="0061569D" w:rsidP="0052546E">
            <w:pPr>
              <w:pStyle w:val="TABLE"/>
              <w:spacing w:before="72" w:after="72"/>
            </w:pPr>
            <w:r w:rsidRPr="0036016D">
              <w:t>R</w:t>
            </w:r>
          </w:p>
        </w:tc>
      </w:tr>
      <w:tr w:rsidR="0061569D" w:rsidRPr="00AF0F2D" w14:paraId="41F0D33F" w14:textId="77777777" w:rsidTr="0052546E">
        <w:trPr>
          <w:trHeight w:val="343"/>
        </w:trPr>
        <w:tc>
          <w:tcPr>
            <w:tcW w:w="635" w:type="dxa"/>
            <w:vMerge/>
          </w:tcPr>
          <w:p w14:paraId="7F308316" w14:textId="77777777" w:rsidR="0061569D" w:rsidRPr="0036016D" w:rsidRDefault="0061569D" w:rsidP="0052546E">
            <w:pPr>
              <w:pStyle w:val="TABLE"/>
              <w:spacing w:before="72" w:after="72"/>
            </w:pPr>
          </w:p>
        </w:tc>
        <w:tc>
          <w:tcPr>
            <w:tcW w:w="396" w:type="dxa"/>
            <w:vMerge/>
          </w:tcPr>
          <w:p w14:paraId="0321D0FE" w14:textId="77777777" w:rsidR="0061569D" w:rsidRPr="0036016D" w:rsidRDefault="0061569D" w:rsidP="0052546E">
            <w:pPr>
              <w:pStyle w:val="TABLE"/>
              <w:spacing w:before="72" w:after="72"/>
            </w:pPr>
          </w:p>
        </w:tc>
        <w:tc>
          <w:tcPr>
            <w:tcW w:w="1066" w:type="dxa"/>
            <w:gridSpan w:val="4"/>
          </w:tcPr>
          <w:p w14:paraId="435B4643" w14:textId="77777777" w:rsidR="0061569D" w:rsidRPr="0036016D" w:rsidRDefault="0061569D" w:rsidP="0052546E">
            <w:pPr>
              <w:pStyle w:val="TABLE"/>
              <w:spacing w:before="72" w:after="72"/>
            </w:pPr>
            <w:r w:rsidRPr="0036016D">
              <w:rPr>
                <w:rFonts w:hint="eastAsia"/>
              </w:rPr>
              <w:t>软件</w:t>
            </w:r>
            <w:r w:rsidRPr="0036016D">
              <w:t>系统测试报告</w:t>
            </w:r>
          </w:p>
        </w:tc>
        <w:tc>
          <w:tcPr>
            <w:tcW w:w="838" w:type="dxa"/>
          </w:tcPr>
          <w:p w14:paraId="1FA355B5" w14:textId="77777777" w:rsidR="0061569D" w:rsidRPr="0036016D" w:rsidRDefault="0061569D" w:rsidP="0052546E">
            <w:pPr>
              <w:pStyle w:val="TABLE"/>
              <w:spacing w:before="72" w:after="72"/>
            </w:pPr>
            <w:r w:rsidRPr="0036016D">
              <w:t>A</w:t>
            </w:r>
          </w:p>
        </w:tc>
        <w:tc>
          <w:tcPr>
            <w:tcW w:w="808" w:type="dxa"/>
          </w:tcPr>
          <w:p w14:paraId="581BB14E" w14:textId="77777777" w:rsidR="0061569D" w:rsidRPr="0036016D" w:rsidRDefault="0061569D" w:rsidP="0052546E">
            <w:pPr>
              <w:pStyle w:val="TABLE"/>
              <w:spacing w:before="72" w:after="72"/>
            </w:pPr>
            <w:r w:rsidRPr="0036016D">
              <w:t>R</w:t>
            </w:r>
          </w:p>
        </w:tc>
        <w:tc>
          <w:tcPr>
            <w:tcW w:w="922" w:type="dxa"/>
          </w:tcPr>
          <w:p w14:paraId="396DF226" w14:textId="77777777" w:rsidR="0061569D" w:rsidRPr="0036016D" w:rsidRDefault="0061569D" w:rsidP="0052546E">
            <w:pPr>
              <w:pStyle w:val="TABLE"/>
              <w:spacing w:before="72" w:after="72"/>
            </w:pPr>
            <w:r w:rsidRPr="0036016D">
              <w:t>R</w:t>
            </w:r>
          </w:p>
        </w:tc>
        <w:tc>
          <w:tcPr>
            <w:tcW w:w="817" w:type="dxa"/>
          </w:tcPr>
          <w:p w14:paraId="49EF7C76" w14:textId="77777777" w:rsidR="0061569D" w:rsidRPr="0036016D" w:rsidRDefault="0061569D" w:rsidP="0052546E">
            <w:pPr>
              <w:pStyle w:val="TABLE"/>
              <w:spacing w:before="72" w:after="72"/>
            </w:pPr>
            <w:r w:rsidRPr="0036016D">
              <w:rPr>
                <w:rFonts w:hint="eastAsia"/>
              </w:rPr>
              <w:t>R</w:t>
            </w:r>
          </w:p>
        </w:tc>
        <w:tc>
          <w:tcPr>
            <w:tcW w:w="942" w:type="dxa"/>
          </w:tcPr>
          <w:p w14:paraId="0386A0D9" w14:textId="77777777" w:rsidR="0061569D" w:rsidRPr="0036016D" w:rsidRDefault="0061569D" w:rsidP="0052546E">
            <w:pPr>
              <w:pStyle w:val="TABLE"/>
              <w:spacing w:before="72" w:after="72"/>
            </w:pPr>
            <w:r w:rsidRPr="0036016D">
              <w:t>R</w:t>
            </w:r>
          </w:p>
        </w:tc>
        <w:tc>
          <w:tcPr>
            <w:tcW w:w="942" w:type="dxa"/>
          </w:tcPr>
          <w:p w14:paraId="5ED56079" w14:textId="77777777" w:rsidR="0061569D" w:rsidRPr="0036016D" w:rsidRDefault="0061569D" w:rsidP="0052546E">
            <w:pPr>
              <w:pStyle w:val="TABLE"/>
              <w:spacing w:before="72" w:after="72"/>
            </w:pPr>
            <w:r w:rsidRPr="0036016D">
              <w:t>R</w:t>
            </w:r>
          </w:p>
        </w:tc>
        <w:tc>
          <w:tcPr>
            <w:tcW w:w="795" w:type="dxa"/>
          </w:tcPr>
          <w:p w14:paraId="3AE2F246" w14:textId="77777777" w:rsidR="0061569D" w:rsidRPr="0036016D" w:rsidRDefault="0061569D" w:rsidP="0052546E">
            <w:pPr>
              <w:pStyle w:val="TABLE"/>
              <w:spacing w:before="72" w:after="72"/>
            </w:pPr>
            <w:r w:rsidRPr="0036016D">
              <w:t>R</w:t>
            </w:r>
          </w:p>
        </w:tc>
        <w:tc>
          <w:tcPr>
            <w:tcW w:w="1066" w:type="dxa"/>
          </w:tcPr>
          <w:p w14:paraId="2F754BFC" w14:textId="77777777" w:rsidR="0061569D" w:rsidRPr="0036016D" w:rsidRDefault="0061569D" w:rsidP="0052546E">
            <w:pPr>
              <w:pStyle w:val="TABLE"/>
              <w:spacing w:before="72" w:after="72"/>
            </w:pPr>
            <w:r w:rsidRPr="0036016D">
              <w:t>R</w:t>
            </w:r>
          </w:p>
        </w:tc>
      </w:tr>
      <w:tr w:rsidR="0061569D" w:rsidRPr="00AF0F2D" w14:paraId="154DF522" w14:textId="77777777" w:rsidTr="0052546E">
        <w:trPr>
          <w:trHeight w:val="343"/>
        </w:trPr>
        <w:tc>
          <w:tcPr>
            <w:tcW w:w="635" w:type="dxa"/>
            <w:vMerge/>
          </w:tcPr>
          <w:p w14:paraId="4EE4E36A" w14:textId="77777777" w:rsidR="0061569D" w:rsidRPr="0036016D" w:rsidRDefault="0061569D" w:rsidP="0052546E">
            <w:pPr>
              <w:pStyle w:val="TABLE"/>
              <w:spacing w:before="72" w:after="72"/>
            </w:pPr>
          </w:p>
        </w:tc>
        <w:tc>
          <w:tcPr>
            <w:tcW w:w="396" w:type="dxa"/>
            <w:vMerge/>
          </w:tcPr>
          <w:p w14:paraId="3DF536F2" w14:textId="77777777" w:rsidR="0061569D" w:rsidRPr="0036016D" w:rsidRDefault="0061569D" w:rsidP="0052546E">
            <w:pPr>
              <w:pStyle w:val="TABLE"/>
              <w:spacing w:before="72" w:after="72"/>
            </w:pPr>
          </w:p>
        </w:tc>
        <w:tc>
          <w:tcPr>
            <w:tcW w:w="1066" w:type="dxa"/>
            <w:gridSpan w:val="4"/>
          </w:tcPr>
          <w:p w14:paraId="0349A8CD" w14:textId="77777777" w:rsidR="0061569D" w:rsidRPr="0036016D" w:rsidRDefault="0061569D" w:rsidP="0052546E">
            <w:pPr>
              <w:pStyle w:val="TABLE"/>
              <w:spacing w:before="72" w:after="72"/>
            </w:pPr>
            <w:r w:rsidRPr="0036016D">
              <w:rPr>
                <w:rFonts w:hint="eastAsia"/>
              </w:rPr>
              <w:t>源程序</w:t>
            </w:r>
          </w:p>
        </w:tc>
        <w:tc>
          <w:tcPr>
            <w:tcW w:w="838" w:type="dxa"/>
          </w:tcPr>
          <w:p w14:paraId="3BDD6D81" w14:textId="77777777" w:rsidR="0061569D" w:rsidRPr="0036016D" w:rsidRDefault="0061569D" w:rsidP="0052546E">
            <w:pPr>
              <w:pStyle w:val="TABLE"/>
              <w:spacing w:before="72" w:after="72"/>
            </w:pPr>
            <w:r w:rsidRPr="0036016D">
              <w:t>A</w:t>
            </w:r>
          </w:p>
        </w:tc>
        <w:tc>
          <w:tcPr>
            <w:tcW w:w="808" w:type="dxa"/>
          </w:tcPr>
          <w:p w14:paraId="38BECE13" w14:textId="77777777" w:rsidR="0061569D" w:rsidRPr="0036016D" w:rsidRDefault="0061569D" w:rsidP="0052546E">
            <w:pPr>
              <w:pStyle w:val="TABLE"/>
              <w:spacing w:before="72" w:after="72"/>
            </w:pPr>
            <w:r w:rsidRPr="0036016D">
              <w:t>R</w:t>
            </w:r>
          </w:p>
        </w:tc>
        <w:tc>
          <w:tcPr>
            <w:tcW w:w="922" w:type="dxa"/>
          </w:tcPr>
          <w:p w14:paraId="0AF48214" w14:textId="77777777" w:rsidR="0061569D" w:rsidRPr="0036016D" w:rsidRDefault="0061569D" w:rsidP="0052546E">
            <w:pPr>
              <w:pStyle w:val="TABLE"/>
              <w:spacing w:before="72" w:after="72"/>
            </w:pPr>
            <w:r w:rsidRPr="0036016D">
              <w:t>R</w:t>
            </w:r>
          </w:p>
        </w:tc>
        <w:tc>
          <w:tcPr>
            <w:tcW w:w="817" w:type="dxa"/>
          </w:tcPr>
          <w:p w14:paraId="612EDE34" w14:textId="77777777" w:rsidR="0061569D" w:rsidRPr="0036016D" w:rsidRDefault="0061569D" w:rsidP="0052546E">
            <w:pPr>
              <w:pStyle w:val="TABLE"/>
              <w:spacing w:before="72" w:after="72"/>
            </w:pPr>
            <w:r w:rsidRPr="0036016D">
              <w:rPr>
                <w:rFonts w:hint="eastAsia"/>
              </w:rPr>
              <w:t>R</w:t>
            </w:r>
          </w:p>
        </w:tc>
        <w:tc>
          <w:tcPr>
            <w:tcW w:w="942" w:type="dxa"/>
          </w:tcPr>
          <w:p w14:paraId="5E0F5FC8" w14:textId="77777777" w:rsidR="0061569D" w:rsidRPr="0036016D" w:rsidRDefault="0061569D" w:rsidP="0052546E">
            <w:pPr>
              <w:pStyle w:val="TABLE"/>
              <w:spacing w:before="72" w:after="72"/>
            </w:pPr>
            <w:r w:rsidRPr="0036016D">
              <w:t>R</w:t>
            </w:r>
          </w:p>
        </w:tc>
        <w:tc>
          <w:tcPr>
            <w:tcW w:w="942" w:type="dxa"/>
          </w:tcPr>
          <w:p w14:paraId="0EDA7545" w14:textId="77777777" w:rsidR="0061569D" w:rsidRPr="0036016D" w:rsidRDefault="0061569D" w:rsidP="0052546E">
            <w:pPr>
              <w:pStyle w:val="TABLE"/>
              <w:spacing w:before="72" w:after="72"/>
            </w:pPr>
            <w:r w:rsidRPr="0036016D">
              <w:t>R</w:t>
            </w:r>
          </w:p>
        </w:tc>
        <w:tc>
          <w:tcPr>
            <w:tcW w:w="795" w:type="dxa"/>
          </w:tcPr>
          <w:p w14:paraId="6DD183F9" w14:textId="77777777" w:rsidR="0061569D" w:rsidRPr="0036016D" w:rsidRDefault="0061569D" w:rsidP="0052546E">
            <w:pPr>
              <w:pStyle w:val="TABLE"/>
              <w:spacing w:before="72" w:after="72"/>
            </w:pPr>
            <w:r w:rsidRPr="0036016D">
              <w:t>R</w:t>
            </w:r>
          </w:p>
        </w:tc>
        <w:tc>
          <w:tcPr>
            <w:tcW w:w="1066" w:type="dxa"/>
          </w:tcPr>
          <w:p w14:paraId="19C0D23C" w14:textId="77777777" w:rsidR="0061569D" w:rsidRPr="0036016D" w:rsidRDefault="0061569D" w:rsidP="0052546E">
            <w:pPr>
              <w:pStyle w:val="TABLE"/>
              <w:spacing w:before="72" w:after="72"/>
            </w:pPr>
            <w:r w:rsidRPr="0036016D">
              <w:t>R</w:t>
            </w:r>
          </w:p>
        </w:tc>
      </w:tr>
      <w:tr w:rsidR="0061569D" w:rsidRPr="00AF0F2D" w14:paraId="29E907A1" w14:textId="77777777" w:rsidTr="0052546E">
        <w:trPr>
          <w:trHeight w:val="343"/>
        </w:trPr>
        <w:tc>
          <w:tcPr>
            <w:tcW w:w="635" w:type="dxa"/>
            <w:vMerge/>
          </w:tcPr>
          <w:p w14:paraId="6AC1C8B4" w14:textId="77777777" w:rsidR="0061569D" w:rsidRPr="0036016D" w:rsidRDefault="0061569D" w:rsidP="0052546E">
            <w:pPr>
              <w:pStyle w:val="TABLE"/>
              <w:spacing w:before="72" w:after="72"/>
            </w:pPr>
          </w:p>
        </w:tc>
        <w:tc>
          <w:tcPr>
            <w:tcW w:w="396" w:type="dxa"/>
            <w:vMerge/>
          </w:tcPr>
          <w:p w14:paraId="273D99CD" w14:textId="77777777" w:rsidR="0061569D" w:rsidRPr="0036016D" w:rsidRDefault="0061569D" w:rsidP="0052546E">
            <w:pPr>
              <w:pStyle w:val="TABLE"/>
              <w:spacing w:before="72" w:after="72"/>
            </w:pPr>
          </w:p>
        </w:tc>
        <w:tc>
          <w:tcPr>
            <w:tcW w:w="1066" w:type="dxa"/>
            <w:gridSpan w:val="4"/>
          </w:tcPr>
          <w:p w14:paraId="01422358" w14:textId="77777777" w:rsidR="0061569D" w:rsidRPr="0036016D" w:rsidRDefault="0061569D" w:rsidP="0052546E">
            <w:pPr>
              <w:pStyle w:val="TABLE"/>
              <w:spacing w:before="72" w:after="72"/>
            </w:pPr>
            <w:r w:rsidRPr="0036016D">
              <w:rPr>
                <w:rFonts w:hint="eastAsia"/>
              </w:rPr>
              <w:t>可执行</w:t>
            </w:r>
            <w:r w:rsidRPr="0036016D">
              <w:t>代码</w:t>
            </w:r>
          </w:p>
        </w:tc>
        <w:tc>
          <w:tcPr>
            <w:tcW w:w="838" w:type="dxa"/>
          </w:tcPr>
          <w:p w14:paraId="6152A096" w14:textId="77777777" w:rsidR="0061569D" w:rsidRPr="0036016D" w:rsidRDefault="0061569D" w:rsidP="0052546E">
            <w:pPr>
              <w:pStyle w:val="TABLE"/>
              <w:spacing w:before="72" w:after="72"/>
            </w:pPr>
            <w:r w:rsidRPr="0036016D">
              <w:t>A</w:t>
            </w:r>
          </w:p>
        </w:tc>
        <w:tc>
          <w:tcPr>
            <w:tcW w:w="808" w:type="dxa"/>
          </w:tcPr>
          <w:p w14:paraId="39E78E7C" w14:textId="77777777" w:rsidR="0061569D" w:rsidRPr="0036016D" w:rsidRDefault="0061569D" w:rsidP="0052546E">
            <w:pPr>
              <w:pStyle w:val="TABLE"/>
              <w:spacing w:before="72" w:after="72"/>
            </w:pPr>
            <w:r w:rsidRPr="0036016D">
              <w:t>R</w:t>
            </w:r>
          </w:p>
        </w:tc>
        <w:tc>
          <w:tcPr>
            <w:tcW w:w="922" w:type="dxa"/>
          </w:tcPr>
          <w:p w14:paraId="0351F0E2" w14:textId="77777777" w:rsidR="0061569D" w:rsidRPr="0036016D" w:rsidRDefault="0061569D" w:rsidP="0052546E">
            <w:pPr>
              <w:pStyle w:val="TABLE"/>
              <w:spacing w:before="72" w:after="72"/>
            </w:pPr>
            <w:r w:rsidRPr="0036016D">
              <w:t>R</w:t>
            </w:r>
          </w:p>
        </w:tc>
        <w:tc>
          <w:tcPr>
            <w:tcW w:w="817" w:type="dxa"/>
          </w:tcPr>
          <w:p w14:paraId="7992CCAA" w14:textId="77777777" w:rsidR="0061569D" w:rsidRPr="0036016D" w:rsidRDefault="0061569D" w:rsidP="0052546E">
            <w:pPr>
              <w:pStyle w:val="TABLE"/>
              <w:spacing w:before="72" w:after="72"/>
            </w:pPr>
            <w:r w:rsidRPr="0036016D">
              <w:rPr>
                <w:rFonts w:hint="eastAsia"/>
              </w:rPr>
              <w:t>R</w:t>
            </w:r>
          </w:p>
        </w:tc>
        <w:tc>
          <w:tcPr>
            <w:tcW w:w="942" w:type="dxa"/>
          </w:tcPr>
          <w:p w14:paraId="0FC2894E" w14:textId="77777777" w:rsidR="0061569D" w:rsidRPr="0036016D" w:rsidRDefault="0061569D" w:rsidP="0052546E">
            <w:pPr>
              <w:pStyle w:val="TABLE"/>
              <w:spacing w:before="72" w:after="72"/>
            </w:pPr>
            <w:r w:rsidRPr="0036016D">
              <w:t>R</w:t>
            </w:r>
          </w:p>
        </w:tc>
        <w:tc>
          <w:tcPr>
            <w:tcW w:w="942" w:type="dxa"/>
          </w:tcPr>
          <w:p w14:paraId="351A1CF9" w14:textId="77777777" w:rsidR="0061569D" w:rsidRPr="0036016D" w:rsidRDefault="0061569D" w:rsidP="0052546E">
            <w:pPr>
              <w:pStyle w:val="TABLE"/>
              <w:spacing w:before="72" w:after="72"/>
            </w:pPr>
            <w:r w:rsidRPr="0036016D">
              <w:t>R</w:t>
            </w:r>
          </w:p>
        </w:tc>
        <w:tc>
          <w:tcPr>
            <w:tcW w:w="795" w:type="dxa"/>
          </w:tcPr>
          <w:p w14:paraId="45D659AB" w14:textId="77777777" w:rsidR="0061569D" w:rsidRPr="0036016D" w:rsidRDefault="0061569D" w:rsidP="0052546E">
            <w:pPr>
              <w:pStyle w:val="TABLE"/>
              <w:spacing w:before="72" w:after="72"/>
            </w:pPr>
            <w:r w:rsidRPr="0036016D">
              <w:t>R</w:t>
            </w:r>
          </w:p>
        </w:tc>
        <w:tc>
          <w:tcPr>
            <w:tcW w:w="1066" w:type="dxa"/>
          </w:tcPr>
          <w:p w14:paraId="4B3ACD76" w14:textId="77777777" w:rsidR="0061569D" w:rsidRPr="0036016D" w:rsidRDefault="0061569D" w:rsidP="0052546E">
            <w:pPr>
              <w:pStyle w:val="TABLE"/>
              <w:spacing w:before="72" w:after="72"/>
            </w:pPr>
            <w:r w:rsidRPr="0036016D">
              <w:t>R</w:t>
            </w:r>
          </w:p>
        </w:tc>
      </w:tr>
      <w:tr w:rsidR="0061569D" w:rsidRPr="00AF0F2D" w14:paraId="3F670993" w14:textId="77777777" w:rsidTr="0052546E">
        <w:trPr>
          <w:trHeight w:val="331"/>
        </w:trPr>
        <w:tc>
          <w:tcPr>
            <w:tcW w:w="635" w:type="dxa"/>
            <w:vMerge w:val="restart"/>
          </w:tcPr>
          <w:p w14:paraId="6BD66435" w14:textId="77777777" w:rsidR="0061569D" w:rsidRPr="0036016D" w:rsidRDefault="0061569D" w:rsidP="0052546E">
            <w:pPr>
              <w:pStyle w:val="TABLE"/>
              <w:spacing w:before="72" w:after="72"/>
            </w:pPr>
            <w:r w:rsidRPr="0036016D">
              <w:t>产品库</w:t>
            </w:r>
          </w:p>
        </w:tc>
        <w:tc>
          <w:tcPr>
            <w:tcW w:w="1462" w:type="dxa"/>
            <w:gridSpan w:val="5"/>
          </w:tcPr>
          <w:p w14:paraId="1ACF325A" w14:textId="77777777" w:rsidR="0061569D" w:rsidRPr="0036016D" w:rsidRDefault="0061569D" w:rsidP="0052546E">
            <w:pPr>
              <w:pStyle w:val="TABLE"/>
              <w:spacing w:before="72" w:after="72"/>
            </w:pPr>
            <w:r w:rsidRPr="0036016D">
              <w:rPr>
                <w:rFonts w:hint="eastAsia"/>
              </w:rPr>
              <w:t>工程</w:t>
            </w:r>
            <w:r w:rsidRPr="0036016D">
              <w:t>文档</w:t>
            </w:r>
          </w:p>
        </w:tc>
        <w:tc>
          <w:tcPr>
            <w:tcW w:w="838" w:type="dxa"/>
          </w:tcPr>
          <w:p w14:paraId="19CB6C28" w14:textId="77777777" w:rsidR="0061569D" w:rsidRPr="0036016D" w:rsidRDefault="0061569D" w:rsidP="0052546E">
            <w:pPr>
              <w:pStyle w:val="TABLE"/>
              <w:spacing w:before="72" w:after="72"/>
            </w:pPr>
            <w:r w:rsidRPr="0036016D">
              <w:rPr>
                <w:rFonts w:hint="eastAsia"/>
              </w:rPr>
              <w:t>—</w:t>
            </w:r>
          </w:p>
        </w:tc>
        <w:tc>
          <w:tcPr>
            <w:tcW w:w="808" w:type="dxa"/>
          </w:tcPr>
          <w:p w14:paraId="2C00FC9F" w14:textId="77777777" w:rsidR="0061569D" w:rsidRPr="0036016D" w:rsidRDefault="0061569D" w:rsidP="0052546E">
            <w:pPr>
              <w:pStyle w:val="TABLE"/>
              <w:spacing w:before="72" w:after="72"/>
            </w:pPr>
            <w:r w:rsidRPr="0036016D">
              <w:rPr>
                <w:rFonts w:hint="eastAsia"/>
              </w:rPr>
              <w:t>A</w:t>
            </w:r>
          </w:p>
        </w:tc>
        <w:tc>
          <w:tcPr>
            <w:tcW w:w="922" w:type="dxa"/>
          </w:tcPr>
          <w:p w14:paraId="3CE81B2E" w14:textId="77777777" w:rsidR="0061569D" w:rsidRPr="0036016D" w:rsidRDefault="0061569D" w:rsidP="0052546E">
            <w:pPr>
              <w:pStyle w:val="TABLE"/>
              <w:spacing w:before="72" w:after="72"/>
            </w:pPr>
            <w:r w:rsidRPr="0036016D">
              <w:t>R</w:t>
            </w:r>
          </w:p>
        </w:tc>
        <w:tc>
          <w:tcPr>
            <w:tcW w:w="817" w:type="dxa"/>
          </w:tcPr>
          <w:p w14:paraId="2F678F20" w14:textId="77777777" w:rsidR="0061569D" w:rsidRPr="0036016D" w:rsidRDefault="0061569D" w:rsidP="0052546E">
            <w:pPr>
              <w:pStyle w:val="TABLE"/>
              <w:spacing w:before="72" w:after="72"/>
            </w:pPr>
            <w:r w:rsidRPr="0036016D">
              <w:rPr>
                <w:rFonts w:hint="eastAsia"/>
              </w:rPr>
              <w:t>R</w:t>
            </w:r>
          </w:p>
        </w:tc>
        <w:tc>
          <w:tcPr>
            <w:tcW w:w="942" w:type="dxa"/>
          </w:tcPr>
          <w:p w14:paraId="32EA892E" w14:textId="77777777" w:rsidR="0061569D" w:rsidRPr="0036016D" w:rsidRDefault="0061569D" w:rsidP="0052546E">
            <w:pPr>
              <w:pStyle w:val="TABLE"/>
              <w:spacing w:before="72" w:after="72"/>
            </w:pPr>
            <w:r w:rsidRPr="0036016D">
              <w:t>R</w:t>
            </w:r>
          </w:p>
        </w:tc>
        <w:tc>
          <w:tcPr>
            <w:tcW w:w="942" w:type="dxa"/>
          </w:tcPr>
          <w:p w14:paraId="6A9D7948" w14:textId="77777777" w:rsidR="0061569D" w:rsidRPr="0036016D" w:rsidRDefault="0061569D" w:rsidP="0052546E">
            <w:pPr>
              <w:pStyle w:val="TABLE"/>
              <w:spacing w:before="72" w:after="72"/>
            </w:pPr>
            <w:r w:rsidRPr="0036016D">
              <w:rPr>
                <w:rFonts w:hint="eastAsia"/>
              </w:rPr>
              <w:t>—</w:t>
            </w:r>
          </w:p>
        </w:tc>
        <w:tc>
          <w:tcPr>
            <w:tcW w:w="795" w:type="dxa"/>
          </w:tcPr>
          <w:p w14:paraId="3642BB9D" w14:textId="77777777" w:rsidR="0061569D" w:rsidRPr="0036016D" w:rsidRDefault="0061569D" w:rsidP="0052546E">
            <w:pPr>
              <w:pStyle w:val="TABLE"/>
              <w:spacing w:before="72" w:after="72"/>
            </w:pPr>
            <w:r w:rsidRPr="0036016D">
              <w:rPr>
                <w:rFonts w:hint="eastAsia"/>
              </w:rPr>
              <w:t>—</w:t>
            </w:r>
          </w:p>
        </w:tc>
        <w:tc>
          <w:tcPr>
            <w:tcW w:w="1066" w:type="dxa"/>
          </w:tcPr>
          <w:p w14:paraId="39244490" w14:textId="77777777" w:rsidR="0061569D" w:rsidRPr="0036016D" w:rsidRDefault="0061569D" w:rsidP="0052546E">
            <w:pPr>
              <w:pStyle w:val="TABLE"/>
              <w:spacing w:before="72" w:after="72"/>
            </w:pPr>
            <w:r w:rsidRPr="0036016D">
              <w:t>R</w:t>
            </w:r>
          </w:p>
        </w:tc>
      </w:tr>
      <w:tr w:rsidR="0061569D" w:rsidRPr="00AF0F2D" w14:paraId="4464CD98" w14:textId="77777777" w:rsidTr="0052546E">
        <w:trPr>
          <w:trHeight w:val="331"/>
        </w:trPr>
        <w:tc>
          <w:tcPr>
            <w:tcW w:w="635" w:type="dxa"/>
            <w:vMerge/>
          </w:tcPr>
          <w:p w14:paraId="6EE72E42" w14:textId="77777777" w:rsidR="0061569D" w:rsidRPr="0036016D" w:rsidRDefault="0061569D" w:rsidP="0052546E">
            <w:pPr>
              <w:pStyle w:val="TABLE"/>
              <w:spacing w:before="72" w:after="72"/>
            </w:pPr>
          </w:p>
        </w:tc>
        <w:tc>
          <w:tcPr>
            <w:tcW w:w="1462" w:type="dxa"/>
            <w:gridSpan w:val="5"/>
          </w:tcPr>
          <w:p w14:paraId="35E67C5C" w14:textId="77777777" w:rsidR="0061569D" w:rsidRPr="0036016D" w:rsidRDefault="0061569D" w:rsidP="0052546E">
            <w:pPr>
              <w:pStyle w:val="TABLE"/>
              <w:spacing w:before="72" w:after="72"/>
            </w:pPr>
            <w:r w:rsidRPr="0036016D">
              <w:rPr>
                <w:rFonts w:hint="eastAsia"/>
              </w:rPr>
              <w:t>源</w:t>
            </w:r>
            <w:r w:rsidRPr="0036016D">
              <w:t>代码</w:t>
            </w:r>
          </w:p>
        </w:tc>
        <w:tc>
          <w:tcPr>
            <w:tcW w:w="838" w:type="dxa"/>
          </w:tcPr>
          <w:p w14:paraId="663D9BED" w14:textId="77777777" w:rsidR="0061569D" w:rsidRPr="0036016D" w:rsidRDefault="0061569D" w:rsidP="0052546E">
            <w:pPr>
              <w:pStyle w:val="TABLE"/>
              <w:spacing w:before="72" w:after="72"/>
            </w:pPr>
            <w:r w:rsidRPr="0036016D">
              <w:rPr>
                <w:rFonts w:hint="eastAsia"/>
              </w:rPr>
              <w:t>—</w:t>
            </w:r>
          </w:p>
        </w:tc>
        <w:tc>
          <w:tcPr>
            <w:tcW w:w="808" w:type="dxa"/>
          </w:tcPr>
          <w:p w14:paraId="6493D060" w14:textId="77777777" w:rsidR="0061569D" w:rsidRPr="0036016D" w:rsidRDefault="0061569D" w:rsidP="0052546E">
            <w:pPr>
              <w:pStyle w:val="TABLE"/>
              <w:spacing w:before="72" w:after="72"/>
            </w:pPr>
            <w:r w:rsidRPr="0036016D">
              <w:rPr>
                <w:rFonts w:hint="eastAsia"/>
              </w:rPr>
              <w:t>A</w:t>
            </w:r>
          </w:p>
        </w:tc>
        <w:tc>
          <w:tcPr>
            <w:tcW w:w="922" w:type="dxa"/>
          </w:tcPr>
          <w:p w14:paraId="15ADE7B1" w14:textId="77777777" w:rsidR="0061569D" w:rsidRPr="0036016D" w:rsidRDefault="0061569D" w:rsidP="0052546E">
            <w:pPr>
              <w:pStyle w:val="TABLE"/>
              <w:spacing w:before="72" w:after="72"/>
            </w:pPr>
            <w:r w:rsidRPr="0036016D">
              <w:t>R</w:t>
            </w:r>
          </w:p>
        </w:tc>
        <w:tc>
          <w:tcPr>
            <w:tcW w:w="817" w:type="dxa"/>
          </w:tcPr>
          <w:p w14:paraId="4B9E2B98" w14:textId="77777777" w:rsidR="0061569D" w:rsidRPr="0036016D" w:rsidRDefault="0061569D" w:rsidP="0052546E">
            <w:pPr>
              <w:pStyle w:val="TABLE"/>
              <w:spacing w:before="72" w:after="72"/>
            </w:pPr>
            <w:r w:rsidRPr="0036016D">
              <w:rPr>
                <w:rFonts w:hint="eastAsia"/>
              </w:rPr>
              <w:t>R</w:t>
            </w:r>
          </w:p>
        </w:tc>
        <w:tc>
          <w:tcPr>
            <w:tcW w:w="942" w:type="dxa"/>
          </w:tcPr>
          <w:p w14:paraId="0DFB4C33" w14:textId="77777777" w:rsidR="0061569D" w:rsidRPr="0036016D" w:rsidRDefault="0061569D" w:rsidP="0052546E">
            <w:pPr>
              <w:pStyle w:val="TABLE"/>
              <w:spacing w:before="72" w:after="72"/>
            </w:pPr>
            <w:r w:rsidRPr="0036016D">
              <w:t>R</w:t>
            </w:r>
          </w:p>
        </w:tc>
        <w:tc>
          <w:tcPr>
            <w:tcW w:w="942" w:type="dxa"/>
          </w:tcPr>
          <w:p w14:paraId="7CA6FC2B" w14:textId="77777777" w:rsidR="0061569D" w:rsidRPr="0036016D" w:rsidRDefault="0061569D" w:rsidP="0052546E">
            <w:pPr>
              <w:pStyle w:val="TABLE"/>
              <w:spacing w:before="72" w:after="72"/>
            </w:pPr>
            <w:r w:rsidRPr="0036016D">
              <w:rPr>
                <w:rFonts w:hint="eastAsia"/>
              </w:rPr>
              <w:t>—</w:t>
            </w:r>
          </w:p>
        </w:tc>
        <w:tc>
          <w:tcPr>
            <w:tcW w:w="795" w:type="dxa"/>
          </w:tcPr>
          <w:p w14:paraId="2D24EDF1" w14:textId="77777777" w:rsidR="0061569D" w:rsidRPr="0036016D" w:rsidRDefault="0061569D" w:rsidP="0052546E">
            <w:pPr>
              <w:pStyle w:val="TABLE"/>
              <w:spacing w:before="72" w:after="72"/>
            </w:pPr>
            <w:r w:rsidRPr="0036016D">
              <w:rPr>
                <w:rFonts w:hint="eastAsia"/>
              </w:rPr>
              <w:t>—</w:t>
            </w:r>
          </w:p>
        </w:tc>
        <w:tc>
          <w:tcPr>
            <w:tcW w:w="1066" w:type="dxa"/>
          </w:tcPr>
          <w:p w14:paraId="7CC8F4D0" w14:textId="77777777" w:rsidR="0061569D" w:rsidRPr="0036016D" w:rsidRDefault="0061569D" w:rsidP="0052546E">
            <w:pPr>
              <w:pStyle w:val="TABLE"/>
              <w:spacing w:before="72" w:after="72"/>
            </w:pPr>
            <w:r w:rsidRPr="0036016D">
              <w:t>R</w:t>
            </w:r>
          </w:p>
        </w:tc>
      </w:tr>
      <w:tr w:rsidR="0061569D" w:rsidRPr="00AF0F2D" w14:paraId="02C153B9" w14:textId="77777777" w:rsidTr="0052546E">
        <w:trPr>
          <w:trHeight w:val="331"/>
        </w:trPr>
        <w:tc>
          <w:tcPr>
            <w:tcW w:w="1124" w:type="dxa"/>
            <w:gridSpan w:val="4"/>
          </w:tcPr>
          <w:p w14:paraId="6A3007C6" w14:textId="77777777" w:rsidR="0061569D" w:rsidRPr="0036016D" w:rsidRDefault="0061569D" w:rsidP="0052546E">
            <w:pPr>
              <w:pStyle w:val="TABLE"/>
              <w:spacing w:before="72" w:after="72"/>
            </w:pPr>
          </w:p>
        </w:tc>
        <w:tc>
          <w:tcPr>
            <w:tcW w:w="748" w:type="dxa"/>
          </w:tcPr>
          <w:p w14:paraId="4FA722AD" w14:textId="77777777" w:rsidR="0061569D" w:rsidRPr="0036016D" w:rsidRDefault="0061569D" w:rsidP="0052546E">
            <w:pPr>
              <w:pStyle w:val="TABLE"/>
              <w:spacing w:before="72" w:after="72"/>
            </w:pPr>
          </w:p>
        </w:tc>
        <w:tc>
          <w:tcPr>
            <w:tcW w:w="7355" w:type="dxa"/>
            <w:gridSpan w:val="9"/>
          </w:tcPr>
          <w:p w14:paraId="59EA2854" w14:textId="77777777" w:rsidR="0061569D" w:rsidRPr="0036016D" w:rsidRDefault="0061569D" w:rsidP="0052546E">
            <w:pPr>
              <w:pStyle w:val="TABLE"/>
              <w:spacing w:before="72" w:after="72"/>
              <w:jc w:val="both"/>
            </w:pPr>
            <w:r w:rsidRPr="0036016D">
              <w:t>注</w:t>
            </w:r>
            <w:r w:rsidRPr="0036016D">
              <w:t>1</w:t>
            </w:r>
            <w:r w:rsidRPr="0036016D">
              <w:t>：</w:t>
            </w:r>
            <w:r w:rsidRPr="0036016D">
              <w:t>“A”</w:t>
            </w:r>
            <w:r w:rsidRPr="0036016D">
              <w:t>：管理员、</w:t>
            </w:r>
            <w:r w:rsidRPr="0036016D">
              <w:t>“R”</w:t>
            </w:r>
            <w:r w:rsidRPr="0036016D">
              <w:t>：读、</w:t>
            </w:r>
            <w:r w:rsidRPr="0036016D">
              <w:t>“W”</w:t>
            </w:r>
            <w:r w:rsidRPr="0036016D">
              <w:t>：写。</w:t>
            </w:r>
          </w:p>
          <w:p w14:paraId="071A046C" w14:textId="77777777" w:rsidR="0061569D" w:rsidRPr="0036016D" w:rsidRDefault="0061569D" w:rsidP="0052546E">
            <w:pPr>
              <w:pStyle w:val="TABLE"/>
              <w:spacing w:before="72" w:after="72"/>
              <w:jc w:val="both"/>
            </w:pPr>
            <w:r w:rsidRPr="0036016D">
              <w:t>注</w:t>
            </w:r>
            <w:r w:rsidRPr="0036016D">
              <w:t>2</w:t>
            </w:r>
            <w:r w:rsidRPr="0036016D">
              <w:t>：开发库的读、写权限仅针对各自所属目录，对其它人的目录均仅有读权限。</w:t>
            </w:r>
          </w:p>
          <w:p w14:paraId="0C2857EA" w14:textId="77777777" w:rsidR="0061569D" w:rsidRPr="0036016D" w:rsidRDefault="0061569D" w:rsidP="0052546E">
            <w:pPr>
              <w:pStyle w:val="TABLE"/>
              <w:spacing w:before="72" w:after="72"/>
              <w:jc w:val="both"/>
            </w:pPr>
            <w:r w:rsidRPr="0036016D">
              <w:t>注</w:t>
            </w:r>
            <w:r w:rsidRPr="0036016D">
              <w:t>3</w:t>
            </w:r>
            <w:r w:rsidRPr="0036016D">
              <w:t>：受控库、产品库的读权限仅针对各自所属项目，对其它项目无权限。</w:t>
            </w:r>
          </w:p>
        </w:tc>
      </w:tr>
    </w:tbl>
    <w:p w14:paraId="4DB59E06" w14:textId="77777777" w:rsidR="00991D69" w:rsidRPr="0036016D" w:rsidRDefault="0061569D" w:rsidP="0052546E">
      <w:pPr>
        <w:pStyle w:val="2"/>
        <w:spacing w:before="120" w:after="120"/>
      </w:pPr>
      <w:bookmarkStart w:id="60" w:name="_Toc427675796"/>
      <w:bookmarkStart w:id="61" w:name="_Toc445363376"/>
      <w:bookmarkStart w:id="62" w:name="_Toc73623016"/>
      <w:bookmarkStart w:id="63" w:name="_Toc149640321"/>
      <w:r w:rsidRPr="0036016D">
        <w:rPr>
          <w:rFonts w:hint="eastAsia"/>
        </w:rPr>
        <w:lastRenderedPageBreak/>
        <w:t>配置项纪录</w:t>
      </w:r>
      <w:bookmarkEnd w:id="60"/>
      <w:bookmarkEnd w:id="61"/>
      <w:bookmarkEnd w:id="62"/>
      <w:bookmarkEnd w:id="63"/>
    </w:p>
    <w:p w14:paraId="6DEC8A4B" w14:textId="77777777" w:rsidR="0061569D" w:rsidRPr="00AF0F2D" w:rsidRDefault="0061569D" w:rsidP="0052546E">
      <w:pPr>
        <w:ind w:firstLine="480"/>
      </w:pPr>
      <w:r w:rsidRPr="00AF0F2D">
        <w:t>配置项记录见</w:t>
      </w:r>
      <w:r w:rsidR="006B7BD4">
        <w:rPr>
          <w:rFonts w:hint="eastAsia"/>
        </w:rPr>
        <w:t>表</w:t>
      </w:r>
      <w:r w:rsidR="006B7BD4">
        <w:rPr>
          <w:rFonts w:hint="eastAsia"/>
        </w:rPr>
        <w:t>9</w:t>
      </w:r>
      <w:r w:rsidRPr="00AF0F2D">
        <w:t>所示。</w:t>
      </w:r>
    </w:p>
    <w:p w14:paraId="26825F00" w14:textId="77777777" w:rsidR="0061569D" w:rsidRPr="00AF0F2D" w:rsidRDefault="0061569D" w:rsidP="00EA0F9D">
      <w:pPr>
        <w:pStyle w:val="aff8"/>
      </w:pPr>
      <w:bookmarkStart w:id="64" w:name="_def_151_2"/>
      <w:bookmarkStart w:id="65" w:name="_def_151_1"/>
      <w:r w:rsidRPr="00AF0F2D">
        <w:t>表</w:t>
      </w:r>
      <w:bookmarkStart w:id="66" w:name="_def_151_3"/>
      <w:bookmarkEnd w:id="64"/>
      <w:r w:rsidR="006B7BD4">
        <w:rPr>
          <w:rFonts w:hint="eastAsia"/>
        </w:rPr>
        <w:t xml:space="preserve">9 </w:t>
      </w:r>
      <w:r w:rsidRPr="00AF0F2D">
        <w:t>配置项记录</w:t>
      </w:r>
      <w:bookmarkEnd w:id="65"/>
      <w:bookmarkEnd w:id="66"/>
    </w:p>
    <w:tbl>
      <w:tblPr>
        <w:tblStyle w:val="afff"/>
        <w:tblW w:w="0" w:type="auto"/>
        <w:tblLayout w:type="fixed"/>
        <w:tblLook w:val="0000" w:firstRow="0" w:lastRow="0" w:firstColumn="0" w:lastColumn="0" w:noHBand="0" w:noVBand="0"/>
      </w:tblPr>
      <w:tblGrid>
        <w:gridCol w:w="817"/>
        <w:gridCol w:w="2097"/>
        <w:gridCol w:w="1457"/>
        <w:gridCol w:w="1457"/>
        <w:gridCol w:w="955"/>
        <w:gridCol w:w="1005"/>
        <w:gridCol w:w="1005"/>
      </w:tblGrid>
      <w:tr w:rsidR="0061569D" w:rsidRPr="00AF0F2D" w14:paraId="7B6F1DF5" w14:textId="77777777" w:rsidTr="0052546E">
        <w:tc>
          <w:tcPr>
            <w:tcW w:w="817" w:type="dxa"/>
          </w:tcPr>
          <w:p w14:paraId="7283514C" w14:textId="77777777" w:rsidR="0061569D" w:rsidRPr="00AF0F2D" w:rsidRDefault="0061569D" w:rsidP="0052546E">
            <w:pPr>
              <w:pStyle w:val="TABLE"/>
              <w:spacing w:before="72" w:after="72"/>
            </w:pPr>
            <w:r w:rsidRPr="00AF0F2D">
              <w:rPr>
                <w:rFonts w:hint="eastAsia"/>
              </w:rPr>
              <w:t>序号</w:t>
            </w:r>
          </w:p>
        </w:tc>
        <w:tc>
          <w:tcPr>
            <w:tcW w:w="2097" w:type="dxa"/>
          </w:tcPr>
          <w:p w14:paraId="32D2C9B2" w14:textId="77777777" w:rsidR="0061569D" w:rsidRPr="00AF0F2D" w:rsidRDefault="0061569D" w:rsidP="0052546E">
            <w:pPr>
              <w:pStyle w:val="TABLE"/>
              <w:spacing w:before="72" w:after="72"/>
            </w:pPr>
            <w:r w:rsidRPr="00AF0F2D">
              <w:rPr>
                <w:rFonts w:hint="eastAsia"/>
              </w:rPr>
              <w:t>配置项名称</w:t>
            </w:r>
          </w:p>
        </w:tc>
        <w:tc>
          <w:tcPr>
            <w:tcW w:w="1457" w:type="dxa"/>
          </w:tcPr>
          <w:p w14:paraId="5B907985" w14:textId="77777777" w:rsidR="0061569D" w:rsidRPr="00AF0F2D" w:rsidRDefault="0061569D" w:rsidP="0052546E">
            <w:pPr>
              <w:pStyle w:val="TABLE"/>
              <w:spacing w:before="72" w:after="72"/>
            </w:pPr>
            <w:r w:rsidRPr="00AF0F2D">
              <w:rPr>
                <w:rFonts w:hint="eastAsia"/>
              </w:rPr>
              <w:t>最后发布日期</w:t>
            </w:r>
          </w:p>
        </w:tc>
        <w:tc>
          <w:tcPr>
            <w:tcW w:w="1457" w:type="dxa"/>
          </w:tcPr>
          <w:p w14:paraId="5092C493" w14:textId="77777777" w:rsidR="0061569D" w:rsidRPr="00AF0F2D" w:rsidRDefault="0061569D" w:rsidP="0052546E">
            <w:pPr>
              <w:pStyle w:val="TABLE"/>
              <w:spacing w:before="72" w:after="72"/>
            </w:pPr>
            <w:r w:rsidRPr="00AF0F2D">
              <w:rPr>
                <w:rFonts w:hint="eastAsia"/>
              </w:rPr>
              <w:t>控制力度</w:t>
            </w:r>
          </w:p>
        </w:tc>
        <w:tc>
          <w:tcPr>
            <w:tcW w:w="955" w:type="dxa"/>
          </w:tcPr>
          <w:p w14:paraId="298C0C67" w14:textId="77777777" w:rsidR="0061569D" w:rsidRPr="00AF0F2D" w:rsidRDefault="0061569D" w:rsidP="0052546E">
            <w:pPr>
              <w:pStyle w:val="TABLE"/>
              <w:spacing w:before="72" w:after="72"/>
            </w:pPr>
            <w:r w:rsidRPr="00AF0F2D">
              <w:rPr>
                <w:rFonts w:hint="eastAsia"/>
              </w:rPr>
              <w:t>版本变更历史</w:t>
            </w:r>
          </w:p>
        </w:tc>
        <w:tc>
          <w:tcPr>
            <w:tcW w:w="1005" w:type="dxa"/>
          </w:tcPr>
          <w:p w14:paraId="7CC48C74" w14:textId="77777777" w:rsidR="0061569D" w:rsidRPr="00AF0F2D" w:rsidRDefault="0061569D" w:rsidP="0052546E">
            <w:pPr>
              <w:pStyle w:val="TABLE"/>
              <w:spacing w:before="72" w:after="72"/>
            </w:pPr>
            <w:r w:rsidRPr="00AF0F2D">
              <w:rPr>
                <w:rFonts w:hint="eastAsia"/>
              </w:rPr>
              <w:t>累计变更次数</w:t>
            </w:r>
          </w:p>
        </w:tc>
        <w:tc>
          <w:tcPr>
            <w:tcW w:w="1005" w:type="dxa"/>
          </w:tcPr>
          <w:p w14:paraId="1B4D3175" w14:textId="77777777" w:rsidR="0061569D" w:rsidRPr="00AF0F2D" w:rsidRDefault="0061569D" w:rsidP="0052546E">
            <w:pPr>
              <w:pStyle w:val="TABLE"/>
              <w:spacing w:before="72" w:after="72"/>
            </w:pPr>
            <w:r w:rsidRPr="00AF0F2D">
              <w:rPr>
                <w:rFonts w:hint="eastAsia"/>
              </w:rPr>
              <w:t>审批人</w:t>
            </w:r>
          </w:p>
        </w:tc>
      </w:tr>
      <w:tr w:rsidR="0061569D" w:rsidRPr="00AF0F2D" w14:paraId="2D822442" w14:textId="77777777" w:rsidTr="0052546E">
        <w:trPr>
          <w:trHeight w:val="551"/>
        </w:trPr>
        <w:tc>
          <w:tcPr>
            <w:tcW w:w="817" w:type="dxa"/>
          </w:tcPr>
          <w:p w14:paraId="70DD32A4" w14:textId="77777777" w:rsidR="0061569D" w:rsidRPr="00AF0F2D" w:rsidRDefault="0061569D" w:rsidP="0052546E">
            <w:pPr>
              <w:pStyle w:val="TABLE"/>
              <w:spacing w:before="72" w:after="72"/>
              <w:rPr>
                <w:rFonts w:cs="宋体"/>
              </w:rPr>
            </w:pPr>
            <w:r w:rsidRPr="00AF0F2D">
              <w:rPr>
                <w:rFonts w:cs="宋体" w:hint="eastAsia"/>
              </w:rPr>
              <w:t>1</w:t>
            </w:r>
          </w:p>
        </w:tc>
        <w:tc>
          <w:tcPr>
            <w:tcW w:w="2097" w:type="dxa"/>
          </w:tcPr>
          <w:p w14:paraId="70ECBA7B" w14:textId="77777777" w:rsidR="0061569D" w:rsidRPr="00AF0F2D" w:rsidRDefault="0061569D" w:rsidP="0052546E">
            <w:pPr>
              <w:pStyle w:val="TABLE"/>
              <w:spacing w:before="72" w:after="72"/>
            </w:pPr>
            <w:r w:rsidRPr="00AF0F2D">
              <w:rPr>
                <w:rFonts w:hint="eastAsia"/>
              </w:rPr>
              <w:t>软件任务书</w:t>
            </w:r>
          </w:p>
        </w:tc>
        <w:tc>
          <w:tcPr>
            <w:tcW w:w="1457" w:type="dxa"/>
          </w:tcPr>
          <w:p w14:paraId="44BAF918" w14:textId="05F49E5D" w:rsidR="0061569D" w:rsidRPr="00AF0F2D" w:rsidRDefault="0061569D" w:rsidP="0052546E">
            <w:pPr>
              <w:pStyle w:val="TABLE"/>
              <w:spacing w:before="72" w:after="72"/>
            </w:pPr>
            <w:r w:rsidRPr="00AF0F2D">
              <w:t>202</w:t>
            </w:r>
            <w:r w:rsidR="0052546E">
              <w:t>30925</w:t>
            </w:r>
          </w:p>
        </w:tc>
        <w:tc>
          <w:tcPr>
            <w:tcW w:w="1457" w:type="dxa"/>
          </w:tcPr>
          <w:p w14:paraId="53F2E3A9" w14:textId="77777777" w:rsidR="0061569D" w:rsidRPr="00AF0F2D" w:rsidRDefault="0061569D" w:rsidP="0052546E">
            <w:pPr>
              <w:pStyle w:val="TABLE"/>
              <w:spacing w:before="72" w:after="72"/>
            </w:pPr>
            <w:r w:rsidRPr="00AF0F2D">
              <w:rPr>
                <w:rFonts w:hint="eastAsia"/>
              </w:rPr>
              <w:t>基线管理</w:t>
            </w:r>
          </w:p>
        </w:tc>
        <w:tc>
          <w:tcPr>
            <w:tcW w:w="955" w:type="dxa"/>
          </w:tcPr>
          <w:p w14:paraId="2814B159" w14:textId="2DB477EA" w:rsidR="0061569D" w:rsidRPr="00AF0F2D" w:rsidRDefault="00523890" w:rsidP="0052546E">
            <w:pPr>
              <w:pStyle w:val="TABLE"/>
              <w:spacing w:before="72" w:after="72"/>
            </w:pPr>
            <w:r>
              <w:rPr>
                <w:rFonts w:hint="eastAsia"/>
              </w:rPr>
              <w:t>V1.00</w:t>
            </w:r>
          </w:p>
        </w:tc>
        <w:tc>
          <w:tcPr>
            <w:tcW w:w="1005" w:type="dxa"/>
          </w:tcPr>
          <w:p w14:paraId="3CE46CD6" w14:textId="77777777" w:rsidR="0061569D" w:rsidRPr="00AF0F2D" w:rsidRDefault="0061569D" w:rsidP="0052546E">
            <w:pPr>
              <w:pStyle w:val="TABLE"/>
              <w:spacing w:before="72" w:after="72"/>
            </w:pPr>
            <w:r w:rsidRPr="00AF0F2D">
              <w:rPr>
                <w:rFonts w:hint="eastAsia"/>
              </w:rPr>
              <w:t>0</w:t>
            </w:r>
          </w:p>
        </w:tc>
        <w:tc>
          <w:tcPr>
            <w:tcW w:w="1005" w:type="dxa"/>
          </w:tcPr>
          <w:p w14:paraId="22302EDA" w14:textId="77777777" w:rsidR="0061569D" w:rsidRPr="00AF0F2D" w:rsidRDefault="0061569D" w:rsidP="0052546E">
            <w:pPr>
              <w:pStyle w:val="TABLE"/>
              <w:spacing w:before="72" w:after="72"/>
            </w:pPr>
            <w:r w:rsidRPr="00AF0F2D">
              <w:rPr>
                <w:rFonts w:hint="eastAsia"/>
              </w:rPr>
              <w:t>郑自伟</w:t>
            </w:r>
          </w:p>
        </w:tc>
      </w:tr>
      <w:tr w:rsidR="0052546E" w:rsidRPr="00AF0F2D" w14:paraId="6C98C32F" w14:textId="77777777" w:rsidTr="004F1BA2">
        <w:trPr>
          <w:trHeight w:val="551"/>
        </w:trPr>
        <w:tc>
          <w:tcPr>
            <w:tcW w:w="817" w:type="dxa"/>
          </w:tcPr>
          <w:p w14:paraId="74B5C141" w14:textId="77777777" w:rsidR="0052546E" w:rsidRPr="00AF0F2D" w:rsidRDefault="0052546E" w:rsidP="0052546E">
            <w:pPr>
              <w:pStyle w:val="TABLE"/>
              <w:spacing w:before="72" w:after="72"/>
              <w:rPr>
                <w:rFonts w:cs="宋体"/>
              </w:rPr>
            </w:pPr>
            <w:r w:rsidRPr="00AF0F2D">
              <w:rPr>
                <w:rFonts w:cs="宋体" w:hint="eastAsia"/>
              </w:rPr>
              <w:t>2</w:t>
            </w:r>
          </w:p>
        </w:tc>
        <w:tc>
          <w:tcPr>
            <w:tcW w:w="2097" w:type="dxa"/>
          </w:tcPr>
          <w:p w14:paraId="7BC3CD2D" w14:textId="77777777" w:rsidR="0052546E" w:rsidRPr="00AF0F2D" w:rsidRDefault="0052546E" w:rsidP="0052546E">
            <w:pPr>
              <w:pStyle w:val="TABLE"/>
              <w:spacing w:before="72" w:after="72"/>
            </w:pPr>
            <w:r w:rsidRPr="00AF0F2D">
              <w:rPr>
                <w:rFonts w:hint="eastAsia"/>
              </w:rPr>
              <w:t>软件开发计划</w:t>
            </w:r>
          </w:p>
        </w:tc>
        <w:tc>
          <w:tcPr>
            <w:tcW w:w="1457" w:type="dxa"/>
            <w:vAlign w:val="top"/>
          </w:tcPr>
          <w:p w14:paraId="21A32D36" w14:textId="269469CE" w:rsidR="0052546E" w:rsidRPr="00AF0F2D" w:rsidRDefault="0052546E" w:rsidP="0052546E">
            <w:pPr>
              <w:pStyle w:val="TABLE"/>
              <w:spacing w:before="72" w:after="72"/>
              <w:rPr>
                <w:rFonts w:cs="宋体"/>
              </w:rPr>
            </w:pPr>
            <w:r w:rsidRPr="00012E34">
              <w:t>20230925</w:t>
            </w:r>
          </w:p>
        </w:tc>
        <w:tc>
          <w:tcPr>
            <w:tcW w:w="1457" w:type="dxa"/>
          </w:tcPr>
          <w:p w14:paraId="0C0A3FD2" w14:textId="77777777" w:rsidR="0052546E" w:rsidRPr="00AF0F2D" w:rsidRDefault="0052546E" w:rsidP="0052546E">
            <w:pPr>
              <w:pStyle w:val="TABLE"/>
              <w:spacing w:before="72" w:after="72"/>
            </w:pPr>
            <w:r w:rsidRPr="00AF0F2D">
              <w:rPr>
                <w:rFonts w:hint="eastAsia"/>
              </w:rPr>
              <w:t>非基线管理</w:t>
            </w:r>
          </w:p>
        </w:tc>
        <w:tc>
          <w:tcPr>
            <w:tcW w:w="955" w:type="dxa"/>
          </w:tcPr>
          <w:p w14:paraId="003F0E8B" w14:textId="7DB30076" w:rsidR="0052546E" w:rsidRPr="00AF0F2D" w:rsidRDefault="0052546E" w:rsidP="0052546E">
            <w:pPr>
              <w:pStyle w:val="TABLE"/>
              <w:spacing w:before="72" w:after="72"/>
            </w:pPr>
            <w:r>
              <w:rPr>
                <w:rFonts w:hint="eastAsia"/>
              </w:rPr>
              <w:t>V1.00</w:t>
            </w:r>
          </w:p>
        </w:tc>
        <w:tc>
          <w:tcPr>
            <w:tcW w:w="1005" w:type="dxa"/>
          </w:tcPr>
          <w:p w14:paraId="0E1DA744" w14:textId="77777777" w:rsidR="0052546E" w:rsidRPr="00AF0F2D" w:rsidRDefault="0052546E" w:rsidP="0052546E">
            <w:pPr>
              <w:pStyle w:val="TABLE"/>
              <w:spacing w:before="72" w:after="72"/>
            </w:pPr>
            <w:r w:rsidRPr="00AF0F2D">
              <w:rPr>
                <w:rFonts w:hint="eastAsia"/>
              </w:rPr>
              <w:t>0</w:t>
            </w:r>
          </w:p>
        </w:tc>
        <w:tc>
          <w:tcPr>
            <w:tcW w:w="1005" w:type="dxa"/>
          </w:tcPr>
          <w:p w14:paraId="22A69B19" w14:textId="77777777" w:rsidR="0052546E" w:rsidRPr="00AF0F2D" w:rsidRDefault="0052546E" w:rsidP="0052546E">
            <w:pPr>
              <w:pStyle w:val="TABLE"/>
              <w:spacing w:before="72" w:after="72"/>
            </w:pPr>
            <w:r w:rsidRPr="00AF0F2D">
              <w:rPr>
                <w:rFonts w:hint="eastAsia"/>
              </w:rPr>
              <w:t>郑自伟</w:t>
            </w:r>
          </w:p>
        </w:tc>
      </w:tr>
      <w:tr w:rsidR="0052546E" w:rsidRPr="00AF0F2D" w14:paraId="556E2CA0" w14:textId="77777777" w:rsidTr="004F1BA2">
        <w:trPr>
          <w:trHeight w:val="551"/>
        </w:trPr>
        <w:tc>
          <w:tcPr>
            <w:tcW w:w="817" w:type="dxa"/>
          </w:tcPr>
          <w:p w14:paraId="3B84E1D4" w14:textId="77777777" w:rsidR="0052546E" w:rsidRPr="00AF0F2D" w:rsidRDefault="0052546E" w:rsidP="0052546E">
            <w:pPr>
              <w:pStyle w:val="TABLE"/>
              <w:spacing w:before="72" w:after="72"/>
              <w:rPr>
                <w:rFonts w:cs="宋体"/>
              </w:rPr>
            </w:pPr>
            <w:r>
              <w:rPr>
                <w:rFonts w:cs="宋体" w:hint="eastAsia"/>
              </w:rPr>
              <w:t>3</w:t>
            </w:r>
          </w:p>
        </w:tc>
        <w:tc>
          <w:tcPr>
            <w:tcW w:w="2097" w:type="dxa"/>
          </w:tcPr>
          <w:p w14:paraId="73D85050" w14:textId="77777777" w:rsidR="0052546E" w:rsidRPr="00AF0F2D" w:rsidRDefault="0052546E" w:rsidP="0052546E">
            <w:pPr>
              <w:pStyle w:val="TABLE"/>
              <w:spacing w:before="72" w:after="72"/>
            </w:pPr>
            <w:r w:rsidRPr="00AF0F2D">
              <w:rPr>
                <w:rFonts w:hint="eastAsia"/>
              </w:rPr>
              <w:t>软件需求规格说明</w:t>
            </w:r>
          </w:p>
        </w:tc>
        <w:tc>
          <w:tcPr>
            <w:tcW w:w="1457" w:type="dxa"/>
            <w:vAlign w:val="top"/>
          </w:tcPr>
          <w:p w14:paraId="4C8E0625" w14:textId="298C7138" w:rsidR="0052546E" w:rsidRPr="00AF0F2D" w:rsidRDefault="0052546E" w:rsidP="0052546E">
            <w:pPr>
              <w:pStyle w:val="TABLE"/>
              <w:spacing w:before="72" w:after="72"/>
            </w:pPr>
            <w:r w:rsidRPr="00012E34">
              <w:t>20230925</w:t>
            </w:r>
          </w:p>
        </w:tc>
        <w:tc>
          <w:tcPr>
            <w:tcW w:w="1457" w:type="dxa"/>
          </w:tcPr>
          <w:p w14:paraId="7F8EA7A8" w14:textId="77777777" w:rsidR="0052546E" w:rsidRPr="00AF0F2D" w:rsidRDefault="0052546E" w:rsidP="0052546E">
            <w:pPr>
              <w:pStyle w:val="TABLE"/>
              <w:spacing w:before="72" w:after="72"/>
            </w:pPr>
            <w:r w:rsidRPr="00AF0F2D">
              <w:rPr>
                <w:rFonts w:hint="eastAsia"/>
              </w:rPr>
              <w:t>基线管理</w:t>
            </w:r>
          </w:p>
        </w:tc>
        <w:tc>
          <w:tcPr>
            <w:tcW w:w="955" w:type="dxa"/>
          </w:tcPr>
          <w:p w14:paraId="1EC2DFA7" w14:textId="5A21E9A6" w:rsidR="0052546E" w:rsidRPr="00AF0F2D" w:rsidRDefault="0052546E" w:rsidP="0052546E">
            <w:pPr>
              <w:pStyle w:val="TABLE"/>
              <w:spacing w:before="72" w:after="72"/>
            </w:pPr>
            <w:r>
              <w:rPr>
                <w:rFonts w:hint="eastAsia"/>
              </w:rPr>
              <w:t>V1.00</w:t>
            </w:r>
          </w:p>
        </w:tc>
        <w:tc>
          <w:tcPr>
            <w:tcW w:w="1005" w:type="dxa"/>
          </w:tcPr>
          <w:p w14:paraId="350ADAD1" w14:textId="77777777" w:rsidR="0052546E" w:rsidRPr="00AF0F2D" w:rsidRDefault="0052546E" w:rsidP="0052546E">
            <w:pPr>
              <w:pStyle w:val="TABLE"/>
              <w:spacing w:before="72" w:after="72"/>
            </w:pPr>
            <w:r w:rsidRPr="00AF0F2D">
              <w:rPr>
                <w:rFonts w:hint="eastAsia"/>
              </w:rPr>
              <w:t>0</w:t>
            </w:r>
          </w:p>
        </w:tc>
        <w:tc>
          <w:tcPr>
            <w:tcW w:w="1005" w:type="dxa"/>
          </w:tcPr>
          <w:p w14:paraId="7C7952E6" w14:textId="77777777" w:rsidR="0052546E" w:rsidRPr="00AF0F2D" w:rsidRDefault="0052546E" w:rsidP="0052546E">
            <w:pPr>
              <w:pStyle w:val="TABLE"/>
              <w:spacing w:before="72" w:after="72"/>
            </w:pPr>
            <w:r w:rsidRPr="00AF0F2D">
              <w:rPr>
                <w:rFonts w:hint="eastAsia"/>
              </w:rPr>
              <w:t>郑自伟</w:t>
            </w:r>
          </w:p>
        </w:tc>
      </w:tr>
      <w:tr w:rsidR="0052546E" w:rsidRPr="00AF0F2D" w14:paraId="7F0A595D" w14:textId="77777777" w:rsidTr="004F1BA2">
        <w:trPr>
          <w:trHeight w:val="551"/>
        </w:trPr>
        <w:tc>
          <w:tcPr>
            <w:tcW w:w="817" w:type="dxa"/>
          </w:tcPr>
          <w:p w14:paraId="7EB2E5B1" w14:textId="77777777" w:rsidR="0052546E" w:rsidRPr="00AF0F2D" w:rsidRDefault="0052546E" w:rsidP="0052546E">
            <w:pPr>
              <w:pStyle w:val="TABLE"/>
              <w:spacing w:before="72" w:after="72"/>
              <w:rPr>
                <w:rFonts w:cs="宋体"/>
              </w:rPr>
            </w:pPr>
            <w:r>
              <w:rPr>
                <w:rFonts w:cs="宋体" w:hint="eastAsia"/>
              </w:rPr>
              <w:t>4</w:t>
            </w:r>
          </w:p>
        </w:tc>
        <w:tc>
          <w:tcPr>
            <w:tcW w:w="2097" w:type="dxa"/>
          </w:tcPr>
          <w:p w14:paraId="3022A2E6" w14:textId="77777777" w:rsidR="0052546E" w:rsidRPr="00AF0F2D" w:rsidRDefault="0052546E" w:rsidP="0052546E">
            <w:pPr>
              <w:pStyle w:val="TABLE"/>
              <w:spacing w:before="72" w:after="72"/>
            </w:pPr>
            <w:r w:rsidRPr="00AF0F2D">
              <w:rPr>
                <w:rFonts w:hint="eastAsia"/>
              </w:rPr>
              <w:t>软件设计说明</w:t>
            </w:r>
          </w:p>
        </w:tc>
        <w:tc>
          <w:tcPr>
            <w:tcW w:w="1457" w:type="dxa"/>
            <w:vAlign w:val="top"/>
          </w:tcPr>
          <w:p w14:paraId="3BD0251A" w14:textId="36F338C6" w:rsidR="0052546E" w:rsidRPr="00AF0F2D" w:rsidRDefault="0052546E" w:rsidP="0052546E">
            <w:pPr>
              <w:pStyle w:val="TABLE"/>
              <w:spacing w:before="72" w:after="72"/>
              <w:rPr>
                <w:rFonts w:cs="宋体"/>
              </w:rPr>
            </w:pPr>
            <w:r w:rsidRPr="00012E34">
              <w:t>20230925</w:t>
            </w:r>
          </w:p>
        </w:tc>
        <w:tc>
          <w:tcPr>
            <w:tcW w:w="1457" w:type="dxa"/>
          </w:tcPr>
          <w:p w14:paraId="3B2C1E3A" w14:textId="77777777" w:rsidR="0052546E" w:rsidRPr="00AF0F2D" w:rsidRDefault="0052546E" w:rsidP="0052546E">
            <w:pPr>
              <w:pStyle w:val="TABLE"/>
              <w:spacing w:before="72" w:after="72"/>
            </w:pPr>
            <w:r w:rsidRPr="00AF0F2D">
              <w:rPr>
                <w:rFonts w:hint="eastAsia"/>
              </w:rPr>
              <w:t>非基线管理</w:t>
            </w:r>
          </w:p>
        </w:tc>
        <w:tc>
          <w:tcPr>
            <w:tcW w:w="955" w:type="dxa"/>
          </w:tcPr>
          <w:p w14:paraId="2690715C" w14:textId="3877A40D" w:rsidR="0052546E" w:rsidRPr="00AF0F2D" w:rsidRDefault="0052546E" w:rsidP="0052546E">
            <w:pPr>
              <w:pStyle w:val="TABLE"/>
              <w:spacing w:before="72" w:after="72"/>
            </w:pPr>
            <w:r>
              <w:rPr>
                <w:rFonts w:hint="eastAsia"/>
              </w:rPr>
              <w:t>V1.00</w:t>
            </w:r>
          </w:p>
        </w:tc>
        <w:tc>
          <w:tcPr>
            <w:tcW w:w="1005" w:type="dxa"/>
          </w:tcPr>
          <w:p w14:paraId="0E59AB8B" w14:textId="77777777" w:rsidR="0052546E" w:rsidRPr="00AF0F2D" w:rsidRDefault="0052546E" w:rsidP="0052546E">
            <w:pPr>
              <w:pStyle w:val="TABLE"/>
              <w:spacing w:before="72" w:after="72"/>
            </w:pPr>
            <w:r w:rsidRPr="00AF0F2D">
              <w:rPr>
                <w:rFonts w:hint="eastAsia"/>
              </w:rPr>
              <w:t>0</w:t>
            </w:r>
          </w:p>
        </w:tc>
        <w:tc>
          <w:tcPr>
            <w:tcW w:w="1005" w:type="dxa"/>
          </w:tcPr>
          <w:p w14:paraId="2116B429" w14:textId="77777777" w:rsidR="0052546E" w:rsidRPr="00AF0F2D" w:rsidRDefault="0052546E" w:rsidP="0052546E">
            <w:pPr>
              <w:pStyle w:val="TABLE"/>
              <w:spacing w:before="72" w:after="72"/>
            </w:pPr>
            <w:r w:rsidRPr="00AF0F2D">
              <w:rPr>
                <w:rFonts w:hint="eastAsia"/>
              </w:rPr>
              <w:t>郑自伟</w:t>
            </w:r>
          </w:p>
        </w:tc>
      </w:tr>
      <w:tr w:rsidR="0052546E" w:rsidRPr="00AF0F2D" w14:paraId="749E9343" w14:textId="77777777" w:rsidTr="004F1BA2">
        <w:trPr>
          <w:trHeight w:val="551"/>
        </w:trPr>
        <w:tc>
          <w:tcPr>
            <w:tcW w:w="817" w:type="dxa"/>
          </w:tcPr>
          <w:p w14:paraId="4B134822" w14:textId="77777777" w:rsidR="0052546E" w:rsidRPr="00AF0F2D" w:rsidRDefault="0052546E" w:rsidP="0052546E">
            <w:pPr>
              <w:pStyle w:val="TABLE"/>
              <w:spacing w:before="72" w:after="72"/>
              <w:rPr>
                <w:rFonts w:cs="宋体"/>
              </w:rPr>
            </w:pPr>
            <w:r>
              <w:rPr>
                <w:rFonts w:cs="宋体" w:hint="eastAsia"/>
              </w:rPr>
              <w:t>5</w:t>
            </w:r>
          </w:p>
        </w:tc>
        <w:tc>
          <w:tcPr>
            <w:tcW w:w="2097" w:type="dxa"/>
          </w:tcPr>
          <w:p w14:paraId="3DC32A3A" w14:textId="77777777" w:rsidR="0052546E" w:rsidRPr="00AF0F2D" w:rsidRDefault="0052546E" w:rsidP="0052546E">
            <w:pPr>
              <w:pStyle w:val="TABLE"/>
              <w:spacing w:before="72" w:after="72"/>
            </w:pPr>
            <w:r w:rsidRPr="00AF0F2D">
              <w:rPr>
                <w:rFonts w:hint="eastAsia"/>
              </w:rPr>
              <w:t>软件单元测试说明</w:t>
            </w:r>
          </w:p>
        </w:tc>
        <w:tc>
          <w:tcPr>
            <w:tcW w:w="1457" w:type="dxa"/>
            <w:vAlign w:val="top"/>
          </w:tcPr>
          <w:p w14:paraId="0337BFCD" w14:textId="43E3A02F" w:rsidR="0052546E" w:rsidRPr="00AF0F2D" w:rsidRDefault="0052546E" w:rsidP="0052546E">
            <w:pPr>
              <w:pStyle w:val="TABLE"/>
              <w:spacing w:before="72" w:after="72"/>
              <w:rPr>
                <w:rFonts w:cs="宋体"/>
              </w:rPr>
            </w:pPr>
            <w:r w:rsidRPr="00012E34">
              <w:t>20230925</w:t>
            </w:r>
          </w:p>
        </w:tc>
        <w:tc>
          <w:tcPr>
            <w:tcW w:w="1457" w:type="dxa"/>
          </w:tcPr>
          <w:p w14:paraId="0CC5CEF4" w14:textId="77777777" w:rsidR="0052546E" w:rsidRPr="00AF0F2D" w:rsidRDefault="0052546E" w:rsidP="0052546E">
            <w:pPr>
              <w:pStyle w:val="TABLE"/>
              <w:spacing w:before="72" w:after="72"/>
            </w:pPr>
            <w:r w:rsidRPr="00AF0F2D">
              <w:rPr>
                <w:rFonts w:hint="eastAsia"/>
              </w:rPr>
              <w:t>非基线管理</w:t>
            </w:r>
          </w:p>
        </w:tc>
        <w:tc>
          <w:tcPr>
            <w:tcW w:w="955" w:type="dxa"/>
          </w:tcPr>
          <w:p w14:paraId="1BA111F4" w14:textId="25F3FB53" w:rsidR="0052546E" w:rsidRPr="00AF0F2D" w:rsidRDefault="0052546E" w:rsidP="0052546E">
            <w:pPr>
              <w:pStyle w:val="TABLE"/>
              <w:spacing w:before="72" w:after="72"/>
            </w:pPr>
            <w:r>
              <w:rPr>
                <w:rFonts w:hint="eastAsia"/>
              </w:rPr>
              <w:t>V1.00</w:t>
            </w:r>
          </w:p>
        </w:tc>
        <w:tc>
          <w:tcPr>
            <w:tcW w:w="1005" w:type="dxa"/>
          </w:tcPr>
          <w:p w14:paraId="0D3A87AA" w14:textId="77777777" w:rsidR="0052546E" w:rsidRPr="00AF0F2D" w:rsidRDefault="0052546E" w:rsidP="0052546E">
            <w:pPr>
              <w:pStyle w:val="TABLE"/>
              <w:spacing w:before="72" w:after="72"/>
            </w:pPr>
            <w:r w:rsidRPr="00AF0F2D">
              <w:rPr>
                <w:rFonts w:hint="eastAsia"/>
              </w:rPr>
              <w:t>0</w:t>
            </w:r>
          </w:p>
        </w:tc>
        <w:tc>
          <w:tcPr>
            <w:tcW w:w="1005" w:type="dxa"/>
          </w:tcPr>
          <w:p w14:paraId="19733AAC" w14:textId="77777777" w:rsidR="0052546E" w:rsidRPr="00AF0F2D" w:rsidRDefault="0052546E" w:rsidP="0052546E">
            <w:pPr>
              <w:pStyle w:val="TABLE"/>
              <w:spacing w:before="72" w:after="72"/>
            </w:pPr>
            <w:r w:rsidRPr="00AF0F2D">
              <w:rPr>
                <w:rFonts w:hint="eastAsia"/>
              </w:rPr>
              <w:t>郑自伟</w:t>
            </w:r>
          </w:p>
        </w:tc>
      </w:tr>
      <w:tr w:rsidR="0052546E" w:rsidRPr="00AF0F2D" w14:paraId="762C85C8" w14:textId="77777777" w:rsidTr="004F1BA2">
        <w:trPr>
          <w:trHeight w:val="551"/>
        </w:trPr>
        <w:tc>
          <w:tcPr>
            <w:tcW w:w="817" w:type="dxa"/>
          </w:tcPr>
          <w:p w14:paraId="0284716F" w14:textId="77777777" w:rsidR="0052546E" w:rsidRPr="00AF0F2D" w:rsidRDefault="0052546E" w:rsidP="0052546E">
            <w:pPr>
              <w:pStyle w:val="TABLE"/>
              <w:spacing w:before="72" w:after="72"/>
              <w:rPr>
                <w:rFonts w:cs="宋体"/>
              </w:rPr>
            </w:pPr>
            <w:r>
              <w:rPr>
                <w:rFonts w:cs="宋体" w:hint="eastAsia"/>
              </w:rPr>
              <w:t>6</w:t>
            </w:r>
          </w:p>
        </w:tc>
        <w:tc>
          <w:tcPr>
            <w:tcW w:w="2097" w:type="dxa"/>
          </w:tcPr>
          <w:p w14:paraId="2E006367" w14:textId="77777777" w:rsidR="0052546E" w:rsidRPr="00AF0F2D" w:rsidRDefault="0052546E" w:rsidP="0052546E">
            <w:pPr>
              <w:pStyle w:val="TABLE"/>
              <w:spacing w:before="72" w:after="72"/>
            </w:pPr>
            <w:r w:rsidRPr="00AF0F2D">
              <w:rPr>
                <w:rFonts w:hint="eastAsia"/>
              </w:rPr>
              <w:t>源程序</w:t>
            </w:r>
          </w:p>
        </w:tc>
        <w:tc>
          <w:tcPr>
            <w:tcW w:w="1457" w:type="dxa"/>
            <w:vAlign w:val="top"/>
          </w:tcPr>
          <w:p w14:paraId="5FF2231C" w14:textId="1D5A165E" w:rsidR="0052546E" w:rsidRPr="00AF0F2D" w:rsidRDefault="0052546E" w:rsidP="0052546E">
            <w:pPr>
              <w:pStyle w:val="TABLE"/>
              <w:spacing w:before="72" w:after="72"/>
              <w:rPr>
                <w:rFonts w:cs="宋体"/>
              </w:rPr>
            </w:pPr>
            <w:r w:rsidRPr="00012E34">
              <w:t>20230925</w:t>
            </w:r>
          </w:p>
        </w:tc>
        <w:tc>
          <w:tcPr>
            <w:tcW w:w="1457" w:type="dxa"/>
          </w:tcPr>
          <w:p w14:paraId="6739DEF5" w14:textId="77777777" w:rsidR="0052546E" w:rsidRPr="00AF0F2D" w:rsidRDefault="0052546E" w:rsidP="0052546E">
            <w:pPr>
              <w:pStyle w:val="TABLE"/>
              <w:spacing w:before="72" w:after="72"/>
            </w:pPr>
            <w:r w:rsidRPr="00AF0F2D">
              <w:rPr>
                <w:rFonts w:hint="eastAsia"/>
              </w:rPr>
              <w:t>非基线管理</w:t>
            </w:r>
          </w:p>
        </w:tc>
        <w:tc>
          <w:tcPr>
            <w:tcW w:w="955" w:type="dxa"/>
          </w:tcPr>
          <w:p w14:paraId="322B4B86" w14:textId="6470ECF4" w:rsidR="0052546E" w:rsidRPr="00AF0F2D" w:rsidRDefault="0052546E" w:rsidP="0052546E">
            <w:pPr>
              <w:pStyle w:val="TABLE"/>
              <w:spacing w:before="72" w:after="72"/>
            </w:pPr>
            <w:r>
              <w:rPr>
                <w:rFonts w:hint="eastAsia"/>
              </w:rPr>
              <w:t>V1.00</w:t>
            </w:r>
          </w:p>
        </w:tc>
        <w:tc>
          <w:tcPr>
            <w:tcW w:w="1005" w:type="dxa"/>
          </w:tcPr>
          <w:p w14:paraId="41FD2A72" w14:textId="77777777" w:rsidR="0052546E" w:rsidRPr="00AF0F2D" w:rsidRDefault="0052546E" w:rsidP="0052546E">
            <w:pPr>
              <w:pStyle w:val="TABLE"/>
              <w:spacing w:before="72" w:after="72"/>
            </w:pPr>
            <w:r w:rsidRPr="00AF0F2D">
              <w:rPr>
                <w:rFonts w:hint="eastAsia"/>
              </w:rPr>
              <w:t>0</w:t>
            </w:r>
          </w:p>
        </w:tc>
        <w:tc>
          <w:tcPr>
            <w:tcW w:w="1005" w:type="dxa"/>
          </w:tcPr>
          <w:p w14:paraId="28523E4B" w14:textId="77777777" w:rsidR="0052546E" w:rsidRPr="00AF0F2D" w:rsidRDefault="0052546E" w:rsidP="0052546E">
            <w:pPr>
              <w:pStyle w:val="TABLE"/>
              <w:spacing w:before="72" w:after="72"/>
            </w:pPr>
            <w:r w:rsidRPr="00AF0F2D">
              <w:rPr>
                <w:rFonts w:hint="eastAsia"/>
              </w:rPr>
              <w:t>郑自伟</w:t>
            </w:r>
          </w:p>
        </w:tc>
      </w:tr>
      <w:tr w:rsidR="0052546E" w:rsidRPr="00AF0F2D" w14:paraId="10D0047F" w14:textId="77777777" w:rsidTr="004F1BA2">
        <w:trPr>
          <w:trHeight w:val="551"/>
        </w:trPr>
        <w:tc>
          <w:tcPr>
            <w:tcW w:w="817" w:type="dxa"/>
          </w:tcPr>
          <w:p w14:paraId="25152EE3" w14:textId="77777777" w:rsidR="0052546E" w:rsidRPr="00AF0F2D" w:rsidRDefault="0052546E" w:rsidP="0052546E">
            <w:pPr>
              <w:pStyle w:val="TABLE"/>
              <w:spacing w:before="72" w:after="72"/>
              <w:rPr>
                <w:rFonts w:cs="宋体"/>
              </w:rPr>
            </w:pPr>
            <w:r>
              <w:rPr>
                <w:rFonts w:cs="宋体" w:hint="eastAsia"/>
              </w:rPr>
              <w:t>7</w:t>
            </w:r>
          </w:p>
        </w:tc>
        <w:tc>
          <w:tcPr>
            <w:tcW w:w="2097" w:type="dxa"/>
          </w:tcPr>
          <w:p w14:paraId="38B47D3A" w14:textId="77777777" w:rsidR="0052546E" w:rsidRPr="00AF0F2D" w:rsidRDefault="0052546E" w:rsidP="0052546E">
            <w:pPr>
              <w:pStyle w:val="TABLE"/>
              <w:spacing w:before="72" w:after="72"/>
            </w:pPr>
            <w:r w:rsidRPr="00AF0F2D">
              <w:rPr>
                <w:rFonts w:hint="eastAsia"/>
              </w:rPr>
              <w:t>软件单元测试报告</w:t>
            </w:r>
          </w:p>
        </w:tc>
        <w:tc>
          <w:tcPr>
            <w:tcW w:w="1457" w:type="dxa"/>
            <w:vAlign w:val="top"/>
          </w:tcPr>
          <w:p w14:paraId="7F34EDD6" w14:textId="6772627E" w:rsidR="0052546E" w:rsidRPr="00AF0F2D" w:rsidRDefault="0052546E" w:rsidP="0052546E">
            <w:pPr>
              <w:pStyle w:val="TABLE"/>
              <w:spacing w:before="72" w:after="72"/>
              <w:rPr>
                <w:rFonts w:cs="宋体"/>
              </w:rPr>
            </w:pPr>
            <w:r w:rsidRPr="00012E34">
              <w:t>20230925</w:t>
            </w:r>
          </w:p>
        </w:tc>
        <w:tc>
          <w:tcPr>
            <w:tcW w:w="1457" w:type="dxa"/>
          </w:tcPr>
          <w:p w14:paraId="2C952DCB" w14:textId="77777777" w:rsidR="0052546E" w:rsidRPr="00AF0F2D" w:rsidRDefault="0052546E" w:rsidP="0052546E">
            <w:pPr>
              <w:pStyle w:val="TABLE"/>
              <w:spacing w:before="72" w:after="72"/>
            </w:pPr>
            <w:r w:rsidRPr="00AF0F2D">
              <w:rPr>
                <w:rFonts w:hint="eastAsia"/>
              </w:rPr>
              <w:t>非基线管理</w:t>
            </w:r>
          </w:p>
        </w:tc>
        <w:tc>
          <w:tcPr>
            <w:tcW w:w="955" w:type="dxa"/>
          </w:tcPr>
          <w:p w14:paraId="720A92BE" w14:textId="252EFAC2" w:rsidR="0052546E" w:rsidRPr="00AF0F2D" w:rsidRDefault="0052546E" w:rsidP="0052546E">
            <w:pPr>
              <w:pStyle w:val="TABLE"/>
              <w:spacing w:before="72" w:after="72"/>
            </w:pPr>
            <w:r>
              <w:rPr>
                <w:rFonts w:hint="eastAsia"/>
              </w:rPr>
              <w:t>V1.00</w:t>
            </w:r>
          </w:p>
        </w:tc>
        <w:tc>
          <w:tcPr>
            <w:tcW w:w="1005" w:type="dxa"/>
          </w:tcPr>
          <w:p w14:paraId="1AAC869A" w14:textId="77777777" w:rsidR="0052546E" w:rsidRPr="00AF0F2D" w:rsidRDefault="0052546E" w:rsidP="0052546E">
            <w:pPr>
              <w:pStyle w:val="TABLE"/>
              <w:spacing w:before="72" w:after="72"/>
            </w:pPr>
            <w:r w:rsidRPr="00AF0F2D">
              <w:t>0</w:t>
            </w:r>
          </w:p>
        </w:tc>
        <w:tc>
          <w:tcPr>
            <w:tcW w:w="1005" w:type="dxa"/>
          </w:tcPr>
          <w:p w14:paraId="67B473EC" w14:textId="77777777" w:rsidR="0052546E" w:rsidRPr="00AF0F2D" w:rsidRDefault="0052546E" w:rsidP="0052546E">
            <w:pPr>
              <w:pStyle w:val="TABLE"/>
              <w:spacing w:before="72" w:after="72"/>
            </w:pPr>
            <w:r w:rsidRPr="00AF0F2D">
              <w:rPr>
                <w:rFonts w:hint="eastAsia"/>
              </w:rPr>
              <w:t>郑自伟</w:t>
            </w:r>
          </w:p>
        </w:tc>
      </w:tr>
      <w:tr w:rsidR="0052546E" w:rsidRPr="00AF0F2D" w14:paraId="35997C0E" w14:textId="77777777" w:rsidTr="004F1BA2">
        <w:trPr>
          <w:trHeight w:val="551"/>
        </w:trPr>
        <w:tc>
          <w:tcPr>
            <w:tcW w:w="817" w:type="dxa"/>
          </w:tcPr>
          <w:p w14:paraId="174934DC" w14:textId="77777777" w:rsidR="0052546E" w:rsidRPr="00AF0F2D" w:rsidRDefault="0052546E" w:rsidP="0052546E">
            <w:pPr>
              <w:pStyle w:val="TABLE"/>
              <w:spacing w:before="72" w:after="72"/>
              <w:rPr>
                <w:rFonts w:cs="宋体"/>
              </w:rPr>
            </w:pPr>
            <w:r>
              <w:rPr>
                <w:rFonts w:cs="宋体" w:hint="eastAsia"/>
              </w:rPr>
              <w:t>8</w:t>
            </w:r>
          </w:p>
        </w:tc>
        <w:tc>
          <w:tcPr>
            <w:tcW w:w="2097" w:type="dxa"/>
          </w:tcPr>
          <w:p w14:paraId="6E7DA2A7" w14:textId="77777777" w:rsidR="0052546E" w:rsidRPr="00AF0F2D" w:rsidRDefault="0052546E" w:rsidP="0052546E">
            <w:pPr>
              <w:pStyle w:val="TABLE"/>
              <w:spacing w:before="72" w:after="72"/>
            </w:pPr>
            <w:r w:rsidRPr="00AF0F2D">
              <w:rPr>
                <w:rFonts w:hint="eastAsia"/>
              </w:rPr>
              <w:t>软件配置项测试说明</w:t>
            </w:r>
          </w:p>
        </w:tc>
        <w:tc>
          <w:tcPr>
            <w:tcW w:w="1457" w:type="dxa"/>
            <w:vAlign w:val="top"/>
          </w:tcPr>
          <w:p w14:paraId="64D5CC7D" w14:textId="754B518E" w:rsidR="0052546E" w:rsidRPr="00AF0F2D" w:rsidRDefault="0052546E" w:rsidP="0052546E">
            <w:pPr>
              <w:pStyle w:val="TABLE"/>
              <w:spacing w:before="72" w:after="72"/>
              <w:rPr>
                <w:rFonts w:cs="宋体"/>
              </w:rPr>
            </w:pPr>
            <w:r w:rsidRPr="00012E34">
              <w:t>20230925</w:t>
            </w:r>
          </w:p>
        </w:tc>
        <w:tc>
          <w:tcPr>
            <w:tcW w:w="1457" w:type="dxa"/>
          </w:tcPr>
          <w:p w14:paraId="7912BFEF" w14:textId="77777777" w:rsidR="0052546E" w:rsidRPr="00AF0F2D" w:rsidRDefault="0052546E" w:rsidP="0052546E">
            <w:pPr>
              <w:pStyle w:val="TABLE"/>
              <w:spacing w:before="72" w:after="72"/>
            </w:pPr>
            <w:r w:rsidRPr="00AF0F2D">
              <w:rPr>
                <w:rFonts w:hint="eastAsia"/>
              </w:rPr>
              <w:t>非基线管理</w:t>
            </w:r>
          </w:p>
        </w:tc>
        <w:tc>
          <w:tcPr>
            <w:tcW w:w="955" w:type="dxa"/>
          </w:tcPr>
          <w:p w14:paraId="5F5A1C93" w14:textId="13CB14E9" w:rsidR="0052546E" w:rsidRPr="00AF0F2D" w:rsidRDefault="0052546E" w:rsidP="0052546E">
            <w:pPr>
              <w:pStyle w:val="TABLE"/>
              <w:spacing w:before="72" w:after="72"/>
            </w:pPr>
            <w:r>
              <w:rPr>
                <w:rFonts w:hint="eastAsia"/>
              </w:rPr>
              <w:t>V1.00</w:t>
            </w:r>
          </w:p>
        </w:tc>
        <w:tc>
          <w:tcPr>
            <w:tcW w:w="1005" w:type="dxa"/>
          </w:tcPr>
          <w:p w14:paraId="1F070AD9" w14:textId="77777777" w:rsidR="0052546E" w:rsidRPr="00AF0F2D" w:rsidRDefault="0052546E" w:rsidP="0052546E">
            <w:pPr>
              <w:pStyle w:val="TABLE"/>
              <w:spacing w:before="72" w:after="72"/>
            </w:pPr>
            <w:r w:rsidRPr="00AF0F2D">
              <w:rPr>
                <w:rFonts w:hint="eastAsia"/>
              </w:rPr>
              <w:t>0</w:t>
            </w:r>
          </w:p>
        </w:tc>
        <w:tc>
          <w:tcPr>
            <w:tcW w:w="1005" w:type="dxa"/>
          </w:tcPr>
          <w:p w14:paraId="6C37D955" w14:textId="77777777" w:rsidR="0052546E" w:rsidRPr="00AF0F2D" w:rsidRDefault="0052546E" w:rsidP="0052546E">
            <w:pPr>
              <w:pStyle w:val="TABLE"/>
              <w:spacing w:before="72" w:after="72"/>
            </w:pPr>
            <w:r w:rsidRPr="00AF0F2D">
              <w:rPr>
                <w:rFonts w:hint="eastAsia"/>
              </w:rPr>
              <w:t>郑自伟</w:t>
            </w:r>
          </w:p>
        </w:tc>
      </w:tr>
      <w:tr w:rsidR="0052546E" w:rsidRPr="00AF0F2D" w14:paraId="5B8E1FFE" w14:textId="77777777" w:rsidTr="004F1BA2">
        <w:trPr>
          <w:trHeight w:val="551"/>
        </w:trPr>
        <w:tc>
          <w:tcPr>
            <w:tcW w:w="817" w:type="dxa"/>
          </w:tcPr>
          <w:p w14:paraId="5C38E765" w14:textId="77777777" w:rsidR="0052546E" w:rsidRPr="00AF0F2D" w:rsidRDefault="0052546E" w:rsidP="0052546E">
            <w:pPr>
              <w:pStyle w:val="TABLE"/>
              <w:spacing w:before="72" w:after="72"/>
              <w:rPr>
                <w:rFonts w:cs="宋体"/>
              </w:rPr>
            </w:pPr>
            <w:r>
              <w:rPr>
                <w:rFonts w:cs="宋体" w:hint="eastAsia"/>
              </w:rPr>
              <w:t>9</w:t>
            </w:r>
          </w:p>
        </w:tc>
        <w:tc>
          <w:tcPr>
            <w:tcW w:w="2097" w:type="dxa"/>
          </w:tcPr>
          <w:p w14:paraId="0E120462" w14:textId="77777777" w:rsidR="0052546E" w:rsidRPr="00AF0F2D" w:rsidRDefault="0052546E" w:rsidP="0052546E">
            <w:pPr>
              <w:pStyle w:val="TABLE"/>
              <w:spacing w:before="72" w:after="72"/>
            </w:pPr>
            <w:r w:rsidRPr="00AF0F2D">
              <w:rPr>
                <w:rFonts w:hint="eastAsia"/>
              </w:rPr>
              <w:t>软件配置项测试报告</w:t>
            </w:r>
          </w:p>
        </w:tc>
        <w:tc>
          <w:tcPr>
            <w:tcW w:w="1457" w:type="dxa"/>
            <w:vAlign w:val="top"/>
          </w:tcPr>
          <w:p w14:paraId="643ECC49" w14:textId="305D4C71" w:rsidR="0052546E" w:rsidRPr="00AF0F2D" w:rsidRDefault="0052546E" w:rsidP="0052546E">
            <w:pPr>
              <w:pStyle w:val="TABLE"/>
              <w:spacing w:before="72" w:after="72"/>
              <w:rPr>
                <w:rFonts w:cs="宋体"/>
              </w:rPr>
            </w:pPr>
            <w:r w:rsidRPr="00012E34">
              <w:t>20230925</w:t>
            </w:r>
          </w:p>
        </w:tc>
        <w:tc>
          <w:tcPr>
            <w:tcW w:w="1457" w:type="dxa"/>
          </w:tcPr>
          <w:p w14:paraId="582FFE8F" w14:textId="77777777" w:rsidR="0052546E" w:rsidRPr="00AF0F2D" w:rsidRDefault="0052546E" w:rsidP="0052546E">
            <w:pPr>
              <w:pStyle w:val="TABLE"/>
              <w:spacing w:before="72" w:after="72"/>
            </w:pPr>
            <w:r w:rsidRPr="00AF0F2D">
              <w:rPr>
                <w:rFonts w:hint="eastAsia"/>
              </w:rPr>
              <w:t>非基线管理</w:t>
            </w:r>
          </w:p>
        </w:tc>
        <w:tc>
          <w:tcPr>
            <w:tcW w:w="955" w:type="dxa"/>
          </w:tcPr>
          <w:p w14:paraId="44459F52" w14:textId="7111308B" w:rsidR="0052546E" w:rsidRPr="00AF0F2D" w:rsidRDefault="0052546E" w:rsidP="0052546E">
            <w:pPr>
              <w:pStyle w:val="TABLE"/>
              <w:spacing w:before="72" w:after="72"/>
            </w:pPr>
            <w:r>
              <w:rPr>
                <w:rFonts w:hint="eastAsia"/>
              </w:rPr>
              <w:t>V1.00</w:t>
            </w:r>
          </w:p>
        </w:tc>
        <w:tc>
          <w:tcPr>
            <w:tcW w:w="1005" w:type="dxa"/>
          </w:tcPr>
          <w:p w14:paraId="3DFDF1CB" w14:textId="77777777" w:rsidR="0052546E" w:rsidRPr="00AF0F2D" w:rsidRDefault="0052546E" w:rsidP="0052546E">
            <w:pPr>
              <w:pStyle w:val="TABLE"/>
              <w:spacing w:before="72" w:after="72"/>
            </w:pPr>
            <w:r w:rsidRPr="00AF0F2D">
              <w:rPr>
                <w:rFonts w:hint="eastAsia"/>
              </w:rPr>
              <w:t>0</w:t>
            </w:r>
          </w:p>
        </w:tc>
        <w:tc>
          <w:tcPr>
            <w:tcW w:w="1005" w:type="dxa"/>
          </w:tcPr>
          <w:p w14:paraId="5231CCE4" w14:textId="77777777" w:rsidR="0052546E" w:rsidRPr="00AF0F2D" w:rsidRDefault="0052546E" w:rsidP="0052546E">
            <w:pPr>
              <w:pStyle w:val="TABLE"/>
              <w:spacing w:before="72" w:after="72"/>
            </w:pPr>
            <w:r w:rsidRPr="00AF0F2D">
              <w:rPr>
                <w:rFonts w:hint="eastAsia"/>
              </w:rPr>
              <w:t>郑自伟</w:t>
            </w:r>
          </w:p>
        </w:tc>
      </w:tr>
      <w:tr w:rsidR="0052546E" w:rsidRPr="00AF0F2D" w14:paraId="2D19AB6F" w14:textId="77777777" w:rsidTr="004F1BA2">
        <w:trPr>
          <w:trHeight w:val="551"/>
        </w:trPr>
        <w:tc>
          <w:tcPr>
            <w:tcW w:w="817" w:type="dxa"/>
          </w:tcPr>
          <w:p w14:paraId="766E32F4" w14:textId="77777777" w:rsidR="0052546E" w:rsidRPr="00AF0F2D" w:rsidRDefault="0052546E" w:rsidP="0052546E">
            <w:pPr>
              <w:pStyle w:val="TABLE"/>
              <w:spacing w:before="72" w:after="72"/>
              <w:rPr>
                <w:rFonts w:cs="宋体"/>
              </w:rPr>
            </w:pPr>
            <w:r w:rsidRPr="00AF0F2D">
              <w:rPr>
                <w:rFonts w:cs="宋体" w:hint="eastAsia"/>
              </w:rPr>
              <w:t>1</w:t>
            </w:r>
            <w:r>
              <w:rPr>
                <w:rFonts w:cs="宋体" w:hint="eastAsia"/>
              </w:rPr>
              <w:t>0</w:t>
            </w:r>
          </w:p>
        </w:tc>
        <w:tc>
          <w:tcPr>
            <w:tcW w:w="2097" w:type="dxa"/>
          </w:tcPr>
          <w:p w14:paraId="7CA5B91E" w14:textId="77777777" w:rsidR="0052546E" w:rsidRPr="00AF0F2D" w:rsidRDefault="0052546E" w:rsidP="0052546E">
            <w:pPr>
              <w:pStyle w:val="TABLE"/>
              <w:spacing w:before="72" w:after="72"/>
            </w:pPr>
            <w:r w:rsidRPr="00AF0F2D">
              <w:rPr>
                <w:rFonts w:hint="eastAsia"/>
              </w:rPr>
              <w:t>软件系统测试说明</w:t>
            </w:r>
          </w:p>
        </w:tc>
        <w:tc>
          <w:tcPr>
            <w:tcW w:w="1457" w:type="dxa"/>
            <w:vAlign w:val="top"/>
          </w:tcPr>
          <w:p w14:paraId="7CBBA51D" w14:textId="6E2FFA75" w:rsidR="0052546E" w:rsidRPr="00AF0F2D" w:rsidRDefault="0052546E" w:rsidP="0052546E">
            <w:pPr>
              <w:pStyle w:val="TABLE"/>
              <w:spacing w:before="72" w:after="72"/>
              <w:rPr>
                <w:rFonts w:cs="宋体"/>
              </w:rPr>
            </w:pPr>
            <w:r w:rsidRPr="00012E34">
              <w:t>20230925</w:t>
            </w:r>
          </w:p>
        </w:tc>
        <w:tc>
          <w:tcPr>
            <w:tcW w:w="1457" w:type="dxa"/>
          </w:tcPr>
          <w:p w14:paraId="45BA350F" w14:textId="77777777" w:rsidR="0052546E" w:rsidRPr="00AF0F2D" w:rsidRDefault="0052546E" w:rsidP="0052546E">
            <w:pPr>
              <w:pStyle w:val="TABLE"/>
              <w:spacing w:before="72" w:after="72"/>
            </w:pPr>
            <w:r w:rsidRPr="00AF0F2D">
              <w:rPr>
                <w:rFonts w:hint="eastAsia"/>
              </w:rPr>
              <w:t>非基线管理</w:t>
            </w:r>
          </w:p>
        </w:tc>
        <w:tc>
          <w:tcPr>
            <w:tcW w:w="955" w:type="dxa"/>
          </w:tcPr>
          <w:p w14:paraId="13924D1B" w14:textId="40EFAEC3" w:rsidR="0052546E" w:rsidRPr="00AF0F2D" w:rsidRDefault="0052546E" w:rsidP="0052546E">
            <w:pPr>
              <w:pStyle w:val="TABLE"/>
              <w:spacing w:before="72" w:after="72"/>
            </w:pPr>
            <w:r>
              <w:rPr>
                <w:rFonts w:hint="eastAsia"/>
              </w:rPr>
              <w:t>V1.00</w:t>
            </w:r>
          </w:p>
        </w:tc>
        <w:tc>
          <w:tcPr>
            <w:tcW w:w="1005" w:type="dxa"/>
          </w:tcPr>
          <w:p w14:paraId="6EA4B150" w14:textId="77777777" w:rsidR="0052546E" w:rsidRPr="00AF0F2D" w:rsidRDefault="0052546E" w:rsidP="0052546E">
            <w:pPr>
              <w:pStyle w:val="TABLE"/>
              <w:spacing w:before="72" w:after="72"/>
            </w:pPr>
            <w:r w:rsidRPr="00AF0F2D">
              <w:rPr>
                <w:rFonts w:hint="eastAsia"/>
              </w:rPr>
              <w:t>0</w:t>
            </w:r>
          </w:p>
        </w:tc>
        <w:tc>
          <w:tcPr>
            <w:tcW w:w="1005" w:type="dxa"/>
          </w:tcPr>
          <w:p w14:paraId="3F334638" w14:textId="77777777" w:rsidR="0052546E" w:rsidRPr="00AF0F2D" w:rsidRDefault="0052546E" w:rsidP="0052546E">
            <w:pPr>
              <w:pStyle w:val="TABLE"/>
              <w:spacing w:before="72" w:after="72"/>
            </w:pPr>
            <w:r w:rsidRPr="00AF0F2D">
              <w:rPr>
                <w:rFonts w:hint="eastAsia"/>
              </w:rPr>
              <w:t>郑自伟</w:t>
            </w:r>
          </w:p>
        </w:tc>
      </w:tr>
      <w:tr w:rsidR="0052546E" w:rsidRPr="00AF0F2D" w14:paraId="0E2DBC02" w14:textId="77777777" w:rsidTr="004F1BA2">
        <w:trPr>
          <w:trHeight w:val="551"/>
        </w:trPr>
        <w:tc>
          <w:tcPr>
            <w:tcW w:w="817" w:type="dxa"/>
          </w:tcPr>
          <w:p w14:paraId="4CD29A0A" w14:textId="77777777" w:rsidR="0052546E" w:rsidRPr="00AF0F2D" w:rsidRDefault="0052546E" w:rsidP="0052546E">
            <w:pPr>
              <w:pStyle w:val="TABLE"/>
              <w:spacing w:before="72" w:after="72"/>
              <w:rPr>
                <w:rFonts w:cs="宋体"/>
              </w:rPr>
            </w:pPr>
            <w:r>
              <w:rPr>
                <w:rFonts w:cs="宋体" w:hint="eastAsia"/>
              </w:rPr>
              <w:t>11</w:t>
            </w:r>
          </w:p>
        </w:tc>
        <w:tc>
          <w:tcPr>
            <w:tcW w:w="2097" w:type="dxa"/>
          </w:tcPr>
          <w:p w14:paraId="466C4DDF" w14:textId="77777777" w:rsidR="0052546E" w:rsidRPr="00AF0F2D" w:rsidRDefault="0052546E" w:rsidP="0052546E">
            <w:pPr>
              <w:pStyle w:val="TABLE"/>
              <w:spacing w:before="72" w:after="72"/>
            </w:pPr>
            <w:r w:rsidRPr="00AF0F2D">
              <w:rPr>
                <w:rFonts w:hint="eastAsia"/>
              </w:rPr>
              <w:t>软件系统测试报告</w:t>
            </w:r>
          </w:p>
        </w:tc>
        <w:tc>
          <w:tcPr>
            <w:tcW w:w="1457" w:type="dxa"/>
            <w:vAlign w:val="top"/>
          </w:tcPr>
          <w:p w14:paraId="43F42E7E" w14:textId="6E6B3470" w:rsidR="0052546E" w:rsidRPr="00AF0F2D" w:rsidRDefault="0052546E" w:rsidP="0052546E">
            <w:pPr>
              <w:pStyle w:val="TABLE"/>
              <w:spacing w:before="72" w:after="72"/>
              <w:rPr>
                <w:rFonts w:cs="宋体"/>
              </w:rPr>
            </w:pPr>
            <w:r w:rsidRPr="00012E34">
              <w:t>20230925</w:t>
            </w:r>
          </w:p>
        </w:tc>
        <w:tc>
          <w:tcPr>
            <w:tcW w:w="1457" w:type="dxa"/>
          </w:tcPr>
          <w:p w14:paraId="09A86062" w14:textId="77777777" w:rsidR="0052546E" w:rsidRPr="00AF0F2D" w:rsidRDefault="0052546E" w:rsidP="0052546E">
            <w:pPr>
              <w:pStyle w:val="TABLE"/>
              <w:spacing w:before="72" w:after="72"/>
            </w:pPr>
            <w:r w:rsidRPr="00AF0F2D">
              <w:rPr>
                <w:rFonts w:hint="eastAsia"/>
              </w:rPr>
              <w:t>非基线管理</w:t>
            </w:r>
          </w:p>
        </w:tc>
        <w:tc>
          <w:tcPr>
            <w:tcW w:w="955" w:type="dxa"/>
          </w:tcPr>
          <w:p w14:paraId="1B864374" w14:textId="767C9283" w:rsidR="0052546E" w:rsidRPr="00AF0F2D" w:rsidRDefault="0052546E" w:rsidP="0052546E">
            <w:pPr>
              <w:pStyle w:val="TABLE"/>
              <w:spacing w:before="72" w:after="72"/>
            </w:pPr>
            <w:r>
              <w:rPr>
                <w:rFonts w:hint="eastAsia"/>
              </w:rPr>
              <w:t>V1.00</w:t>
            </w:r>
          </w:p>
        </w:tc>
        <w:tc>
          <w:tcPr>
            <w:tcW w:w="1005" w:type="dxa"/>
          </w:tcPr>
          <w:p w14:paraId="08D6874B" w14:textId="77777777" w:rsidR="0052546E" w:rsidRPr="00AF0F2D" w:rsidRDefault="0052546E" w:rsidP="0052546E">
            <w:pPr>
              <w:pStyle w:val="TABLE"/>
              <w:spacing w:before="72" w:after="72"/>
            </w:pPr>
            <w:r w:rsidRPr="00AF0F2D">
              <w:rPr>
                <w:rFonts w:hint="eastAsia"/>
              </w:rPr>
              <w:t>0</w:t>
            </w:r>
          </w:p>
        </w:tc>
        <w:tc>
          <w:tcPr>
            <w:tcW w:w="1005" w:type="dxa"/>
          </w:tcPr>
          <w:p w14:paraId="29110D08" w14:textId="77777777" w:rsidR="0052546E" w:rsidRPr="00AF0F2D" w:rsidRDefault="0052546E" w:rsidP="0052546E">
            <w:pPr>
              <w:pStyle w:val="TABLE"/>
              <w:spacing w:before="72" w:after="72"/>
            </w:pPr>
            <w:r w:rsidRPr="00AF0F2D">
              <w:rPr>
                <w:rFonts w:hint="eastAsia"/>
              </w:rPr>
              <w:t>郑自伟</w:t>
            </w:r>
          </w:p>
        </w:tc>
      </w:tr>
      <w:tr w:rsidR="0052546E" w:rsidRPr="00AF0F2D" w14:paraId="78E797D3" w14:textId="77777777" w:rsidTr="004F1BA2">
        <w:trPr>
          <w:trHeight w:val="551"/>
        </w:trPr>
        <w:tc>
          <w:tcPr>
            <w:tcW w:w="817" w:type="dxa"/>
          </w:tcPr>
          <w:p w14:paraId="0B9252E0" w14:textId="77777777" w:rsidR="0052546E" w:rsidRPr="00AF0F2D" w:rsidRDefault="0052546E" w:rsidP="0052546E">
            <w:pPr>
              <w:pStyle w:val="TABLE"/>
              <w:spacing w:before="72" w:after="72"/>
              <w:rPr>
                <w:rFonts w:cs="宋体"/>
              </w:rPr>
            </w:pPr>
            <w:r>
              <w:rPr>
                <w:rFonts w:cs="宋体" w:hint="eastAsia"/>
              </w:rPr>
              <w:t>12</w:t>
            </w:r>
          </w:p>
        </w:tc>
        <w:tc>
          <w:tcPr>
            <w:tcW w:w="2097" w:type="dxa"/>
          </w:tcPr>
          <w:p w14:paraId="07820D0E" w14:textId="77777777" w:rsidR="0052546E" w:rsidRPr="00AF0F2D" w:rsidRDefault="0052546E" w:rsidP="0052546E">
            <w:pPr>
              <w:pStyle w:val="TABLE"/>
              <w:spacing w:before="72" w:after="72"/>
            </w:pPr>
            <w:r w:rsidRPr="00AF0F2D">
              <w:rPr>
                <w:rFonts w:hint="eastAsia"/>
              </w:rPr>
              <w:t>软件版本说明</w:t>
            </w:r>
          </w:p>
        </w:tc>
        <w:tc>
          <w:tcPr>
            <w:tcW w:w="1457" w:type="dxa"/>
            <w:vAlign w:val="top"/>
          </w:tcPr>
          <w:p w14:paraId="233B95F9" w14:textId="0288AC71" w:rsidR="0052546E" w:rsidRPr="00AF0F2D" w:rsidRDefault="0052546E" w:rsidP="0052546E">
            <w:pPr>
              <w:pStyle w:val="TABLE"/>
              <w:spacing w:before="72" w:after="72"/>
              <w:rPr>
                <w:rFonts w:cs="宋体"/>
              </w:rPr>
            </w:pPr>
            <w:r w:rsidRPr="00012E34">
              <w:t>20230925</w:t>
            </w:r>
          </w:p>
        </w:tc>
        <w:tc>
          <w:tcPr>
            <w:tcW w:w="1457" w:type="dxa"/>
          </w:tcPr>
          <w:p w14:paraId="3FF53AAA" w14:textId="77777777" w:rsidR="0052546E" w:rsidRPr="00AF0F2D" w:rsidRDefault="0052546E" w:rsidP="0052546E">
            <w:pPr>
              <w:pStyle w:val="TABLE"/>
              <w:spacing w:before="72" w:after="72"/>
            </w:pPr>
            <w:r w:rsidRPr="00AF0F2D">
              <w:rPr>
                <w:rFonts w:hint="eastAsia"/>
              </w:rPr>
              <w:t>非基线管理</w:t>
            </w:r>
          </w:p>
        </w:tc>
        <w:tc>
          <w:tcPr>
            <w:tcW w:w="955" w:type="dxa"/>
          </w:tcPr>
          <w:p w14:paraId="3DD850FE" w14:textId="3CF16C25" w:rsidR="0052546E" w:rsidRPr="00AF0F2D" w:rsidRDefault="0052546E" w:rsidP="0052546E">
            <w:pPr>
              <w:pStyle w:val="TABLE"/>
              <w:spacing w:before="72" w:after="72"/>
            </w:pPr>
            <w:r>
              <w:rPr>
                <w:rFonts w:hint="eastAsia"/>
              </w:rPr>
              <w:t>V1.00</w:t>
            </w:r>
          </w:p>
        </w:tc>
        <w:tc>
          <w:tcPr>
            <w:tcW w:w="1005" w:type="dxa"/>
          </w:tcPr>
          <w:p w14:paraId="2EA7F3D2" w14:textId="77777777" w:rsidR="0052546E" w:rsidRPr="00AF0F2D" w:rsidRDefault="0052546E" w:rsidP="0052546E">
            <w:pPr>
              <w:pStyle w:val="TABLE"/>
              <w:spacing w:before="72" w:after="72"/>
            </w:pPr>
            <w:r w:rsidRPr="00AF0F2D">
              <w:rPr>
                <w:rFonts w:hint="eastAsia"/>
              </w:rPr>
              <w:t>0</w:t>
            </w:r>
          </w:p>
        </w:tc>
        <w:tc>
          <w:tcPr>
            <w:tcW w:w="1005" w:type="dxa"/>
          </w:tcPr>
          <w:p w14:paraId="7C418711" w14:textId="77777777" w:rsidR="0052546E" w:rsidRPr="00AF0F2D" w:rsidRDefault="0052546E" w:rsidP="0052546E">
            <w:pPr>
              <w:pStyle w:val="TABLE"/>
              <w:spacing w:before="72" w:after="72"/>
            </w:pPr>
            <w:r w:rsidRPr="00AF0F2D">
              <w:rPr>
                <w:rFonts w:hint="eastAsia"/>
              </w:rPr>
              <w:t>郑自伟</w:t>
            </w:r>
          </w:p>
        </w:tc>
      </w:tr>
      <w:tr w:rsidR="0052546E" w:rsidRPr="00AF0F2D" w14:paraId="1AC1F080" w14:textId="77777777" w:rsidTr="004F1BA2">
        <w:trPr>
          <w:trHeight w:val="551"/>
        </w:trPr>
        <w:tc>
          <w:tcPr>
            <w:tcW w:w="817" w:type="dxa"/>
          </w:tcPr>
          <w:p w14:paraId="67B87535" w14:textId="77777777" w:rsidR="0052546E" w:rsidRPr="00AF0F2D" w:rsidRDefault="0052546E" w:rsidP="0052546E">
            <w:pPr>
              <w:pStyle w:val="TABLE"/>
              <w:spacing w:before="72" w:after="72"/>
              <w:rPr>
                <w:rFonts w:cs="宋体"/>
              </w:rPr>
            </w:pPr>
            <w:r>
              <w:rPr>
                <w:rFonts w:cs="宋体" w:hint="eastAsia"/>
              </w:rPr>
              <w:t>13</w:t>
            </w:r>
          </w:p>
        </w:tc>
        <w:tc>
          <w:tcPr>
            <w:tcW w:w="2097" w:type="dxa"/>
          </w:tcPr>
          <w:p w14:paraId="2A756053" w14:textId="77777777" w:rsidR="0052546E" w:rsidRPr="00AF0F2D" w:rsidRDefault="0052546E" w:rsidP="0052546E">
            <w:pPr>
              <w:pStyle w:val="TABLE"/>
              <w:spacing w:before="72" w:after="72"/>
            </w:pPr>
            <w:r w:rsidRPr="00AF0F2D">
              <w:rPr>
                <w:rFonts w:hint="eastAsia"/>
              </w:rPr>
              <w:t>软件产品规格说明</w:t>
            </w:r>
          </w:p>
        </w:tc>
        <w:tc>
          <w:tcPr>
            <w:tcW w:w="1457" w:type="dxa"/>
            <w:vAlign w:val="top"/>
          </w:tcPr>
          <w:p w14:paraId="73FD2378" w14:textId="1202A0D1" w:rsidR="0052546E" w:rsidRPr="00AF0F2D" w:rsidRDefault="0052546E" w:rsidP="0052546E">
            <w:pPr>
              <w:pStyle w:val="TABLE"/>
              <w:spacing w:before="72" w:after="72"/>
            </w:pPr>
            <w:r w:rsidRPr="00012E34">
              <w:t>20230925</w:t>
            </w:r>
          </w:p>
        </w:tc>
        <w:tc>
          <w:tcPr>
            <w:tcW w:w="1457" w:type="dxa"/>
          </w:tcPr>
          <w:p w14:paraId="5146B232" w14:textId="77777777" w:rsidR="0052546E" w:rsidRPr="00AF0F2D" w:rsidRDefault="0052546E" w:rsidP="0052546E">
            <w:pPr>
              <w:pStyle w:val="TABLE"/>
              <w:spacing w:before="72" w:after="72"/>
            </w:pPr>
            <w:r w:rsidRPr="00AF0F2D">
              <w:rPr>
                <w:rFonts w:hint="eastAsia"/>
              </w:rPr>
              <w:t>非基线管理</w:t>
            </w:r>
          </w:p>
        </w:tc>
        <w:tc>
          <w:tcPr>
            <w:tcW w:w="955" w:type="dxa"/>
          </w:tcPr>
          <w:p w14:paraId="202F0EE5" w14:textId="5461CC19" w:rsidR="0052546E" w:rsidRPr="00AF0F2D" w:rsidRDefault="0052546E" w:rsidP="0052546E">
            <w:pPr>
              <w:pStyle w:val="TABLE"/>
              <w:spacing w:before="72" w:after="72"/>
            </w:pPr>
            <w:r>
              <w:rPr>
                <w:rFonts w:hint="eastAsia"/>
              </w:rPr>
              <w:t>V1.00</w:t>
            </w:r>
          </w:p>
        </w:tc>
        <w:tc>
          <w:tcPr>
            <w:tcW w:w="1005" w:type="dxa"/>
          </w:tcPr>
          <w:p w14:paraId="485B1BCA" w14:textId="77777777" w:rsidR="0052546E" w:rsidRPr="00AF0F2D" w:rsidRDefault="0052546E" w:rsidP="0052546E">
            <w:pPr>
              <w:pStyle w:val="TABLE"/>
              <w:spacing w:before="72" w:after="72"/>
            </w:pPr>
            <w:r w:rsidRPr="00AF0F2D">
              <w:rPr>
                <w:rFonts w:hint="eastAsia"/>
              </w:rPr>
              <w:t>0</w:t>
            </w:r>
          </w:p>
        </w:tc>
        <w:tc>
          <w:tcPr>
            <w:tcW w:w="1005" w:type="dxa"/>
          </w:tcPr>
          <w:p w14:paraId="6A4601DA" w14:textId="77777777" w:rsidR="0052546E" w:rsidRPr="00AF0F2D" w:rsidRDefault="0052546E" w:rsidP="0052546E">
            <w:pPr>
              <w:pStyle w:val="TABLE"/>
              <w:spacing w:before="72" w:after="72"/>
            </w:pPr>
            <w:r w:rsidRPr="00AF0F2D">
              <w:rPr>
                <w:rFonts w:hint="eastAsia"/>
              </w:rPr>
              <w:t>郑自伟</w:t>
            </w:r>
          </w:p>
        </w:tc>
      </w:tr>
      <w:tr w:rsidR="0052546E" w:rsidRPr="00AF0F2D" w14:paraId="697C9A6F" w14:textId="77777777" w:rsidTr="004F1BA2">
        <w:trPr>
          <w:trHeight w:val="551"/>
        </w:trPr>
        <w:tc>
          <w:tcPr>
            <w:tcW w:w="817" w:type="dxa"/>
          </w:tcPr>
          <w:p w14:paraId="1D340BFC" w14:textId="77777777" w:rsidR="0052546E" w:rsidRPr="00AF0F2D" w:rsidRDefault="0052546E" w:rsidP="0052546E">
            <w:pPr>
              <w:pStyle w:val="TABLE"/>
              <w:spacing w:before="72" w:after="72"/>
              <w:rPr>
                <w:rFonts w:cs="宋体"/>
              </w:rPr>
            </w:pPr>
            <w:r>
              <w:rPr>
                <w:rFonts w:cs="宋体" w:hint="eastAsia"/>
              </w:rPr>
              <w:t>14</w:t>
            </w:r>
          </w:p>
        </w:tc>
        <w:tc>
          <w:tcPr>
            <w:tcW w:w="2097" w:type="dxa"/>
          </w:tcPr>
          <w:p w14:paraId="70BC7FD6" w14:textId="77777777" w:rsidR="0052546E" w:rsidRPr="00AF0F2D" w:rsidRDefault="0052546E" w:rsidP="0052546E">
            <w:pPr>
              <w:pStyle w:val="TABLE"/>
              <w:spacing w:before="72" w:after="72"/>
            </w:pPr>
            <w:r w:rsidRPr="00AF0F2D">
              <w:rPr>
                <w:rFonts w:hint="eastAsia"/>
              </w:rPr>
              <w:t>源代码（完整）</w:t>
            </w:r>
          </w:p>
        </w:tc>
        <w:tc>
          <w:tcPr>
            <w:tcW w:w="1457" w:type="dxa"/>
            <w:vAlign w:val="top"/>
          </w:tcPr>
          <w:p w14:paraId="0A8124EA" w14:textId="78BC9E6E" w:rsidR="0052546E" w:rsidRPr="00AF0F2D" w:rsidRDefault="0052546E" w:rsidP="0052546E">
            <w:pPr>
              <w:pStyle w:val="TABLE"/>
              <w:spacing w:before="72" w:after="72"/>
              <w:rPr>
                <w:rFonts w:cs="宋体"/>
              </w:rPr>
            </w:pPr>
            <w:r w:rsidRPr="00012E34">
              <w:t>20230925</w:t>
            </w:r>
          </w:p>
        </w:tc>
        <w:tc>
          <w:tcPr>
            <w:tcW w:w="1457" w:type="dxa"/>
          </w:tcPr>
          <w:p w14:paraId="1771D557" w14:textId="77777777" w:rsidR="0052546E" w:rsidRPr="00AF0F2D" w:rsidRDefault="0052546E" w:rsidP="0052546E">
            <w:pPr>
              <w:pStyle w:val="TABLE"/>
              <w:spacing w:before="72" w:after="72"/>
            </w:pPr>
            <w:r w:rsidRPr="00AF0F2D">
              <w:rPr>
                <w:rFonts w:hint="eastAsia"/>
              </w:rPr>
              <w:t>非基线管理</w:t>
            </w:r>
          </w:p>
        </w:tc>
        <w:tc>
          <w:tcPr>
            <w:tcW w:w="955" w:type="dxa"/>
          </w:tcPr>
          <w:p w14:paraId="05122428" w14:textId="0F23F3CC" w:rsidR="0052546E" w:rsidRPr="00AF0F2D" w:rsidRDefault="0052546E" w:rsidP="0052546E">
            <w:pPr>
              <w:pStyle w:val="TABLE"/>
              <w:spacing w:before="72" w:after="72"/>
            </w:pPr>
            <w:r>
              <w:rPr>
                <w:rFonts w:hint="eastAsia"/>
              </w:rPr>
              <w:t>V1.00</w:t>
            </w:r>
          </w:p>
        </w:tc>
        <w:tc>
          <w:tcPr>
            <w:tcW w:w="1005" w:type="dxa"/>
          </w:tcPr>
          <w:p w14:paraId="2401B2D4" w14:textId="77777777" w:rsidR="0052546E" w:rsidRPr="00AF0F2D" w:rsidRDefault="0052546E" w:rsidP="0052546E">
            <w:pPr>
              <w:pStyle w:val="TABLE"/>
              <w:spacing w:before="72" w:after="72"/>
            </w:pPr>
            <w:r w:rsidRPr="00AF0F2D">
              <w:rPr>
                <w:rFonts w:hint="eastAsia"/>
              </w:rPr>
              <w:t>0</w:t>
            </w:r>
          </w:p>
        </w:tc>
        <w:tc>
          <w:tcPr>
            <w:tcW w:w="1005" w:type="dxa"/>
          </w:tcPr>
          <w:p w14:paraId="70362D81" w14:textId="77777777" w:rsidR="0052546E" w:rsidRPr="00AF0F2D" w:rsidRDefault="0052546E" w:rsidP="0052546E">
            <w:pPr>
              <w:pStyle w:val="TABLE"/>
              <w:spacing w:before="72" w:after="72"/>
            </w:pPr>
            <w:r w:rsidRPr="00AF0F2D">
              <w:rPr>
                <w:rFonts w:hint="eastAsia"/>
              </w:rPr>
              <w:t>郑自伟</w:t>
            </w:r>
          </w:p>
        </w:tc>
      </w:tr>
      <w:tr w:rsidR="0052546E" w:rsidRPr="00AF0F2D" w14:paraId="67381301" w14:textId="77777777" w:rsidTr="004F1BA2">
        <w:trPr>
          <w:trHeight w:val="551"/>
        </w:trPr>
        <w:tc>
          <w:tcPr>
            <w:tcW w:w="817" w:type="dxa"/>
          </w:tcPr>
          <w:p w14:paraId="6C3D75CE" w14:textId="77777777" w:rsidR="0052546E" w:rsidRPr="00AF0F2D" w:rsidRDefault="0052546E" w:rsidP="0052546E">
            <w:pPr>
              <w:pStyle w:val="TABLE"/>
              <w:spacing w:before="72" w:after="72"/>
              <w:rPr>
                <w:rFonts w:cs="宋体"/>
              </w:rPr>
            </w:pPr>
            <w:r>
              <w:rPr>
                <w:rFonts w:cs="宋体" w:hint="eastAsia"/>
              </w:rPr>
              <w:t>15</w:t>
            </w:r>
          </w:p>
        </w:tc>
        <w:tc>
          <w:tcPr>
            <w:tcW w:w="2097" w:type="dxa"/>
          </w:tcPr>
          <w:p w14:paraId="0CDD45BE" w14:textId="77777777" w:rsidR="0052546E" w:rsidRPr="00AF0F2D" w:rsidRDefault="0052546E" w:rsidP="0052546E">
            <w:pPr>
              <w:pStyle w:val="TABLE"/>
              <w:spacing w:before="72" w:after="72"/>
            </w:pPr>
            <w:r w:rsidRPr="00AF0F2D">
              <w:rPr>
                <w:rFonts w:hint="eastAsia"/>
              </w:rPr>
              <w:t>可执行代码</w:t>
            </w:r>
          </w:p>
        </w:tc>
        <w:tc>
          <w:tcPr>
            <w:tcW w:w="1457" w:type="dxa"/>
            <w:vAlign w:val="top"/>
          </w:tcPr>
          <w:p w14:paraId="1FC93EB3" w14:textId="41FB0D82" w:rsidR="0052546E" w:rsidRPr="00AF0F2D" w:rsidRDefault="0052546E" w:rsidP="0052546E">
            <w:pPr>
              <w:pStyle w:val="TABLE"/>
              <w:spacing w:before="72" w:after="72"/>
              <w:rPr>
                <w:rFonts w:cs="宋体"/>
              </w:rPr>
            </w:pPr>
            <w:r w:rsidRPr="00012E34">
              <w:t>20230925</w:t>
            </w:r>
          </w:p>
        </w:tc>
        <w:tc>
          <w:tcPr>
            <w:tcW w:w="1457" w:type="dxa"/>
          </w:tcPr>
          <w:p w14:paraId="0677271B" w14:textId="77777777" w:rsidR="0052546E" w:rsidRPr="00AF0F2D" w:rsidRDefault="0052546E" w:rsidP="0052546E">
            <w:pPr>
              <w:pStyle w:val="TABLE"/>
              <w:spacing w:before="72" w:after="72"/>
            </w:pPr>
            <w:r w:rsidRPr="00AF0F2D">
              <w:rPr>
                <w:rFonts w:hint="eastAsia"/>
              </w:rPr>
              <w:t>非基线管理</w:t>
            </w:r>
          </w:p>
        </w:tc>
        <w:tc>
          <w:tcPr>
            <w:tcW w:w="955" w:type="dxa"/>
          </w:tcPr>
          <w:p w14:paraId="2423F4A0" w14:textId="2283339A" w:rsidR="0052546E" w:rsidRPr="00AF0F2D" w:rsidRDefault="0052546E" w:rsidP="0052546E">
            <w:pPr>
              <w:pStyle w:val="TABLE"/>
              <w:spacing w:before="72" w:after="72"/>
            </w:pPr>
            <w:r>
              <w:rPr>
                <w:rFonts w:hint="eastAsia"/>
              </w:rPr>
              <w:t>V1.00</w:t>
            </w:r>
          </w:p>
        </w:tc>
        <w:tc>
          <w:tcPr>
            <w:tcW w:w="1005" w:type="dxa"/>
          </w:tcPr>
          <w:p w14:paraId="126C7259" w14:textId="77777777" w:rsidR="0052546E" w:rsidRPr="00AF0F2D" w:rsidRDefault="0052546E" w:rsidP="0052546E">
            <w:pPr>
              <w:pStyle w:val="TABLE"/>
              <w:spacing w:before="72" w:after="72"/>
            </w:pPr>
            <w:r w:rsidRPr="00AF0F2D">
              <w:rPr>
                <w:rFonts w:hint="eastAsia"/>
              </w:rPr>
              <w:t>0</w:t>
            </w:r>
          </w:p>
        </w:tc>
        <w:tc>
          <w:tcPr>
            <w:tcW w:w="1005" w:type="dxa"/>
          </w:tcPr>
          <w:p w14:paraId="656B7A1A" w14:textId="77777777" w:rsidR="0052546E" w:rsidRPr="00AF0F2D" w:rsidRDefault="0052546E" w:rsidP="0052546E">
            <w:pPr>
              <w:pStyle w:val="TABLE"/>
              <w:spacing w:before="72" w:after="72"/>
            </w:pPr>
            <w:r w:rsidRPr="00AF0F2D">
              <w:rPr>
                <w:rFonts w:hint="eastAsia"/>
              </w:rPr>
              <w:t>郑自伟</w:t>
            </w:r>
          </w:p>
        </w:tc>
      </w:tr>
    </w:tbl>
    <w:p w14:paraId="6D3E0C37" w14:textId="77777777" w:rsidR="00991D69" w:rsidRPr="00991D69" w:rsidRDefault="0061569D" w:rsidP="0052546E">
      <w:pPr>
        <w:pStyle w:val="2"/>
        <w:spacing w:before="120" w:after="120"/>
      </w:pPr>
      <w:bookmarkStart w:id="67" w:name="_Toc427675798"/>
      <w:bookmarkStart w:id="68" w:name="_Toc445363378"/>
      <w:bookmarkStart w:id="69" w:name="_Toc73623017"/>
      <w:bookmarkStart w:id="70" w:name="_Toc149640322"/>
      <w:r w:rsidRPr="00597E7A">
        <w:rPr>
          <w:rFonts w:hint="eastAsia"/>
        </w:rPr>
        <w:t>基线纪录</w:t>
      </w:r>
      <w:bookmarkEnd w:id="67"/>
      <w:bookmarkEnd w:id="68"/>
      <w:bookmarkEnd w:id="69"/>
      <w:bookmarkEnd w:id="70"/>
    </w:p>
    <w:p w14:paraId="322223C9" w14:textId="77777777" w:rsidR="0061569D" w:rsidRPr="00AF0F2D" w:rsidRDefault="0061569D" w:rsidP="0052546E">
      <w:pPr>
        <w:ind w:firstLine="480"/>
      </w:pPr>
      <w:r w:rsidRPr="00AF0F2D">
        <w:rPr>
          <w:rFonts w:hint="eastAsia"/>
        </w:rPr>
        <w:t>产品到目前为止，打了两条基线，分别是功能基线、分配基线，技术状态都以固化受控。其中功能基线、产品基线由公司级</w:t>
      </w:r>
      <w:r w:rsidR="00B9555D">
        <w:rPr>
          <w:rFonts w:hint="eastAsia"/>
        </w:rPr>
        <w:t>CC</w:t>
      </w:r>
      <w:r w:rsidRPr="00AF0F2D">
        <w:rPr>
          <w:rFonts w:hint="eastAsia"/>
        </w:rPr>
        <w:t>B</w:t>
      </w:r>
      <w:r w:rsidRPr="00AF0F2D">
        <w:rPr>
          <w:rFonts w:hint="eastAsia"/>
        </w:rPr>
        <w:t>审批，分配基线由项目级</w:t>
      </w:r>
      <w:r w:rsidR="00B9555D">
        <w:rPr>
          <w:rFonts w:hint="eastAsia"/>
        </w:rPr>
        <w:t>CC</w:t>
      </w:r>
      <w:r w:rsidRPr="00AF0F2D">
        <w:rPr>
          <w:rFonts w:hint="eastAsia"/>
        </w:rPr>
        <w:t>B</w:t>
      </w:r>
      <w:r w:rsidRPr="00AF0F2D">
        <w:rPr>
          <w:rFonts w:hint="eastAsia"/>
        </w:rPr>
        <w:t>审批。基线记录如下。</w:t>
      </w:r>
    </w:p>
    <w:p w14:paraId="62C3A2D2" w14:textId="77777777" w:rsidR="0061569D" w:rsidRPr="00AF0F2D" w:rsidRDefault="0061569D" w:rsidP="00EA0F9D">
      <w:pPr>
        <w:pStyle w:val="aff8"/>
      </w:pPr>
      <w:r w:rsidRPr="00AF0F2D">
        <w:t>表</w:t>
      </w:r>
      <w:r w:rsidR="006B7BD4">
        <w:rPr>
          <w:rFonts w:hint="eastAsia"/>
        </w:rPr>
        <w:t xml:space="preserve">10 </w:t>
      </w:r>
      <w:r w:rsidRPr="00AF0F2D">
        <w:rPr>
          <w:rFonts w:hint="eastAsia"/>
        </w:rPr>
        <w:t>基线信息</w:t>
      </w:r>
    </w:p>
    <w:tbl>
      <w:tblPr>
        <w:tblStyle w:val="afff"/>
        <w:tblW w:w="0" w:type="auto"/>
        <w:tblLayout w:type="fixed"/>
        <w:tblLook w:val="0000" w:firstRow="0" w:lastRow="0" w:firstColumn="0" w:lastColumn="0" w:noHBand="0" w:noVBand="0"/>
      </w:tblPr>
      <w:tblGrid>
        <w:gridCol w:w="706"/>
        <w:gridCol w:w="1237"/>
        <w:gridCol w:w="1936"/>
        <w:gridCol w:w="1303"/>
        <w:gridCol w:w="992"/>
        <w:gridCol w:w="1134"/>
        <w:gridCol w:w="802"/>
      </w:tblGrid>
      <w:tr w:rsidR="0061569D" w:rsidRPr="00AF0F2D" w14:paraId="2824D874" w14:textId="77777777" w:rsidTr="0052546E">
        <w:tc>
          <w:tcPr>
            <w:tcW w:w="706" w:type="dxa"/>
          </w:tcPr>
          <w:p w14:paraId="064A331A" w14:textId="77777777" w:rsidR="0061569D" w:rsidRPr="00AF0F2D" w:rsidRDefault="0061569D" w:rsidP="0052546E">
            <w:pPr>
              <w:pStyle w:val="TABLE"/>
              <w:spacing w:before="72" w:after="72"/>
            </w:pPr>
            <w:r w:rsidRPr="00AF0F2D">
              <w:rPr>
                <w:rFonts w:hint="eastAsia"/>
              </w:rPr>
              <w:lastRenderedPageBreak/>
              <w:t>序号</w:t>
            </w:r>
          </w:p>
        </w:tc>
        <w:tc>
          <w:tcPr>
            <w:tcW w:w="1237" w:type="dxa"/>
          </w:tcPr>
          <w:p w14:paraId="679713A1" w14:textId="77777777" w:rsidR="0061569D" w:rsidRPr="00AF0F2D" w:rsidRDefault="0061569D" w:rsidP="0052546E">
            <w:pPr>
              <w:pStyle w:val="TABLE"/>
              <w:spacing w:before="72" w:after="72"/>
            </w:pPr>
            <w:r w:rsidRPr="00AF0F2D">
              <w:rPr>
                <w:rFonts w:hint="eastAsia"/>
              </w:rPr>
              <w:t>基线名称</w:t>
            </w:r>
          </w:p>
        </w:tc>
        <w:tc>
          <w:tcPr>
            <w:tcW w:w="1936" w:type="dxa"/>
          </w:tcPr>
          <w:p w14:paraId="29D9079E" w14:textId="77777777" w:rsidR="0061569D" w:rsidRPr="00AF0F2D" w:rsidRDefault="0061569D" w:rsidP="0052546E">
            <w:pPr>
              <w:pStyle w:val="TABLE"/>
              <w:spacing w:before="72" w:after="72"/>
            </w:pPr>
            <w:r w:rsidRPr="00AF0F2D">
              <w:rPr>
                <w:rFonts w:hint="eastAsia"/>
              </w:rPr>
              <w:t>最后一版基线内容</w:t>
            </w:r>
          </w:p>
        </w:tc>
        <w:tc>
          <w:tcPr>
            <w:tcW w:w="1303" w:type="dxa"/>
          </w:tcPr>
          <w:p w14:paraId="0606031B" w14:textId="77777777" w:rsidR="0061569D" w:rsidRPr="00AF0F2D" w:rsidRDefault="0061569D" w:rsidP="0052546E">
            <w:pPr>
              <w:pStyle w:val="TABLE"/>
              <w:spacing w:before="72" w:after="72"/>
            </w:pPr>
            <w:r w:rsidRPr="00AF0F2D">
              <w:rPr>
                <w:rFonts w:hint="eastAsia"/>
              </w:rPr>
              <w:t>基线内容所对应的版本号</w:t>
            </w:r>
          </w:p>
        </w:tc>
        <w:tc>
          <w:tcPr>
            <w:tcW w:w="992" w:type="dxa"/>
          </w:tcPr>
          <w:p w14:paraId="2FB1D9F5" w14:textId="77777777" w:rsidR="0061569D" w:rsidRPr="00AF0F2D" w:rsidRDefault="0061569D" w:rsidP="0052546E">
            <w:pPr>
              <w:pStyle w:val="TABLE"/>
              <w:spacing w:before="72" w:after="72"/>
            </w:pPr>
            <w:r w:rsidRPr="00AF0F2D">
              <w:rPr>
                <w:rFonts w:hint="eastAsia"/>
              </w:rPr>
              <w:t>基线版本变更历史</w:t>
            </w:r>
          </w:p>
        </w:tc>
        <w:tc>
          <w:tcPr>
            <w:tcW w:w="1134" w:type="dxa"/>
          </w:tcPr>
          <w:p w14:paraId="550359DA" w14:textId="77777777" w:rsidR="0061569D" w:rsidRPr="00AF0F2D" w:rsidRDefault="0061569D" w:rsidP="0052546E">
            <w:pPr>
              <w:pStyle w:val="TABLE"/>
              <w:spacing w:before="72" w:after="72"/>
            </w:pPr>
            <w:r w:rsidRPr="00AF0F2D">
              <w:rPr>
                <w:rFonts w:hint="eastAsia"/>
              </w:rPr>
              <w:t>基线最后发</w:t>
            </w:r>
          </w:p>
          <w:p w14:paraId="7C9AF5D4" w14:textId="77777777" w:rsidR="0061569D" w:rsidRPr="00AF0F2D" w:rsidRDefault="0061569D" w:rsidP="0052546E">
            <w:pPr>
              <w:pStyle w:val="TABLE"/>
              <w:spacing w:before="72" w:after="72"/>
            </w:pPr>
            <w:r w:rsidRPr="00AF0F2D">
              <w:rPr>
                <w:rFonts w:hint="eastAsia"/>
              </w:rPr>
              <w:t>布日期</w:t>
            </w:r>
          </w:p>
        </w:tc>
        <w:tc>
          <w:tcPr>
            <w:tcW w:w="802" w:type="dxa"/>
          </w:tcPr>
          <w:p w14:paraId="5FD5CCF6" w14:textId="77777777" w:rsidR="0061569D" w:rsidRPr="00AF0F2D" w:rsidRDefault="0061569D" w:rsidP="0052546E">
            <w:pPr>
              <w:pStyle w:val="TABLE"/>
              <w:spacing w:before="72" w:after="72"/>
            </w:pPr>
            <w:r w:rsidRPr="00AF0F2D">
              <w:rPr>
                <w:rFonts w:hint="eastAsia"/>
              </w:rPr>
              <w:t>累计变更次数</w:t>
            </w:r>
          </w:p>
        </w:tc>
      </w:tr>
      <w:tr w:rsidR="0061569D" w:rsidRPr="00AF0F2D" w14:paraId="42F3F2D1" w14:textId="77777777" w:rsidTr="0052546E">
        <w:tc>
          <w:tcPr>
            <w:tcW w:w="706" w:type="dxa"/>
          </w:tcPr>
          <w:p w14:paraId="2890A0E0" w14:textId="77777777" w:rsidR="0061569D" w:rsidRPr="00AF0F2D" w:rsidRDefault="0061569D" w:rsidP="0052546E">
            <w:pPr>
              <w:pStyle w:val="TABLE"/>
              <w:spacing w:before="72" w:after="72"/>
            </w:pPr>
            <w:r w:rsidRPr="00AF0F2D">
              <w:rPr>
                <w:rFonts w:hint="eastAsia"/>
              </w:rPr>
              <w:t>1</w:t>
            </w:r>
          </w:p>
        </w:tc>
        <w:tc>
          <w:tcPr>
            <w:tcW w:w="1237" w:type="dxa"/>
          </w:tcPr>
          <w:p w14:paraId="4F7876D5" w14:textId="77777777" w:rsidR="0061569D" w:rsidRPr="00AF0F2D" w:rsidRDefault="0061569D" w:rsidP="0052546E">
            <w:pPr>
              <w:pStyle w:val="TABLE"/>
              <w:spacing w:before="72" w:after="72"/>
            </w:pPr>
            <w:r w:rsidRPr="00AF0F2D">
              <w:rPr>
                <w:rFonts w:hint="eastAsia"/>
              </w:rPr>
              <w:t>功能基线</w:t>
            </w:r>
          </w:p>
        </w:tc>
        <w:tc>
          <w:tcPr>
            <w:tcW w:w="1936" w:type="dxa"/>
          </w:tcPr>
          <w:p w14:paraId="5B73B1D4" w14:textId="77777777" w:rsidR="0061569D" w:rsidRPr="00AF0F2D" w:rsidRDefault="007C2B3E" w:rsidP="0052546E">
            <w:pPr>
              <w:pStyle w:val="TABLE"/>
              <w:spacing w:before="72" w:after="72"/>
            </w:pPr>
            <w:r>
              <w:rPr>
                <w:rFonts w:hint="eastAsia"/>
              </w:rPr>
              <w:t>软件</w:t>
            </w:r>
            <w:r w:rsidR="0061569D" w:rsidRPr="00AF0F2D">
              <w:rPr>
                <w:rFonts w:hint="eastAsia"/>
              </w:rPr>
              <w:t>任务书</w:t>
            </w:r>
          </w:p>
        </w:tc>
        <w:tc>
          <w:tcPr>
            <w:tcW w:w="1303" w:type="dxa"/>
          </w:tcPr>
          <w:p w14:paraId="0079F3CD" w14:textId="4E8BDAA4" w:rsidR="0061569D" w:rsidRPr="00AF0F2D" w:rsidRDefault="00523890" w:rsidP="0052546E">
            <w:pPr>
              <w:pStyle w:val="TABLE"/>
              <w:spacing w:before="72" w:after="72"/>
            </w:pPr>
            <w:r>
              <w:rPr>
                <w:rFonts w:hint="eastAsia"/>
              </w:rPr>
              <w:t>V1.00</w:t>
            </w:r>
          </w:p>
        </w:tc>
        <w:tc>
          <w:tcPr>
            <w:tcW w:w="992" w:type="dxa"/>
          </w:tcPr>
          <w:p w14:paraId="618AB485" w14:textId="77777777" w:rsidR="0061569D" w:rsidRPr="00AF0F2D" w:rsidRDefault="0061569D" w:rsidP="0052546E">
            <w:pPr>
              <w:pStyle w:val="TABLE"/>
              <w:spacing w:before="72" w:after="72"/>
            </w:pPr>
            <w:r w:rsidRPr="00AF0F2D">
              <w:rPr>
                <w:rFonts w:hint="eastAsia"/>
              </w:rPr>
              <w:t>无</w:t>
            </w:r>
          </w:p>
        </w:tc>
        <w:tc>
          <w:tcPr>
            <w:tcW w:w="1134" w:type="dxa"/>
          </w:tcPr>
          <w:p w14:paraId="213C433D" w14:textId="77777777" w:rsidR="0061569D" w:rsidRPr="00AF0F2D" w:rsidRDefault="0061569D" w:rsidP="0052546E">
            <w:pPr>
              <w:pStyle w:val="TABLE"/>
              <w:spacing w:before="72" w:after="72"/>
              <w:rPr>
                <w:rFonts w:ascii="宋体"/>
              </w:rPr>
            </w:pPr>
            <w:r w:rsidRPr="00AF0F2D">
              <w:rPr>
                <w:rFonts w:ascii="宋体"/>
              </w:rPr>
              <w:t>20201222</w:t>
            </w:r>
          </w:p>
        </w:tc>
        <w:tc>
          <w:tcPr>
            <w:tcW w:w="802" w:type="dxa"/>
          </w:tcPr>
          <w:p w14:paraId="1FEC2FD6" w14:textId="77777777" w:rsidR="0061569D" w:rsidRPr="00AF0F2D" w:rsidRDefault="0061569D" w:rsidP="0052546E">
            <w:pPr>
              <w:pStyle w:val="TABLE"/>
              <w:spacing w:before="72" w:after="72"/>
            </w:pPr>
            <w:r w:rsidRPr="00AF0F2D">
              <w:rPr>
                <w:rFonts w:hint="eastAsia"/>
              </w:rPr>
              <w:t>0</w:t>
            </w:r>
          </w:p>
        </w:tc>
      </w:tr>
      <w:tr w:rsidR="0061569D" w:rsidRPr="00AF0F2D" w14:paraId="7268F3B5" w14:textId="77777777" w:rsidTr="0052546E">
        <w:tc>
          <w:tcPr>
            <w:tcW w:w="706" w:type="dxa"/>
            <w:vMerge w:val="restart"/>
          </w:tcPr>
          <w:p w14:paraId="23B7201B" w14:textId="77777777" w:rsidR="0061569D" w:rsidRPr="00AF0F2D" w:rsidRDefault="0061569D" w:rsidP="0052546E">
            <w:pPr>
              <w:pStyle w:val="TABLE"/>
              <w:spacing w:before="72" w:after="72"/>
            </w:pPr>
            <w:r w:rsidRPr="00AF0F2D">
              <w:rPr>
                <w:rFonts w:hint="eastAsia"/>
              </w:rPr>
              <w:t>2</w:t>
            </w:r>
          </w:p>
        </w:tc>
        <w:tc>
          <w:tcPr>
            <w:tcW w:w="1237" w:type="dxa"/>
            <w:vMerge w:val="restart"/>
          </w:tcPr>
          <w:p w14:paraId="43578007" w14:textId="77777777" w:rsidR="0061569D" w:rsidRPr="00AF0F2D" w:rsidRDefault="0061569D" w:rsidP="0052546E">
            <w:pPr>
              <w:pStyle w:val="TABLE"/>
              <w:spacing w:before="72" w:after="72"/>
            </w:pPr>
            <w:r w:rsidRPr="00AF0F2D">
              <w:rPr>
                <w:rFonts w:hint="eastAsia"/>
              </w:rPr>
              <w:t>分配</w:t>
            </w:r>
            <w:r w:rsidRPr="00AF0F2D">
              <w:t>基线</w:t>
            </w:r>
          </w:p>
        </w:tc>
        <w:tc>
          <w:tcPr>
            <w:tcW w:w="1936" w:type="dxa"/>
          </w:tcPr>
          <w:p w14:paraId="0ED76CAE" w14:textId="77777777" w:rsidR="0061569D" w:rsidRPr="00AF0F2D" w:rsidRDefault="007C2B3E" w:rsidP="0052546E">
            <w:pPr>
              <w:pStyle w:val="TABLE"/>
              <w:spacing w:before="72" w:after="72"/>
            </w:pPr>
            <w:r>
              <w:rPr>
                <w:rFonts w:hint="eastAsia"/>
              </w:rPr>
              <w:t>软件</w:t>
            </w:r>
            <w:r w:rsidR="0061569D" w:rsidRPr="00AF0F2D">
              <w:rPr>
                <w:rFonts w:hint="eastAsia"/>
              </w:rPr>
              <w:t>任务书</w:t>
            </w:r>
          </w:p>
        </w:tc>
        <w:tc>
          <w:tcPr>
            <w:tcW w:w="1303" w:type="dxa"/>
          </w:tcPr>
          <w:p w14:paraId="79710468" w14:textId="173C2234" w:rsidR="0061569D" w:rsidRPr="00AF0F2D" w:rsidRDefault="00523890" w:rsidP="0052546E">
            <w:pPr>
              <w:pStyle w:val="TABLE"/>
              <w:spacing w:before="72" w:after="72"/>
            </w:pPr>
            <w:r>
              <w:rPr>
                <w:rFonts w:ascii="宋体" w:hint="eastAsia"/>
              </w:rPr>
              <w:t>V1.00</w:t>
            </w:r>
          </w:p>
        </w:tc>
        <w:tc>
          <w:tcPr>
            <w:tcW w:w="992" w:type="dxa"/>
          </w:tcPr>
          <w:p w14:paraId="7FC308A2" w14:textId="77777777" w:rsidR="0061569D" w:rsidRPr="00AF0F2D" w:rsidRDefault="0061569D" w:rsidP="0052546E">
            <w:pPr>
              <w:pStyle w:val="TABLE"/>
              <w:spacing w:before="72" w:after="72"/>
            </w:pPr>
            <w:r w:rsidRPr="00AF0F2D">
              <w:rPr>
                <w:rFonts w:hint="eastAsia"/>
              </w:rPr>
              <w:t>无</w:t>
            </w:r>
          </w:p>
        </w:tc>
        <w:tc>
          <w:tcPr>
            <w:tcW w:w="1134" w:type="dxa"/>
          </w:tcPr>
          <w:p w14:paraId="782F1C9E" w14:textId="77777777" w:rsidR="0061569D" w:rsidRPr="00AF0F2D" w:rsidRDefault="0061569D" w:rsidP="0052546E">
            <w:pPr>
              <w:pStyle w:val="TABLE"/>
              <w:spacing w:before="72" w:after="72"/>
              <w:rPr>
                <w:rFonts w:ascii="宋体"/>
              </w:rPr>
            </w:pPr>
            <w:r w:rsidRPr="00AF0F2D">
              <w:rPr>
                <w:rFonts w:ascii="宋体"/>
              </w:rPr>
              <w:t>20210115</w:t>
            </w:r>
          </w:p>
        </w:tc>
        <w:tc>
          <w:tcPr>
            <w:tcW w:w="802" w:type="dxa"/>
          </w:tcPr>
          <w:p w14:paraId="4269DDA6" w14:textId="77777777" w:rsidR="0061569D" w:rsidRPr="00AF0F2D" w:rsidRDefault="0061569D" w:rsidP="0052546E">
            <w:pPr>
              <w:pStyle w:val="TABLE"/>
              <w:spacing w:before="72" w:after="72"/>
            </w:pPr>
            <w:r w:rsidRPr="00AF0F2D">
              <w:rPr>
                <w:rFonts w:hint="eastAsia"/>
              </w:rPr>
              <w:t>0</w:t>
            </w:r>
          </w:p>
        </w:tc>
      </w:tr>
      <w:tr w:rsidR="0061569D" w:rsidRPr="00AF0F2D" w14:paraId="74D90C57" w14:textId="77777777" w:rsidTr="0052546E">
        <w:tc>
          <w:tcPr>
            <w:tcW w:w="706" w:type="dxa"/>
            <w:vMerge/>
          </w:tcPr>
          <w:p w14:paraId="3F5A4EC1" w14:textId="77777777" w:rsidR="0061569D" w:rsidRPr="00AF0F2D" w:rsidRDefault="0061569D" w:rsidP="0052546E">
            <w:pPr>
              <w:pStyle w:val="TABLE"/>
              <w:spacing w:before="72" w:after="72"/>
            </w:pPr>
          </w:p>
        </w:tc>
        <w:tc>
          <w:tcPr>
            <w:tcW w:w="1237" w:type="dxa"/>
            <w:vMerge/>
          </w:tcPr>
          <w:p w14:paraId="068C2074" w14:textId="77777777" w:rsidR="0061569D" w:rsidRPr="00AF0F2D" w:rsidRDefault="0061569D" w:rsidP="0052546E">
            <w:pPr>
              <w:pStyle w:val="TABLE"/>
              <w:spacing w:before="72" w:after="72"/>
            </w:pPr>
          </w:p>
        </w:tc>
        <w:tc>
          <w:tcPr>
            <w:tcW w:w="1936" w:type="dxa"/>
          </w:tcPr>
          <w:p w14:paraId="48C5A98D" w14:textId="77777777" w:rsidR="0061569D" w:rsidRPr="00AF0F2D" w:rsidRDefault="0061569D" w:rsidP="0052546E">
            <w:pPr>
              <w:pStyle w:val="TABLE"/>
              <w:spacing w:before="72" w:after="72"/>
            </w:pPr>
            <w:r w:rsidRPr="00AF0F2D">
              <w:rPr>
                <w:rFonts w:hint="eastAsia"/>
              </w:rPr>
              <w:t>软件需求规格说明</w:t>
            </w:r>
          </w:p>
        </w:tc>
        <w:tc>
          <w:tcPr>
            <w:tcW w:w="1303" w:type="dxa"/>
          </w:tcPr>
          <w:p w14:paraId="620674E4" w14:textId="7CBCA963" w:rsidR="0061569D" w:rsidRPr="00AF0F2D" w:rsidRDefault="00523890" w:rsidP="0052546E">
            <w:pPr>
              <w:pStyle w:val="TABLE"/>
              <w:spacing w:before="72" w:after="72"/>
            </w:pPr>
            <w:r>
              <w:rPr>
                <w:rFonts w:ascii="宋体" w:hint="eastAsia"/>
              </w:rPr>
              <w:t>V1.00</w:t>
            </w:r>
          </w:p>
        </w:tc>
        <w:tc>
          <w:tcPr>
            <w:tcW w:w="992" w:type="dxa"/>
          </w:tcPr>
          <w:p w14:paraId="2CBF3389" w14:textId="77777777" w:rsidR="0061569D" w:rsidRPr="00AF0F2D" w:rsidRDefault="0061569D" w:rsidP="0052546E">
            <w:pPr>
              <w:pStyle w:val="TABLE"/>
              <w:spacing w:before="72" w:after="72"/>
            </w:pPr>
            <w:r w:rsidRPr="00AF0F2D">
              <w:rPr>
                <w:rFonts w:hint="eastAsia"/>
              </w:rPr>
              <w:t>有</w:t>
            </w:r>
          </w:p>
        </w:tc>
        <w:tc>
          <w:tcPr>
            <w:tcW w:w="1134" w:type="dxa"/>
          </w:tcPr>
          <w:p w14:paraId="3E28C70B" w14:textId="77777777" w:rsidR="0061569D" w:rsidRPr="00AF0F2D" w:rsidRDefault="0061569D" w:rsidP="0052546E">
            <w:pPr>
              <w:pStyle w:val="TABLE"/>
              <w:spacing w:before="72" w:after="72"/>
              <w:rPr>
                <w:rFonts w:ascii="宋体"/>
              </w:rPr>
            </w:pPr>
            <w:r w:rsidRPr="00AF0F2D">
              <w:rPr>
                <w:rFonts w:ascii="宋体"/>
              </w:rPr>
              <w:t>20210115</w:t>
            </w:r>
          </w:p>
        </w:tc>
        <w:tc>
          <w:tcPr>
            <w:tcW w:w="802" w:type="dxa"/>
          </w:tcPr>
          <w:p w14:paraId="3D68B448" w14:textId="77777777" w:rsidR="0061569D" w:rsidRPr="00AF0F2D" w:rsidRDefault="0061569D" w:rsidP="0052546E">
            <w:pPr>
              <w:pStyle w:val="TABLE"/>
              <w:spacing w:before="72" w:after="72"/>
            </w:pPr>
            <w:r w:rsidRPr="00AF0F2D">
              <w:rPr>
                <w:rFonts w:hint="eastAsia"/>
              </w:rPr>
              <w:t>0</w:t>
            </w:r>
          </w:p>
        </w:tc>
      </w:tr>
      <w:tr w:rsidR="0061569D" w:rsidRPr="00AF0F2D" w14:paraId="3A475FC6" w14:textId="77777777" w:rsidTr="0052546E">
        <w:tc>
          <w:tcPr>
            <w:tcW w:w="706" w:type="dxa"/>
            <w:vMerge w:val="restart"/>
          </w:tcPr>
          <w:p w14:paraId="45BB4BCF" w14:textId="77777777" w:rsidR="0061569D" w:rsidRPr="00AF0F2D" w:rsidRDefault="0061569D" w:rsidP="0052546E">
            <w:pPr>
              <w:pStyle w:val="TABLE"/>
              <w:spacing w:before="72" w:after="72"/>
            </w:pPr>
            <w:r w:rsidRPr="00AF0F2D">
              <w:rPr>
                <w:rFonts w:hint="eastAsia"/>
              </w:rPr>
              <w:t>3</w:t>
            </w:r>
          </w:p>
        </w:tc>
        <w:tc>
          <w:tcPr>
            <w:tcW w:w="1237" w:type="dxa"/>
            <w:vMerge w:val="restart"/>
          </w:tcPr>
          <w:p w14:paraId="3D5814BF" w14:textId="77777777" w:rsidR="0061569D" w:rsidRPr="00AF0F2D" w:rsidRDefault="0061569D" w:rsidP="0052546E">
            <w:pPr>
              <w:pStyle w:val="TABLE"/>
              <w:spacing w:before="72" w:after="72"/>
            </w:pPr>
            <w:r w:rsidRPr="00AF0F2D">
              <w:rPr>
                <w:rFonts w:hint="eastAsia"/>
              </w:rPr>
              <w:t>产品基线</w:t>
            </w:r>
          </w:p>
        </w:tc>
        <w:tc>
          <w:tcPr>
            <w:tcW w:w="1936" w:type="dxa"/>
          </w:tcPr>
          <w:p w14:paraId="7720C757" w14:textId="77777777" w:rsidR="0061569D" w:rsidRPr="00AF0F2D" w:rsidRDefault="007C2B3E" w:rsidP="0052546E">
            <w:pPr>
              <w:pStyle w:val="TABLE"/>
              <w:spacing w:before="72" w:after="72"/>
            </w:pPr>
            <w:r>
              <w:rPr>
                <w:rFonts w:hint="eastAsia"/>
              </w:rPr>
              <w:t>软件</w:t>
            </w:r>
            <w:r w:rsidR="0061569D" w:rsidRPr="00AF0F2D">
              <w:rPr>
                <w:rFonts w:hint="eastAsia"/>
              </w:rPr>
              <w:t>任务书</w:t>
            </w:r>
          </w:p>
        </w:tc>
        <w:tc>
          <w:tcPr>
            <w:tcW w:w="1303" w:type="dxa"/>
          </w:tcPr>
          <w:p w14:paraId="3F8C3A49" w14:textId="657DB681" w:rsidR="0061569D" w:rsidRPr="00AF0F2D" w:rsidRDefault="00523890" w:rsidP="0052546E">
            <w:pPr>
              <w:pStyle w:val="TABLE"/>
              <w:spacing w:before="72" w:after="72"/>
            </w:pPr>
            <w:r>
              <w:rPr>
                <w:rFonts w:hint="eastAsia"/>
              </w:rPr>
              <w:t>V1.00</w:t>
            </w:r>
          </w:p>
        </w:tc>
        <w:tc>
          <w:tcPr>
            <w:tcW w:w="992" w:type="dxa"/>
          </w:tcPr>
          <w:p w14:paraId="01A4C8BB" w14:textId="77777777" w:rsidR="0061569D" w:rsidRPr="00AF0F2D" w:rsidRDefault="0061569D" w:rsidP="0052546E">
            <w:pPr>
              <w:pStyle w:val="TABLE"/>
              <w:spacing w:before="72" w:after="72"/>
            </w:pPr>
            <w:r w:rsidRPr="00AF0F2D">
              <w:rPr>
                <w:rFonts w:hint="eastAsia"/>
              </w:rPr>
              <w:t>无</w:t>
            </w:r>
          </w:p>
        </w:tc>
        <w:tc>
          <w:tcPr>
            <w:tcW w:w="1134" w:type="dxa"/>
          </w:tcPr>
          <w:p w14:paraId="29B568FB" w14:textId="77777777" w:rsidR="0061569D" w:rsidRPr="00AF0F2D" w:rsidRDefault="0061569D" w:rsidP="0052546E">
            <w:pPr>
              <w:pStyle w:val="TABLE"/>
              <w:spacing w:before="72" w:after="72"/>
              <w:rPr>
                <w:rFonts w:ascii="宋体"/>
              </w:rPr>
            </w:pPr>
            <w:r w:rsidRPr="00AF0F2D">
              <w:rPr>
                <w:rFonts w:ascii="宋体"/>
              </w:rPr>
              <w:t>20210324</w:t>
            </w:r>
          </w:p>
        </w:tc>
        <w:tc>
          <w:tcPr>
            <w:tcW w:w="802" w:type="dxa"/>
          </w:tcPr>
          <w:p w14:paraId="2F891DC2" w14:textId="77777777" w:rsidR="0061569D" w:rsidRPr="00AF0F2D" w:rsidRDefault="0061569D" w:rsidP="0052546E">
            <w:pPr>
              <w:pStyle w:val="TABLE"/>
              <w:spacing w:before="72" w:after="72"/>
            </w:pPr>
            <w:r w:rsidRPr="00AF0F2D">
              <w:rPr>
                <w:rFonts w:hint="eastAsia"/>
              </w:rPr>
              <w:t>0</w:t>
            </w:r>
          </w:p>
        </w:tc>
      </w:tr>
      <w:tr w:rsidR="0061569D" w:rsidRPr="00AF0F2D" w14:paraId="59573191" w14:textId="77777777" w:rsidTr="0052546E">
        <w:trPr>
          <w:trHeight w:val="216"/>
        </w:trPr>
        <w:tc>
          <w:tcPr>
            <w:tcW w:w="706" w:type="dxa"/>
            <w:vMerge/>
          </w:tcPr>
          <w:p w14:paraId="5F320B47" w14:textId="77777777" w:rsidR="0061569D" w:rsidRPr="00AF0F2D" w:rsidRDefault="0061569D" w:rsidP="0052546E">
            <w:pPr>
              <w:pStyle w:val="TABLE"/>
              <w:spacing w:before="72" w:after="72"/>
            </w:pPr>
          </w:p>
        </w:tc>
        <w:tc>
          <w:tcPr>
            <w:tcW w:w="1237" w:type="dxa"/>
            <w:vMerge/>
          </w:tcPr>
          <w:p w14:paraId="1DE78AF2" w14:textId="77777777" w:rsidR="0061569D" w:rsidRPr="00AF0F2D" w:rsidRDefault="0061569D" w:rsidP="0052546E">
            <w:pPr>
              <w:pStyle w:val="TABLE"/>
              <w:spacing w:before="72" w:after="72"/>
            </w:pPr>
          </w:p>
        </w:tc>
        <w:tc>
          <w:tcPr>
            <w:tcW w:w="1936" w:type="dxa"/>
          </w:tcPr>
          <w:p w14:paraId="56CA2BD2" w14:textId="77777777" w:rsidR="0061569D" w:rsidRPr="00AF0F2D" w:rsidRDefault="0061569D" w:rsidP="0052546E">
            <w:pPr>
              <w:pStyle w:val="TABLE"/>
              <w:spacing w:before="72" w:after="72"/>
            </w:pPr>
            <w:r w:rsidRPr="00AF0F2D">
              <w:rPr>
                <w:rFonts w:hint="eastAsia"/>
              </w:rPr>
              <w:t>软件需求规格说明</w:t>
            </w:r>
          </w:p>
        </w:tc>
        <w:tc>
          <w:tcPr>
            <w:tcW w:w="1303" w:type="dxa"/>
          </w:tcPr>
          <w:p w14:paraId="25000330" w14:textId="093F3EB7" w:rsidR="0061569D" w:rsidRPr="00AF0F2D" w:rsidRDefault="00523890" w:rsidP="0052546E">
            <w:pPr>
              <w:pStyle w:val="TABLE"/>
              <w:spacing w:before="72" w:after="72"/>
            </w:pPr>
            <w:r>
              <w:rPr>
                <w:rFonts w:ascii="宋体" w:hint="eastAsia"/>
              </w:rPr>
              <w:t>V1.00</w:t>
            </w:r>
          </w:p>
        </w:tc>
        <w:tc>
          <w:tcPr>
            <w:tcW w:w="992" w:type="dxa"/>
          </w:tcPr>
          <w:p w14:paraId="0C87117F" w14:textId="77777777" w:rsidR="0061569D" w:rsidRPr="00AF0F2D" w:rsidRDefault="0061569D" w:rsidP="0052546E">
            <w:pPr>
              <w:pStyle w:val="TABLE"/>
              <w:spacing w:before="72" w:after="72"/>
            </w:pPr>
            <w:r w:rsidRPr="00AF0F2D">
              <w:rPr>
                <w:rFonts w:hint="eastAsia"/>
              </w:rPr>
              <w:t>有</w:t>
            </w:r>
          </w:p>
        </w:tc>
        <w:tc>
          <w:tcPr>
            <w:tcW w:w="1134" w:type="dxa"/>
          </w:tcPr>
          <w:p w14:paraId="34B6EC6F" w14:textId="77777777" w:rsidR="0061569D" w:rsidRPr="00AF0F2D" w:rsidRDefault="0061569D" w:rsidP="0052546E">
            <w:pPr>
              <w:pStyle w:val="TABLE"/>
              <w:spacing w:before="72" w:after="72"/>
            </w:pPr>
            <w:r w:rsidRPr="00AF0F2D">
              <w:rPr>
                <w:rFonts w:ascii="宋体"/>
              </w:rPr>
              <w:t>20210324</w:t>
            </w:r>
          </w:p>
        </w:tc>
        <w:tc>
          <w:tcPr>
            <w:tcW w:w="802" w:type="dxa"/>
          </w:tcPr>
          <w:p w14:paraId="68993A1C" w14:textId="77777777" w:rsidR="0061569D" w:rsidRPr="00AF0F2D" w:rsidRDefault="0061569D" w:rsidP="0052546E">
            <w:pPr>
              <w:pStyle w:val="TABLE"/>
              <w:spacing w:before="72" w:after="72"/>
            </w:pPr>
            <w:r w:rsidRPr="00AF0F2D">
              <w:rPr>
                <w:rFonts w:hint="eastAsia"/>
              </w:rPr>
              <w:t>0</w:t>
            </w:r>
          </w:p>
        </w:tc>
      </w:tr>
      <w:tr w:rsidR="0061569D" w:rsidRPr="00AF0F2D" w14:paraId="79B37095" w14:textId="77777777" w:rsidTr="0052546E">
        <w:trPr>
          <w:trHeight w:val="228"/>
        </w:trPr>
        <w:tc>
          <w:tcPr>
            <w:tcW w:w="706" w:type="dxa"/>
            <w:vMerge/>
          </w:tcPr>
          <w:p w14:paraId="01156903" w14:textId="77777777" w:rsidR="0061569D" w:rsidRPr="00AF0F2D" w:rsidRDefault="0061569D" w:rsidP="0052546E">
            <w:pPr>
              <w:pStyle w:val="TABLE"/>
              <w:spacing w:before="72" w:after="72"/>
            </w:pPr>
          </w:p>
        </w:tc>
        <w:tc>
          <w:tcPr>
            <w:tcW w:w="1237" w:type="dxa"/>
            <w:vMerge/>
          </w:tcPr>
          <w:p w14:paraId="2D6A49B2" w14:textId="77777777" w:rsidR="0061569D" w:rsidRPr="00AF0F2D" w:rsidRDefault="0061569D" w:rsidP="0052546E">
            <w:pPr>
              <w:pStyle w:val="TABLE"/>
              <w:spacing w:before="72" w:after="72"/>
            </w:pPr>
          </w:p>
        </w:tc>
        <w:tc>
          <w:tcPr>
            <w:tcW w:w="1936" w:type="dxa"/>
          </w:tcPr>
          <w:p w14:paraId="6199EE95" w14:textId="77777777" w:rsidR="0061569D" w:rsidRPr="00AF0F2D" w:rsidRDefault="0061569D" w:rsidP="0052546E">
            <w:pPr>
              <w:pStyle w:val="TABLE"/>
              <w:spacing w:before="72" w:after="72"/>
            </w:pPr>
            <w:r w:rsidRPr="00AF0F2D">
              <w:rPr>
                <w:rFonts w:hint="eastAsia"/>
              </w:rPr>
              <w:t>软件设计说明</w:t>
            </w:r>
          </w:p>
        </w:tc>
        <w:tc>
          <w:tcPr>
            <w:tcW w:w="1303" w:type="dxa"/>
          </w:tcPr>
          <w:p w14:paraId="6962A2F4" w14:textId="25841A61" w:rsidR="0061569D" w:rsidRPr="00AF0F2D" w:rsidRDefault="00523890" w:rsidP="0052546E">
            <w:pPr>
              <w:pStyle w:val="TABLE"/>
              <w:spacing w:before="72" w:after="72"/>
            </w:pPr>
            <w:r>
              <w:rPr>
                <w:rFonts w:ascii="宋体" w:hint="eastAsia"/>
              </w:rPr>
              <w:t>V1.00</w:t>
            </w:r>
          </w:p>
        </w:tc>
        <w:tc>
          <w:tcPr>
            <w:tcW w:w="992" w:type="dxa"/>
          </w:tcPr>
          <w:p w14:paraId="0812647A" w14:textId="77777777" w:rsidR="0061569D" w:rsidRPr="00AF0F2D" w:rsidRDefault="0061569D" w:rsidP="0052546E">
            <w:pPr>
              <w:pStyle w:val="TABLE"/>
              <w:spacing w:before="72" w:after="72"/>
            </w:pPr>
            <w:r w:rsidRPr="00AF0F2D">
              <w:rPr>
                <w:rFonts w:hint="eastAsia"/>
              </w:rPr>
              <w:t>无</w:t>
            </w:r>
          </w:p>
        </w:tc>
        <w:tc>
          <w:tcPr>
            <w:tcW w:w="1134" w:type="dxa"/>
          </w:tcPr>
          <w:p w14:paraId="44A55D22" w14:textId="77777777" w:rsidR="0061569D" w:rsidRPr="00AF0F2D" w:rsidRDefault="0061569D" w:rsidP="0052546E">
            <w:pPr>
              <w:pStyle w:val="TABLE"/>
              <w:spacing w:before="72" w:after="72"/>
            </w:pPr>
            <w:r w:rsidRPr="00AF0F2D">
              <w:rPr>
                <w:rFonts w:ascii="宋体"/>
              </w:rPr>
              <w:t>20210324</w:t>
            </w:r>
          </w:p>
        </w:tc>
        <w:tc>
          <w:tcPr>
            <w:tcW w:w="802" w:type="dxa"/>
          </w:tcPr>
          <w:p w14:paraId="16F2BFC4" w14:textId="77777777" w:rsidR="0061569D" w:rsidRPr="00AF0F2D" w:rsidRDefault="0061569D" w:rsidP="0052546E">
            <w:pPr>
              <w:pStyle w:val="TABLE"/>
              <w:spacing w:before="72" w:after="72"/>
            </w:pPr>
            <w:r w:rsidRPr="00AF0F2D">
              <w:rPr>
                <w:rFonts w:hint="eastAsia"/>
              </w:rPr>
              <w:t>0</w:t>
            </w:r>
          </w:p>
        </w:tc>
      </w:tr>
      <w:tr w:rsidR="0061569D" w:rsidRPr="00AF0F2D" w14:paraId="24934FD2" w14:textId="77777777" w:rsidTr="0052546E">
        <w:trPr>
          <w:trHeight w:val="194"/>
        </w:trPr>
        <w:tc>
          <w:tcPr>
            <w:tcW w:w="706" w:type="dxa"/>
            <w:vMerge/>
          </w:tcPr>
          <w:p w14:paraId="73F2EEAD" w14:textId="77777777" w:rsidR="0061569D" w:rsidRPr="00AF0F2D" w:rsidRDefault="0061569D" w:rsidP="0052546E">
            <w:pPr>
              <w:pStyle w:val="TABLE"/>
              <w:spacing w:before="72" w:after="72"/>
            </w:pPr>
          </w:p>
        </w:tc>
        <w:tc>
          <w:tcPr>
            <w:tcW w:w="1237" w:type="dxa"/>
            <w:vMerge/>
          </w:tcPr>
          <w:p w14:paraId="49BB4813" w14:textId="77777777" w:rsidR="0061569D" w:rsidRPr="00AF0F2D" w:rsidRDefault="0061569D" w:rsidP="0052546E">
            <w:pPr>
              <w:pStyle w:val="TABLE"/>
              <w:spacing w:before="72" w:after="72"/>
            </w:pPr>
          </w:p>
        </w:tc>
        <w:tc>
          <w:tcPr>
            <w:tcW w:w="1936" w:type="dxa"/>
          </w:tcPr>
          <w:p w14:paraId="30C8EA07" w14:textId="77777777" w:rsidR="0061569D" w:rsidRPr="00AF0F2D" w:rsidRDefault="0061569D" w:rsidP="0052546E">
            <w:pPr>
              <w:pStyle w:val="TABLE"/>
              <w:spacing w:before="72" w:after="72"/>
              <w:rPr>
                <w:rFonts w:ascii="宋体"/>
              </w:rPr>
            </w:pPr>
            <w:r w:rsidRPr="00AF0F2D">
              <w:rPr>
                <w:rFonts w:ascii="宋体" w:hint="eastAsia"/>
              </w:rPr>
              <w:t>软件单元测试说明</w:t>
            </w:r>
          </w:p>
        </w:tc>
        <w:tc>
          <w:tcPr>
            <w:tcW w:w="1303" w:type="dxa"/>
          </w:tcPr>
          <w:p w14:paraId="26C6E251" w14:textId="6693B274" w:rsidR="0061569D" w:rsidRPr="00AF0F2D" w:rsidRDefault="00523890" w:rsidP="0052546E">
            <w:pPr>
              <w:pStyle w:val="TABLE"/>
              <w:spacing w:before="72" w:after="72"/>
            </w:pPr>
            <w:r>
              <w:rPr>
                <w:rFonts w:hint="eastAsia"/>
              </w:rPr>
              <w:t>V1.00</w:t>
            </w:r>
          </w:p>
        </w:tc>
        <w:tc>
          <w:tcPr>
            <w:tcW w:w="992" w:type="dxa"/>
          </w:tcPr>
          <w:p w14:paraId="36E4F3C0" w14:textId="77777777" w:rsidR="0061569D" w:rsidRPr="00AF0F2D" w:rsidRDefault="0061569D" w:rsidP="0052546E">
            <w:pPr>
              <w:pStyle w:val="TABLE"/>
              <w:spacing w:before="72" w:after="72"/>
            </w:pPr>
            <w:r w:rsidRPr="00AF0F2D">
              <w:rPr>
                <w:rFonts w:hint="eastAsia"/>
              </w:rPr>
              <w:t>无</w:t>
            </w:r>
          </w:p>
        </w:tc>
        <w:tc>
          <w:tcPr>
            <w:tcW w:w="1134" w:type="dxa"/>
          </w:tcPr>
          <w:p w14:paraId="0867DAAE" w14:textId="77777777" w:rsidR="0061569D" w:rsidRPr="00AF0F2D" w:rsidRDefault="0061569D" w:rsidP="0052546E">
            <w:pPr>
              <w:pStyle w:val="TABLE"/>
              <w:spacing w:before="72" w:after="72"/>
            </w:pPr>
            <w:r w:rsidRPr="00AF0F2D">
              <w:rPr>
                <w:rFonts w:ascii="宋体"/>
              </w:rPr>
              <w:t>20210324</w:t>
            </w:r>
          </w:p>
        </w:tc>
        <w:tc>
          <w:tcPr>
            <w:tcW w:w="802" w:type="dxa"/>
          </w:tcPr>
          <w:p w14:paraId="133CF518" w14:textId="77777777" w:rsidR="0061569D" w:rsidRPr="00AF0F2D" w:rsidRDefault="0061569D" w:rsidP="0052546E">
            <w:pPr>
              <w:pStyle w:val="TABLE"/>
              <w:spacing w:before="72" w:after="72"/>
            </w:pPr>
            <w:r w:rsidRPr="00AF0F2D">
              <w:rPr>
                <w:rFonts w:hint="eastAsia"/>
              </w:rPr>
              <w:t>0</w:t>
            </w:r>
          </w:p>
        </w:tc>
      </w:tr>
      <w:tr w:rsidR="0061569D" w:rsidRPr="00AF0F2D" w14:paraId="7789A308" w14:textId="77777777" w:rsidTr="0052546E">
        <w:trPr>
          <w:trHeight w:val="194"/>
        </w:trPr>
        <w:tc>
          <w:tcPr>
            <w:tcW w:w="706" w:type="dxa"/>
            <w:vMerge/>
          </w:tcPr>
          <w:p w14:paraId="4269E44F" w14:textId="77777777" w:rsidR="0061569D" w:rsidRPr="00AF0F2D" w:rsidRDefault="0061569D" w:rsidP="0052546E">
            <w:pPr>
              <w:pStyle w:val="TABLE"/>
              <w:spacing w:before="72" w:after="72"/>
            </w:pPr>
          </w:p>
        </w:tc>
        <w:tc>
          <w:tcPr>
            <w:tcW w:w="1237" w:type="dxa"/>
            <w:vMerge/>
          </w:tcPr>
          <w:p w14:paraId="73688D4D" w14:textId="77777777" w:rsidR="0061569D" w:rsidRPr="00AF0F2D" w:rsidRDefault="0061569D" w:rsidP="0052546E">
            <w:pPr>
              <w:pStyle w:val="TABLE"/>
              <w:spacing w:before="72" w:after="72"/>
            </w:pPr>
          </w:p>
        </w:tc>
        <w:tc>
          <w:tcPr>
            <w:tcW w:w="1936" w:type="dxa"/>
          </w:tcPr>
          <w:p w14:paraId="0D01C4AD" w14:textId="77777777" w:rsidR="0061569D" w:rsidRPr="00AF0F2D" w:rsidRDefault="0061569D" w:rsidP="0052546E">
            <w:pPr>
              <w:pStyle w:val="TABLE"/>
              <w:spacing w:before="72" w:after="72"/>
            </w:pPr>
            <w:r w:rsidRPr="00AF0F2D">
              <w:rPr>
                <w:rFonts w:hint="eastAsia"/>
              </w:rPr>
              <w:t>源代码、目标代码</w:t>
            </w:r>
          </w:p>
        </w:tc>
        <w:tc>
          <w:tcPr>
            <w:tcW w:w="1303" w:type="dxa"/>
          </w:tcPr>
          <w:p w14:paraId="17E2E483" w14:textId="56B7C42E" w:rsidR="0061569D" w:rsidRPr="00AF0F2D" w:rsidRDefault="00523890" w:rsidP="0052546E">
            <w:pPr>
              <w:pStyle w:val="TABLE"/>
              <w:spacing w:before="72" w:after="72"/>
              <w:rPr>
                <w:rFonts w:ascii="宋体"/>
              </w:rPr>
            </w:pPr>
            <w:r>
              <w:rPr>
                <w:rFonts w:ascii="宋体" w:hint="eastAsia"/>
              </w:rPr>
              <w:t>V1.00</w:t>
            </w:r>
          </w:p>
        </w:tc>
        <w:tc>
          <w:tcPr>
            <w:tcW w:w="992" w:type="dxa"/>
          </w:tcPr>
          <w:p w14:paraId="766529E3" w14:textId="77777777" w:rsidR="0061569D" w:rsidRPr="00AF0F2D" w:rsidRDefault="0061569D" w:rsidP="0052546E">
            <w:pPr>
              <w:pStyle w:val="TABLE"/>
              <w:spacing w:before="72" w:after="72"/>
            </w:pPr>
            <w:r w:rsidRPr="00AF0F2D">
              <w:rPr>
                <w:rFonts w:hint="eastAsia"/>
              </w:rPr>
              <w:t>无</w:t>
            </w:r>
          </w:p>
        </w:tc>
        <w:tc>
          <w:tcPr>
            <w:tcW w:w="1134" w:type="dxa"/>
          </w:tcPr>
          <w:p w14:paraId="2204E16D" w14:textId="77777777" w:rsidR="0061569D" w:rsidRPr="00AF0F2D" w:rsidRDefault="0061569D" w:rsidP="0052546E">
            <w:pPr>
              <w:pStyle w:val="TABLE"/>
              <w:spacing w:before="72" w:after="72"/>
            </w:pPr>
            <w:r w:rsidRPr="00AF0F2D">
              <w:rPr>
                <w:rFonts w:ascii="宋体"/>
              </w:rPr>
              <w:t>20210324</w:t>
            </w:r>
          </w:p>
        </w:tc>
        <w:tc>
          <w:tcPr>
            <w:tcW w:w="802" w:type="dxa"/>
          </w:tcPr>
          <w:p w14:paraId="3048E518" w14:textId="77777777" w:rsidR="0061569D" w:rsidRPr="00AF0F2D" w:rsidRDefault="0061569D" w:rsidP="0052546E">
            <w:pPr>
              <w:pStyle w:val="TABLE"/>
              <w:spacing w:before="72" w:after="72"/>
            </w:pPr>
            <w:r w:rsidRPr="00AF0F2D">
              <w:rPr>
                <w:rFonts w:hint="eastAsia"/>
              </w:rPr>
              <w:t>0</w:t>
            </w:r>
          </w:p>
        </w:tc>
      </w:tr>
      <w:tr w:rsidR="0061569D" w:rsidRPr="00AF0F2D" w14:paraId="72896DB9" w14:textId="77777777" w:rsidTr="0052546E">
        <w:trPr>
          <w:trHeight w:val="193"/>
        </w:trPr>
        <w:tc>
          <w:tcPr>
            <w:tcW w:w="706" w:type="dxa"/>
            <w:vMerge/>
          </w:tcPr>
          <w:p w14:paraId="76405786" w14:textId="77777777" w:rsidR="0061569D" w:rsidRPr="00AF0F2D" w:rsidRDefault="0061569D" w:rsidP="0052546E">
            <w:pPr>
              <w:pStyle w:val="TABLE"/>
              <w:spacing w:before="72" w:after="72"/>
            </w:pPr>
          </w:p>
        </w:tc>
        <w:tc>
          <w:tcPr>
            <w:tcW w:w="1237" w:type="dxa"/>
            <w:vMerge/>
          </w:tcPr>
          <w:p w14:paraId="1D6AA5FE" w14:textId="77777777" w:rsidR="0061569D" w:rsidRPr="00AF0F2D" w:rsidRDefault="0061569D" w:rsidP="0052546E">
            <w:pPr>
              <w:pStyle w:val="TABLE"/>
              <w:spacing w:before="72" w:after="72"/>
            </w:pPr>
          </w:p>
        </w:tc>
        <w:tc>
          <w:tcPr>
            <w:tcW w:w="1936" w:type="dxa"/>
          </w:tcPr>
          <w:p w14:paraId="1F6ED3EC" w14:textId="77777777" w:rsidR="0061569D" w:rsidRPr="00AF0F2D" w:rsidRDefault="0061569D" w:rsidP="0052546E">
            <w:pPr>
              <w:pStyle w:val="TABLE"/>
              <w:spacing w:before="72" w:after="72"/>
              <w:rPr>
                <w:rFonts w:ascii="宋体"/>
              </w:rPr>
            </w:pPr>
            <w:r w:rsidRPr="00AF0F2D">
              <w:rPr>
                <w:rFonts w:ascii="宋体" w:hint="eastAsia"/>
              </w:rPr>
              <w:t>软件单元测试报告</w:t>
            </w:r>
          </w:p>
        </w:tc>
        <w:tc>
          <w:tcPr>
            <w:tcW w:w="1303" w:type="dxa"/>
          </w:tcPr>
          <w:p w14:paraId="79C4C59E" w14:textId="5D7EDCE5" w:rsidR="0061569D" w:rsidRPr="00AF0F2D" w:rsidRDefault="00523890" w:rsidP="0052546E">
            <w:pPr>
              <w:pStyle w:val="TABLE"/>
              <w:spacing w:before="72" w:after="72"/>
              <w:rPr>
                <w:rFonts w:ascii="宋体"/>
              </w:rPr>
            </w:pPr>
            <w:r>
              <w:rPr>
                <w:rFonts w:ascii="宋体" w:hint="eastAsia"/>
              </w:rPr>
              <w:t>V1.00</w:t>
            </w:r>
          </w:p>
        </w:tc>
        <w:tc>
          <w:tcPr>
            <w:tcW w:w="992" w:type="dxa"/>
          </w:tcPr>
          <w:p w14:paraId="0CDE4A25" w14:textId="77777777" w:rsidR="0061569D" w:rsidRPr="00AF0F2D" w:rsidRDefault="0061569D" w:rsidP="0052546E">
            <w:pPr>
              <w:pStyle w:val="TABLE"/>
              <w:spacing w:before="72" w:after="72"/>
            </w:pPr>
            <w:r w:rsidRPr="00AF0F2D">
              <w:rPr>
                <w:rFonts w:hint="eastAsia"/>
              </w:rPr>
              <w:t>无</w:t>
            </w:r>
          </w:p>
        </w:tc>
        <w:tc>
          <w:tcPr>
            <w:tcW w:w="1134" w:type="dxa"/>
          </w:tcPr>
          <w:p w14:paraId="46CF17C7" w14:textId="77777777" w:rsidR="0061569D" w:rsidRPr="00AF0F2D" w:rsidRDefault="0061569D" w:rsidP="0052546E">
            <w:pPr>
              <w:pStyle w:val="TABLE"/>
              <w:spacing w:before="72" w:after="72"/>
            </w:pPr>
            <w:r w:rsidRPr="00AF0F2D">
              <w:rPr>
                <w:rFonts w:ascii="宋体"/>
              </w:rPr>
              <w:t>20210324</w:t>
            </w:r>
          </w:p>
        </w:tc>
        <w:tc>
          <w:tcPr>
            <w:tcW w:w="802" w:type="dxa"/>
          </w:tcPr>
          <w:p w14:paraId="11CFF8D3" w14:textId="77777777" w:rsidR="0061569D" w:rsidRPr="00AF0F2D" w:rsidRDefault="0061569D" w:rsidP="0052546E">
            <w:pPr>
              <w:pStyle w:val="TABLE"/>
              <w:spacing w:before="72" w:after="72"/>
            </w:pPr>
            <w:r w:rsidRPr="00AF0F2D">
              <w:rPr>
                <w:rFonts w:hint="eastAsia"/>
              </w:rPr>
              <w:t>0</w:t>
            </w:r>
          </w:p>
        </w:tc>
      </w:tr>
      <w:tr w:rsidR="0061569D" w:rsidRPr="00AF0F2D" w14:paraId="5412D1A7" w14:textId="77777777" w:rsidTr="0052546E">
        <w:trPr>
          <w:trHeight w:val="193"/>
        </w:trPr>
        <w:tc>
          <w:tcPr>
            <w:tcW w:w="706" w:type="dxa"/>
            <w:vMerge/>
          </w:tcPr>
          <w:p w14:paraId="1D433F74" w14:textId="77777777" w:rsidR="0061569D" w:rsidRPr="00AF0F2D" w:rsidRDefault="0061569D" w:rsidP="0052546E">
            <w:pPr>
              <w:pStyle w:val="TABLE"/>
              <w:spacing w:before="72" w:after="72"/>
            </w:pPr>
          </w:p>
        </w:tc>
        <w:tc>
          <w:tcPr>
            <w:tcW w:w="1237" w:type="dxa"/>
            <w:vMerge/>
          </w:tcPr>
          <w:p w14:paraId="37E618B0" w14:textId="77777777" w:rsidR="0061569D" w:rsidRPr="00AF0F2D" w:rsidRDefault="0061569D" w:rsidP="0052546E">
            <w:pPr>
              <w:pStyle w:val="TABLE"/>
              <w:spacing w:before="72" w:after="72"/>
            </w:pPr>
          </w:p>
        </w:tc>
        <w:tc>
          <w:tcPr>
            <w:tcW w:w="1936" w:type="dxa"/>
          </w:tcPr>
          <w:p w14:paraId="114DDFB9" w14:textId="77777777" w:rsidR="0061569D" w:rsidRPr="00AF0F2D" w:rsidRDefault="0061569D" w:rsidP="0052546E">
            <w:pPr>
              <w:pStyle w:val="TABLE"/>
              <w:spacing w:before="72" w:after="72"/>
              <w:rPr>
                <w:rFonts w:ascii="宋体"/>
              </w:rPr>
            </w:pPr>
            <w:r w:rsidRPr="00AF0F2D">
              <w:rPr>
                <w:rFonts w:ascii="宋体" w:hint="eastAsia"/>
              </w:rPr>
              <w:t>软件配置项测试说明</w:t>
            </w:r>
          </w:p>
        </w:tc>
        <w:tc>
          <w:tcPr>
            <w:tcW w:w="1303" w:type="dxa"/>
          </w:tcPr>
          <w:p w14:paraId="738C7021" w14:textId="3088205B" w:rsidR="0061569D" w:rsidRPr="00AF0F2D" w:rsidRDefault="00523890" w:rsidP="0052546E">
            <w:pPr>
              <w:pStyle w:val="TABLE"/>
              <w:spacing w:before="72" w:after="72"/>
              <w:rPr>
                <w:rFonts w:ascii="宋体"/>
              </w:rPr>
            </w:pPr>
            <w:r>
              <w:rPr>
                <w:rFonts w:ascii="宋体" w:hint="eastAsia"/>
              </w:rPr>
              <w:t>V1.00</w:t>
            </w:r>
          </w:p>
        </w:tc>
        <w:tc>
          <w:tcPr>
            <w:tcW w:w="992" w:type="dxa"/>
          </w:tcPr>
          <w:p w14:paraId="6DB69D78" w14:textId="77777777" w:rsidR="0061569D" w:rsidRPr="00AF0F2D" w:rsidRDefault="0061569D" w:rsidP="0052546E">
            <w:pPr>
              <w:pStyle w:val="TABLE"/>
              <w:spacing w:before="72" w:after="72"/>
            </w:pPr>
            <w:r w:rsidRPr="00AF0F2D">
              <w:rPr>
                <w:rFonts w:hint="eastAsia"/>
              </w:rPr>
              <w:t>无</w:t>
            </w:r>
          </w:p>
        </w:tc>
        <w:tc>
          <w:tcPr>
            <w:tcW w:w="1134" w:type="dxa"/>
          </w:tcPr>
          <w:p w14:paraId="11C3EBA0" w14:textId="77777777" w:rsidR="0061569D" w:rsidRPr="00AF0F2D" w:rsidRDefault="0061569D" w:rsidP="0052546E">
            <w:pPr>
              <w:pStyle w:val="TABLE"/>
              <w:spacing w:before="72" w:after="72"/>
            </w:pPr>
            <w:r w:rsidRPr="00AF0F2D">
              <w:rPr>
                <w:rFonts w:ascii="宋体"/>
              </w:rPr>
              <w:t>20210324</w:t>
            </w:r>
          </w:p>
        </w:tc>
        <w:tc>
          <w:tcPr>
            <w:tcW w:w="802" w:type="dxa"/>
          </w:tcPr>
          <w:p w14:paraId="24330350" w14:textId="77777777" w:rsidR="0061569D" w:rsidRPr="00AF0F2D" w:rsidRDefault="0061569D" w:rsidP="0052546E">
            <w:pPr>
              <w:pStyle w:val="TABLE"/>
              <w:spacing w:before="72" w:after="72"/>
            </w:pPr>
            <w:r w:rsidRPr="00AF0F2D">
              <w:rPr>
                <w:rFonts w:hint="eastAsia"/>
              </w:rPr>
              <w:t>0</w:t>
            </w:r>
          </w:p>
        </w:tc>
      </w:tr>
      <w:tr w:rsidR="0061569D" w:rsidRPr="00AF0F2D" w14:paraId="775B8C11" w14:textId="77777777" w:rsidTr="0052546E">
        <w:trPr>
          <w:trHeight w:val="193"/>
        </w:trPr>
        <w:tc>
          <w:tcPr>
            <w:tcW w:w="706" w:type="dxa"/>
            <w:vMerge/>
          </w:tcPr>
          <w:p w14:paraId="7101D958" w14:textId="77777777" w:rsidR="0061569D" w:rsidRPr="00AF0F2D" w:rsidRDefault="0061569D" w:rsidP="0052546E">
            <w:pPr>
              <w:pStyle w:val="TABLE"/>
              <w:spacing w:before="72" w:after="72"/>
            </w:pPr>
          </w:p>
        </w:tc>
        <w:tc>
          <w:tcPr>
            <w:tcW w:w="1237" w:type="dxa"/>
            <w:vMerge/>
          </w:tcPr>
          <w:p w14:paraId="6EFBF176" w14:textId="77777777" w:rsidR="0061569D" w:rsidRPr="00AF0F2D" w:rsidRDefault="0061569D" w:rsidP="0052546E">
            <w:pPr>
              <w:pStyle w:val="TABLE"/>
              <w:spacing w:before="72" w:after="72"/>
            </w:pPr>
          </w:p>
        </w:tc>
        <w:tc>
          <w:tcPr>
            <w:tcW w:w="1936" w:type="dxa"/>
          </w:tcPr>
          <w:p w14:paraId="526B3CAB" w14:textId="77777777" w:rsidR="0061569D" w:rsidRPr="00AF0F2D" w:rsidRDefault="0061569D" w:rsidP="0052546E">
            <w:pPr>
              <w:pStyle w:val="TABLE"/>
              <w:spacing w:before="72" w:after="72"/>
              <w:rPr>
                <w:rFonts w:ascii="宋体"/>
              </w:rPr>
            </w:pPr>
            <w:r w:rsidRPr="00AF0F2D">
              <w:rPr>
                <w:rFonts w:ascii="宋体" w:hint="eastAsia"/>
              </w:rPr>
              <w:t>软件配置项测试报告</w:t>
            </w:r>
          </w:p>
        </w:tc>
        <w:tc>
          <w:tcPr>
            <w:tcW w:w="1303" w:type="dxa"/>
          </w:tcPr>
          <w:p w14:paraId="77034F40" w14:textId="5A9B0D8A" w:rsidR="0061569D" w:rsidRPr="00AF0F2D" w:rsidRDefault="00523890" w:rsidP="0052546E">
            <w:pPr>
              <w:pStyle w:val="TABLE"/>
              <w:spacing w:before="72" w:after="72"/>
              <w:rPr>
                <w:rFonts w:ascii="宋体"/>
              </w:rPr>
            </w:pPr>
            <w:r>
              <w:rPr>
                <w:rFonts w:ascii="宋体" w:hint="eastAsia"/>
              </w:rPr>
              <w:t>V1.00</w:t>
            </w:r>
          </w:p>
        </w:tc>
        <w:tc>
          <w:tcPr>
            <w:tcW w:w="992" w:type="dxa"/>
          </w:tcPr>
          <w:p w14:paraId="55043000" w14:textId="77777777" w:rsidR="0061569D" w:rsidRPr="00AF0F2D" w:rsidRDefault="0061569D" w:rsidP="0052546E">
            <w:pPr>
              <w:pStyle w:val="TABLE"/>
              <w:spacing w:before="72" w:after="72"/>
            </w:pPr>
            <w:r w:rsidRPr="00AF0F2D">
              <w:rPr>
                <w:rFonts w:hint="eastAsia"/>
              </w:rPr>
              <w:t>无</w:t>
            </w:r>
          </w:p>
        </w:tc>
        <w:tc>
          <w:tcPr>
            <w:tcW w:w="1134" w:type="dxa"/>
          </w:tcPr>
          <w:p w14:paraId="1CB2639E" w14:textId="77777777" w:rsidR="0061569D" w:rsidRPr="00AF0F2D" w:rsidRDefault="0061569D" w:rsidP="0052546E">
            <w:pPr>
              <w:pStyle w:val="TABLE"/>
              <w:spacing w:before="72" w:after="72"/>
            </w:pPr>
            <w:r w:rsidRPr="00AF0F2D">
              <w:rPr>
                <w:rFonts w:ascii="宋体"/>
              </w:rPr>
              <w:t>20210324</w:t>
            </w:r>
          </w:p>
        </w:tc>
        <w:tc>
          <w:tcPr>
            <w:tcW w:w="802" w:type="dxa"/>
          </w:tcPr>
          <w:p w14:paraId="02A4624B" w14:textId="77777777" w:rsidR="0061569D" w:rsidRPr="00AF0F2D" w:rsidRDefault="0061569D" w:rsidP="0052546E">
            <w:pPr>
              <w:pStyle w:val="TABLE"/>
              <w:spacing w:before="72" w:after="72"/>
            </w:pPr>
            <w:r w:rsidRPr="00AF0F2D">
              <w:rPr>
                <w:rFonts w:hint="eastAsia"/>
              </w:rPr>
              <w:t>0</w:t>
            </w:r>
          </w:p>
        </w:tc>
      </w:tr>
      <w:tr w:rsidR="0061569D" w:rsidRPr="00AF0F2D" w14:paraId="0406C7D1" w14:textId="77777777" w:rsidTr="0052546E">
        <w:trPr>
          <w:trHeight w:val="186"/>
        </w:trPr>
        <w:tc>
          <w:tcPr>
            <w:tcW w:w="706" w:type="dxa"/>
            <w:vMerge/>
          </w:tcPr>
          <w:p w14:paraId="0E196A8F" w14:textId="77777777" w:rsidR="0061569D" w:rsidRPr="00AF0F2D" w:rsidRDefault="0061569D" w:rsidP="0052546E">
            <w:pPr>
              <w:pStyle w:val="TABLE"/>
              <w:spacing w:before="72" w:after="72"/>
            </w:pPr>
          </w:p>
        </w:tc>
        <w:tc>
          <w:tcPr>
            <w:tcW w:w="1237" w:type="dxa"/>
            <w:vMerge/>
          </w:tcPr>
          <w:p w14:paraId="0019963E" w14:textId="77777777" w:rsidR="0061569D" w:rsidRPr="00AF0F2D" w:rsidRDefault="0061569D" w:rsidP="0052546E">
            <w:pPr>
              <w:pStyle w:val="TABLE"/>
              <w:spacing w:before="72" w:after="72"/>
            </w:pPr>
          </w:p>
        </w:tc>
        <w:tc>
          <w:tcPr>
            <w:tcW w:w="1936" w:type="dxa"/>
          </w:tcPr>
          <w:p w14:paraId="70A57507" w14:textId="77777777" w:rsidR="0061569D" w:rsidRPr="00AF0F2D" w:rsidRDefault="0061569D" w:rsidP="0052546E">
            <w:pPr>
              <w:pStyle w:val="TABLE"/>
              <w:spacing w:before="72" w:after="72"/>
              <w:rPr>
                <w:rFonts w:ascii="宋体"/>
              </w:rPr>
            </w:pPr>
            <w:r w:rsidRPr="00AF0F2D">
              <w:rPr>
                <w:rFonts w:ascii="宋体" w:hint="eastAsia"/>
              </w:rPr>
              <w:t>软件系统测试说明</w:t>
            </w:r>
          </w:p>
        </w:tc>
        <w:tc>
          <w:tcPr>
            <w:tcW w:w="1303" w:type="dxa"/>
          </w:tcPr>
          <w:p w14:paraId="168789B4" w14:textId="40D455B7" w:rsidR="0061569D" w:rsidRPr="00AF0F2D" w:rsidRDefault="00523890" w:rsidP="0052546E">
            <w:pPr>
              <w:pStyle w:val="TABLE"/>
              <w:spacing w:before="72" w:after="72"/>
              <w:rPr>
                <w:rFonts w:ascii="宋体"/>
              </w:rPr>
            </w:pPr>
            <w:r>
              <w:rPr>
                <w:rFonts w:ascii="宋体" w:hint="eastAsia"/>
              </w:rPr>
              <w:t>V1.00</w:t>
            </w:r>
          </w:p>
        </w:tc>
        <w:tc>
          <w:tcPr>
            <w:tcW w:w="992" w:type="dxa"/>
          </w:tcPr>
          <w:p w14:paraId="68BA7EC0" w14:textId="77777777" w:rsidR="0061569D" w:rsidRPr="00AF0F2D" w:rsidRDefault="0061569D" w:rsidP="0052546E">
            <w:pPr>
              <w:pStyle w:val="TABLE"/>
              <w:spacing w:before="72" w:after="72"/>
            </w:pPr>
            <w:r w:rsidRPr="00AF0F2D">
              <w:rPr>
                <w:rFonts w:hint="eastAsia"/>
              </w:rPr>
              <w:t>无</w:t>
            </w:r>
          </w:p>
        </w:tc>
        <w:tc>
          <w:tcPr>
            <w:tcW w:w="1134" w:type="dxa"/>
          </w:tcPr>
          <w:p w14:paraId="559D8D13" w14:textId="77777777" w:rsidR="0061569D" w:rsidRPr="00AF0F2D" w:rsidRDefault="0061569D" w:rsidP="0052546E">
            <w:pPr>
              <w:pStyle w:val="TABLE"/>
              <w:spacing w:before="72" w:after="72"/>
            </w:pPr>
            <w:r w:rsidRPr="00AF0F2D">
              <w:rPr>
                <w:rFonts w:ascii="宋体"/>
              </w:rPr>
              <w:t>20210324</w:t>
            </w:r>
          </w:p>
        </w:tc>
        <w:tc>
          <w:tcPr>
            <w:tcW w:w="802" w:type="dxa"/>
          </w:tcPr>
          <w:p w14:paraId="1839FF60" w14:textId="77777777" w:rsidR="0061569D" w:rsidRPr="00AF0F2D" w:rsidRDefault="0061569D" w:rsidP="0052546E">
            <w:pPr>
              <w:pStyle w:val="TABLE"/>
              <w:spacing w:before="72" w:after="72"/>
            </w:pPr>
            <w:r w:rsidRPr="00AF0F2D">
              <w:rPr>
                <w:rFonts w:hint="eastAsia"/>
              </w:rPr>
              <w:t>0</w:t>
            </w:r>
          </w:p>
        </w:tc>
      </w:tr>
      <w:tr w:rsidR="0061569D" w:rsidRPr="00AF0F2D" w14:paraId="570244BF" w14:textId="77777777" w:rsidTr="0052546E">
        <w:trPr>
          <w:trHeight w:val="184"/>
        </w:trPr>
        <w:tc>
          <w:tcPr>
            <w:tcW w:w="706" w:type="dxa"/>
            <w:vMerge/>
          </w:tcPr>
          <w:p w14:paraId="132C4A69" w14:textId="77777777" w:rsidR="0061569D" w:rsidRPr="00AF0F2D" w:rsidRDefault="0061569D" w:rsidP="0052546E">
            <w:pPr>
              <w:pStyle w:val="TABLE"/>
              <w:spacing w:before="72" w:after="72"/>
            </w:pPr>
          </w:p>
        </w:tc>
        <w:tc>
          <w:tcPr>
            <w:tcW w:w="1237" w:type="dxa"/>
            <w:vMerge/>
          </w:tcPr>
          <w:p w14:paraId="252F5B70" w14:textId="77777777" w:rsidR="0061569D" w:rsidRPr="00AF0F2D" w:rsidRDefault="0061569D" w:rsidP="0052546E">
            <w:pPr>
              <w:pStyle w:val="TABLE"/>
              <w:spacing w:before="72" w:after="72"/>
            </w:pPr>
          </w:p>
        </w:tc>
        <w:tc>
          <w:tcPr>
            <w:tcW w:w="1936" w:type="dxa"/>
          </w:tcPr>
          <w:p w14:paraId="24D3A17E" w14:textId="77777777" w:rsidR="0061569D" w:rsidRPr="00AF0F2D" w:rsidRDefault="0061569D" w:rsidP="0052546E">
            <w:pPr>
              <w:pStyle w:val="TABLE"/>
              <w:spacing w:before="72" w:after="72"/>
              <w:rPr>
                <w:rFonts w:ascii="宋体"/>
              </w:rPr>
            </w:pPr>
            <w:r w:rsidRPr="00AF0F2D">
              <w:rPr>
                <w:rFonts w:ascii="宋体" w:hint="eastAsia"/>
              </w:rPr>
              <w:t>软件系统测试报告</w:t>
            </w:r>
          </w:p>
        </w:tc>
        <w:tc>
          <w:tcPr>
            <w:tcW w:w="1303" w:type="dxa"/>
          </w:tcPr>
          <w:p w14:paraId="65E73563" w14:textId="05B91BEF" w:rsidR="0061569D" w:rsidRPr="00AF0F2D" w:rsidRDefault="00523890" w:rsidP="0052546E">
            <w:pPr>
              <w:pStyle w:val="TABLE"/>
              <w:spacing w:before="72" w:after="72"/>
              <w:rPr>
                <w:rFonts w:ascii="宋体"/>
              </w:rPr>
            </w:pPr>
            <w:r>
              <w:rPr>
                <w:rFonts w:ascii="宋体" w:hint="eastAsia"/>
              </w:rPr>
              <w:t>V1.00</w:t>
            </w:r>
          </w:p>
        </w:tc>
        <w:tc>
          <w:tcPr>
            <w:tcW w:w="992" w:type="dxa"/>
          </w:tcPr>
          <w:p w14:paraId="71F81644" w14:textId="77777777" w:rsidR="0061569D" w:rsidRPr="00AF0F2D" w:rsidRDefault="0061569D" w:rsidP="0052546E">
            <w:pPr>
              <w:pStyle w:val="TABLE"/>
              <w:spacing w:before="72" w:after="72"/>
            </w:pPr>
            <w:r w:rsidRPr="00AF0F2D">
              <w:rPr>
                <w:rFonts w:hint="eastAsia"/>
              </w:rPr>
              <w:t>无</w:t>
            </w:r>
          </w:p>
        </w:tc>
        <w:tc>
          <w:tcPr>
            <w:tcW w:w="1134" w:type="dxa"/>
          </w:tcPr>
          <w:p w14:paraId="557B1FD8" w14:textId="77777777" w:rsidR="0061569D" w:rsidRPr="00AF0F2D" w:rsidRDefault="0061569D" w:rsidP="0052546E">
            <w:pPr>
              <w:pStyle w:val="TABLE"/>
              <w:spacing w:before="72" w:after="72"/>
            </w:pPr>
            <w:r w:rsidRPr="00AF0F2D">
              <w:rPr>
                <w:rFonts w:ascii="宋体"/>
              </w:rPr>
              <w:t>20210324</w:t>
            </w:r>
          </w:p>
        </w:tc>
        <w:tc>
          <w:tcPr>
            <w:tcW w:w="802" w:type="dxa"/>
          </w:tcPr>
          <w:p w14:paraId="6F818618" w14:textId="77777777" w:rsidR="0061569D" w:rsidRPr="00AF0F2D" w:rsidRDefault="0061569D" w:rsidP="0052546E">
            <w:pPr>
              <w:pStyle w:val="TABLE"/>
              <w:spacing w:before="72" w:after="72"/>
            </w:pPr>
            <w:r w:rsidRPr="00AF0F2D">
              <w:rPr>
                <w:rFonts w:hint="eastAsia"/>
              </w:rPr>
              <w:t>0</w:t>
            </w:r>
          </w:p>
        </w:tc>
      </w:tr>
    </w:tbl>
    <w:p w14:paraId="0D14414F" w14:textId="77777777" w:rsidR="006503AD" w:rsidRPr="0036016D" w:rsidRDefault="0061569D" w:rsidP="0052546E">
      <w:pPr>
        <w:pStyle w:val="2"/>
        <w:spacing w:before="120" w:after="120"/>
      </w:pPr>
      <w:bookmarkStart w:id="71" w:name="_Toc427675799"/>
      <w:bookmarkStart w:id="72" w:name="_Toc445363379"/>
      <w:bookmarkStart w:id="73" w:name="_Toc73623018"/>
      <w:bookmarkStart w:id="74" w:name="_Toc149640323"/>
      <w:r w:rsidRPr="0036016D">
        <w:rPr>
          <w:rFonts w:hint="eastAsia"/>
        </w:rPr>
        <w:t>入库纪录</w:t>
      </w:r>
      <w:bookmarkEnd w:id="71"/>
      <w:bookmarkEnd w:id="72"/>
      <w:bookmarkEnd w:id="73"/>
      <w:bookmarkEnd w:id="74"/>
    </w:p>
    <w:p w14:paraId="4D996413" w14:textId="77777777" w:rsidR="0061569D" w:rsidRPr="00AF0F2D" w:rsidRDefault="0061569D" w:rsidP="0052546E">
      <w:pPr>
        <w:ind w:firstLine="480"/>
      </w:pPr>
      <w:r w:rsidRPr="00AF0F2D">
        <w:rPr>
          <w:rFonts w:hint="eastAsia"/>
        </w:rPr>
        <w:t>截止目前为止，配置项入库</w:t>
      </w:r>
      <w:r w:rsidRPr="00AF0F2D">
        <w:rPr>
          <w:rFonts w:hint="eastAsia"/>
        </w:rPr>
        <w:t>12</w:t>
      </w:r>
      <w:r w:rsidRPr="00AF0F2D">
        <w:rPr>
          <w:rFonts w:hint="eastAsia"/>
        </w:rPr>
        <w:t>次，</w:t>
      </w:r>
      <w:r w:rsidRPr="00AF0F2D">
        <w:t>入库记录</w:t>
      </w:r>
      <w:r w:rsidRPr="00AF0F2D">
        <w:rPr>
          <w:rFonts w:hint="eastAsia"/>
        </w:rPr>
        <w:t>如下</w:t>
      </w:r>
      <w:r w:rsidRPr="00AF0F2D">
        <w:t>。</w:t>
      </w:r>
    </w:p>
    <w:p w14:paraId="10A107F2" w14:textId="77777777" w:rsidR="0061569D" w:rsidRPr="006B7BD4" w:rsidRDefault="0061569D" w:rsidP="0052546E">
      <w:pPr>
        <w:pStyle w:val="aff8"/>
      </w:pPr>
      <w:r w:rsidRPr="006B7BD4">
        <w:t>表</w:t>
      </w:r>
      <w:r w:rsidR="006B7BD4">
        <w:rPr>
          <w:rFonts w:hint="eastAsia"/>
        </w:rPr>
        <w:t xml:space="preserve">11 </w:t>
      </w:r>
      <w:r w:rsidRPr="006B7BD4">
        <w:rPr>
          <w:rFonts w:hint="eastAsia"/>
        </w:rPr>
        <w:t>配置项入库记录</w:t>
      </w:r>
    </w:p>
    <w:tbl>
      <w:tblPr>
        <w:tblStyle w:val="afff"/>
        <w:tblW w:w="0" w:type="auto"/>
        <w:tblLayout w:type="fixed"/>
        <w:tblLook w:val="0000" w:firstRow="0" w:lastRow="0" w:firstColumn="0" w:lastColumn="0" w:noHBand="0" w:noVBand="0"/>
      </w:tblPr>
      <w:tblGrid>
        <w:gridCol w:w="684"/>
        <w:gridCol w:w="1060"/>
        <w:gridCol w:w="2825"/>
        <w:gridCol w:w="1453"/>
        <w:gridCol w:w="1273"/>
        <w:gridCol w:w="1273"/>
      </w:tblGrid>
      <w:tr w:rsidR="0061569D" w:rsidRPr="0036016D" w14:paraId="663AEB80" w14:textId="77777777" w:rsidTr="0052546E">
        <w:trPr>
          <w:trHeight w:val="240"/>
        </w:trPr>
        <w:tc>
          <w:tcPr>
            <w:tcW w:w="684" w:type="dxa"/>
          </w:tcPr>
          <w:p w14:paraId="0CBA76A1" w14:textId="77777777" w:rsidR="0061569D" w:rsidRPr="0036016D" w:rsidRDefault="0061569D" w:rsidP="0052546E">
            <w:pPr>
              <w:pStyle w:val="TABLE"/>
              <w:spacing w:before="72" w:after="72"/>
            </w:pPr>
            <w:r w:rsidRPr="0036016D">
              <w:t>序号</w:t>
            </w:r>
          </w:p>
        </w:tc>
        <w:tc>
          <w:tcPr>
            <w:tcW w:w="1060" w:type="dxa"/>
          </w:tcPr>
          <w:p w14:paraId="6865BC4D" w14:textId="77777777" w:rsidR="0061569D" w:rsidRPr="0036016D" w:rsidRDefault="0061569D" w:rsidP="0052546E">
            <w:pPr>
              <w:pStyle w:val="TABLE"/>
              <w:spacing w:before="72" w:after="72"/>
            </w:pPr>
            <w:r w:rsidRPr="0036016D">
              <w:t>时间</w:t>
            </w:r>
          </w:p>
        </w:tc>
        <w:tc>
          <w:tcPr>
            <w:tcW w:w="2825" w:type="dxa"/>
          </w:tcPr>
          <w:p w14:paraId="21F5D08F" w14:textId="77777777" w:rsidR="0061569D" w:rsidRPr="0036016D" w:rsidRDefault="0061569D" w:rsidP="0052546E">
            <w:pPr>
              <w:pStyle w:val="TABLE"/>
              <w:spacing w:before="72" w:after="72"/>
            </w:pPr>
            <w:r w:rsidRPr="0036016D">
              <w:t>入库单号</w:t>
            </w:r>
          </w:p>
        </w:tc>
        <w:tc>
          <w:tcPr>
            <w:tcW w:w="1453" w:type="dxa"/>
          </w:tcPr>
          <w:p w14:paraId="6E4EB7B7" w14:textId="77777777" w:rsidR="0061569D" w:rsidRPr="0036016D" w:rsidRDefault="0061569D" w:rsidP="0052546E">
            <w:pPr>
              <w:pStyle w:val="TABLE"/>
              <w:spacing w:before="72" w:after="72"/>
            </w:pPr>
            <w:r w:rsidRPr="0036016D">
              <w:t>入库原因</w:t>
            </w:r>
          </w:p>
        </w:tc>
        <w:tc>
          <w:tcPr>
            <w:tcW w:w="1273" w:type="dxa"/>
          </w:tcPr>
          <w:p w14:paraId="5CEAE968" w14:textId="77777777" w:rsidR="0061569D" w:rsidRPr="0036016D" w:rsidRDefault="0061569D" w:rsidP="0052546E">
            <w:pPr>
              <w:pStyle w:val="TABLE"/>
              <w:spacing w:before="72" w:after="72"/>
            </w:pPr>
            <w:r w:rsidRPr="0036016D">
              <w:t>申请人</w:t>
            </w:r>
          </w:p>
        </w:tc>
        <w:tc>
          <w:tcPr>
            <w:tcW w:w="1273" w:type="dxa"/>
          </w:tcPr>
          <w:p w14:paraId="3B09136C" w14:textId="77777777" w:rsidR="0061569D" w:rsidRPr="0036016D" w:rsidRDefault="0061569D" w:rsidP="0052546E">
            <w:pPr>
              <w:pStyle w:val="TABLE"/>
              <w:spacing w:before="72" w:after="72"/>
            </w:pPr>
            <w:r w:rsidRPr="0036016D">
              <w:t>批准人</w:t>
            </w:r>
          </w:p>
        </w:tc>
      </w:tr>
      <w:tr w:rsidR="0061569D" w:rsidRPr="0036016D" w14:paraId="1E9F87A8" w14:textId="77777777" w:rsidTr="0052546E">
        <w:trPr>
          <w:trHeight w:val="240"/>
        </w:trPr>
        <w:tc>
          <w:tcPr>
            <w:tcW w:w="684" w:type="dxa"/>
          </w:tcPr>
          <w:p w14:paraId="7D698276" w14:textId="77777777" w:rsidR="0061569D" w:rsidRPr="0036016D" w:rsidRDefault="0061569D" w:rsidP="0052546E">
            <w:pPr>
              <w:pStyle w:val="TABLE"/>
              <w:spacing w:before="72" w:after="72"/>
            </w:pPr>
            <w:r w:rsidRPr="0036016D">
              <w:t>1</w:t>
            </w:r>
          </w:p>
        </w:tc>
        <w:tc>
          <w:tcPr>
            <w:tcW w:w="1060" w:type="dxa"/>
          </w:tcPr>
          <w:p w14:paraId="53BED776" w14:textId="77777777" w:rsidR="0061569D" w:rsidRPr="0036016D" w:rsidRDefault="0061569D" w:rsidP="0052546E">
            <w:pPr>
              <w:pStyle w:val="TABLE"/>
              <w:spacing w:before="72" w:after="72"/>
            </w:pPr>
            <w:r w:rsidRPr="0036016D">
              <w:t>20201222</w:t>
            </w:r>
          </w:p>
        </w:tc>
        <w:tc>
          <w:tcPr>
            <w:tcW w:w="2825" w:type="dxa"/>
          </w:tcPr>
          <w:p w14:paraId="5B5CA79A" w14:textId="4F3DEBEF" w:rsidR="0061569D" w:rsidRPr="0036016D" w:rsidRDefault="00523890" w:rsidP="0052546E">
            <w:pPr>
              <w:pStyle w:val="TABLE"/>
              <w:spacing w:before="72" w:after="72"/>
            </w:pPr>
            <w:r>
              <w:t>21C852-0</w:t>
            </w:r>
            <w:r w:rsidR="0061569D" w:rsidRPr="0036016D">
              <w:t>-RKD-001</w:t>
            </w:r>
          </w:p>
        </w:tc>
        <w:tc>
          <w:tcPr>
            <w:tcW w:w="1453" w:type="dxa"/>
          </w:tcPr>
          <w:p w14:paraId="0C96A1B4" w14:textId="77777777" w:rsidR="0061569D" w:rsidRPr="0036016D" w:rsidRDefault="0061569D" w:rsidP="0052546E">
            <w:pPr>
              <w:pStyle w:val="TABLE"/>
              <w:spacing w:before="72" w:after="72"/>
            </w:pPr>
            <w:r w:rsidRPr="0036016D">
              <w:t>配置项入库</w:t>
            </w:r>
          </w:p>
        </w:tc>
        <w:tc>
          <w:tcPr>
            <w:tcW w:w="1273" w:type="dxa"/>
          </w:tcPr>
          <w:p w14:paraId="09C6394E" w14:textId="77777777" w:rsidR="0061569D" w:rsidRPr="0036016D" w:rsidRDefault="0061569D" w:rsidP="0052546E">
            <w:pPr>
              <w:pStyle w:val="TABLE"/>
              <w:spacing w:before="72" w:after="72"/>
            </w:pPr>
            <w:r w:rsidRPr="0036016D">
              <w:rPr>
                <w:rFonts w:hint="eastAsia"/>
              </w:rPr>
              <w:t>张伟鹏</w:t>
            </w:r>
          </w:p>
        </w:tc>
        <w:tc>
          <w:tcPr>
            <w:tcW w:w="1273" w:type="dxa"/>
          </w:tcPr>
          <w:p w14:paraId="149120AF" w14:textId="77777777" w:rsidR="0061569D" w:rsidRPr="0036016D" w:rsidRDefault="0061569D" w:rsidP="0052546E">
            <w:pPr>
              <w:pStyle w:val="TABLE"/>
              <w:spacing w:before="72" w:after="72"/>
            </w:pPr>
            <w:r w:rsidRPr="0036016D">
              <w:rPr>
                <w:rFonts w:hint="eastAsia"/>
              </w:rPr>
              <w:t>郑</w:t>
            </w:r>
            <w:r w:rsidRPr="0036016D">
              <w:t>自伟</w:t>
            </w:r>
          </w:p>
        </w:tc>
      </w:tr>
      <w:tr w:rsidR="0061569D" w:rsidRPr="0036016D" w14:paraId="18A52003" w14:textId="77777777" w:rsidTr="0052546E">
        <w:trPr>
          <w:trHeight w:val="240"/>
        </w:trPr>
        <w:tc>
          <w:tcPr>
            <w:tcW w:w="684" w:type="dxa"/>
          </w:tcPr>
          <w:p w14:paraId="692406B4" w14:textId="77777777" w:rsidR="0061569D" w:rsidRPr="0036016D" w:rsidRDefault="0061569D" w:rsidP="0052546E">
            <w:pPr>
              <w:pStyle w:val="TABLE"/>
              <w:spacing w:before="72" w:after="72"/>
            </w:pPr>
            <w:r w:rsidRPr="0036016D">
              <w:t>2</w:t>
            </w:r>
          </w:p>
        </w:tc>
        <w:tc>
          <w:tcPr>
            <w:tcW w:w="1060" w:type="dxa"/>
          </w:tcPr>
          <w:p w14:paraId="26221CF4" w14:textId="77777777" w:rsidR="0061569D" w:rsidRPr="0036016D" w:rsidRDefault="0061569D" w:rsidP="0052546E">
            <w:pPr>
              <w:pStyle w:val="TABLE"/>
              <w:spacing w:before="72" w:after="72"/>
            </w:pPr>
            <w:r w:rsidRPr="0036016D">
              <w:t>20210106</w:t>
            </w:r>
          </w:p>
        </w:tc>
        <w:tc>
          <w:tcPr>
            <w:tcW w:w="2825" w:type="dxa"/>
          </w:tcPr>
          <w:p w14:paraId="05BD9642" w14:textId="78718D53" w:rsidR="0061569D" w:rsidRPr="0036016D" w:rsidRDefault="00523890" w:rsidP="0052546E">
            <w:pPr>
              <w:pStyle w:val="TABLE"/>
              <w:spacing w:before="72" w:after="72"/>
            </w:pPr>
            <w:r>
              <w:rPr>
                <w:rFonts w:hint="eastAsia"/>
              </w:rPr>
              <w:t>21C852-0</w:t>
            </w:r>
            <w:r w:rsidR="0061569D" w:rsidRPr="0036016D">
              <w:rPr>
                <w:rFonts w:hint="eastAsia"/>
              </w:rPr>
              <w:t>-RKD-002</w:t>
            </w:r>
          </w:p>
        </w:tc>
        <w:tc>
          <w:tcPr>
            <w:tcW w:w="1453" w:type="dxa"/>
          </w:tcPr>
          <w:p w14:paraId="553A1EBE" w14:textId="77777777" w:rsidR="0061569D" w:rsidRPr="0036016D" w:rsidRDefault="0061569D" w:rsidP="0052546E">
            <w:pPr>
              <w:pStyle w:val="TABLE"/>
              <w:spacing w:before="72" w:after="72"/>
            </w:pPr>
            <w:r w:rsidRPr="0036016D">
              <w:t>配置项入库</w:t>
            </w:r>
          </w:p>
        </w:tc>
        <w:tc>
          <w:tcPr>
            <w:tcW w:w="1273" w:type="dxa"/>
          </w:tcPr>
          <w:p w14:paraId="31BA44C7" w14:textId="77777777" w:rsidR="0061569D" w:rsidRPr="0036016D" w:rsidRDefault="0061569D" w:rsidP="0052546E">
            <w:pPr>
              <w:pStyle w:val="TABLE"/>
              <w:spacing w:before="72" w:after="72"/>
            </w:pPr>
            <w:r w:rsidRPr="0036016D">
              <w:rPr>
                <w:rFonts w:hint="eastAsia"/>
              </w:rPr>
              <w:t>张伟鹏</w:t>
            </w:r>
          </w:p>
        </w:tc>
        <w:tc>
          <w:tcPr>
            <w:tcW w:w="1273" w:type="dxa"/>
          </w:tcPr>
          <w:p w14:paraId="51ED5365" w14:textId="77777777" w:rsidR="0061569D" w:rsidRPr="0036016D" w:rsidRDefault="0061569D" w:rsidP="0052546E">
            <w:pPr>
              <w:pStyle w:val="TABLE"/>
              <w:spacing w:before="72" w:after="72"/>
            </w:pPr>
            <w:r w:rsidRPr="0036016D">
              <w:rPr>
                <w:rFonts w:hint="eastAsia"/>
              </w:rPr>
              <w:t>郑</w:t>
            </w:r>
            <w:r w:rsidRPr="0036016D">
              <w:t>自伟</w:t>
            </w:r>
          </w:p>
        </w:tc>
      </w:tr>
      <w:tr w:rsidR="0061569D" w:rsidRPr="0036016D" w14:paraId="1995300D" w14:textId="77777777" w:rsidTr="0052546E">
        <w:trPr>
          <w:trHeight w:val="240"/>
        </w:trPr>
        <w:tc>
          <w:tcPr>
            <w:tcW w:w="684" w:type="dxa"/>
          </w:tcPr>
          <w:p w14:paraId="11C9D029" w14:textId="77777777" w:rsidR="0061569D" w:rsidRPr="0036016D" w:rsidRDefault="0061569D" w:rsidP="0052546E">
            <w:pPr>
              <w:pStyle w:val="TABLE"/>
              <w:spacing w:before="72" w:after="72"/>
            </w:pPr>
            <w:r w:rsidRPr="0036016D">
              <w:t>3</w:t>
            </w:r>
          </w:p>
        </w:tc>
        <w:tc>
          <w:tcPr>
            <w:tcW w:w="1060" w:type="dxa"/>
          </w:tcPr>
          <w:p w14:paraId="064369CC" w14:textId="77777777" w:rsidR="0061569D" w:rsidRPr="0036016D" w:rsidRDefault="0061569D" w:rsidP="0052546E">
            <w:pPr>
              <w:pStyle w:val="TABLE"/>
              <w:spacing w:before="72" w:after="72"/>
            </w:pPr>
            <w:r w:rsidRPr="0036016D">
              <w:t>20210115</w:t>
            </w:r>
          </w:p>
        </w:tc>
        <w:tc>
          <w:tcPr>
            <w:tcW w:w="2825" w:type="dxa"/>
          </w:tcPr>
          <w:p w14:paraId="633E73B9" w14:textId="4FD4C0DC" w:rsidR="0061569D" w:rsidRPr="0036016D" w:rsidRDefault="00523890" w:rsidP="0052546E">
            <w:pPr>
              <w:pStyle w:val="TABLE"/>
              <w:spacing w:before="72" w:after="72"/>
            </w:pPr>
            <w:r>
              <w:rPr>
                <w:rFonts w:hint="eastAsia"/>
              </w:rPr>
              <w:t>21C852-0</w:t>
            </w:r>
            <w:r w:rsidR="0061569D" w:rsidRPr="0036016D">
              <w:rPr>
                <w:rFonts w:hint="eastAsia"/>
              </w:rPr>
              <w:t>-RKD-003</w:t>
            </w:r>
          </w:p>
        </w:tc>
        <w:tc>
          <w:tcPr>
            <w:tcW w:w="1453" w:type="dxa"/>
          </w:tcPr>
          <w:p w14:paraId="6DEA7E62" w14:textId="77777777" w:rsidR="0061569D" w:rsidRPr="0036016D" w:rsidRDefault="0061569D" w:rsidP="0052546E">
            <w:pPr>
              <w:pStyle w:val="TABLE"/>
              <w:spacing w:before="72" w:after="72"/>
            </w:pPr>
            <w:r w:rsidRPr="0036016D">
              <w:t>配置项入库</w:t>
            </w:r>
          </w:p>
        </w:tc>
        <w:tc>
          <w:tcPr>
            <w:tcW w:w="1273" w:type="dxa"/>
          </w:tcPr>
          <w:p w14:paraId="57FF714F" w14:textId="77777777" w:rsidR="0061569D" w:rsidRPr="0036016D" w:rsidRDefault="0061569D" w:rsidP="0052546E">
            <w:pPr>
              <w:pStyle w:val="TABLE"/>
              <w:spacing w:before="72" w:after="72"/>
            </w:pPr>
            <w:r w:rsidRPr="0036016D">
              <w:rPr>
                <w:rFonts w:hint="eastAsia"/>
              </w:rPr>
              <w:t>张伟鹏</w:t>
            </w:r>
          </w:p>
        </w:tc>
        <w:tc>
          <w:tcPr>
            <w:tcW w:w="1273" w:type="dxa"/>
          </w:tcPr>
          <w:p w14:paraId="7DAAB957" w14:textId="77777777" w:rsidR="0061569D" w:rsidRPr="0036016D" w:rsidRDefault="0061569D" w:rsidP="0052546E">
            <w:pPr>
              <w:pStyle w:val="TABLE"/>
              <w:spacing w:before="72" w:after="72"/>
            </w:pPr>
            <w:r w:rsidRPr="0036016D">
              <w:rPr>
                <w:rFonts w:hint="eastAsia"/>
              </w:rPr>
              <w:t>郑</w:t>
            </w:r>
            <w:r w:rsidRPr="0036016D">
              <w:t>自伟</w:t>
            </w:r>
          </w:p>
        </w:tc>
      </w:tr>
      <w:tr w:rsidR="0061569D" w:rsidRPr="0036016D" w14:paraId="4329A3D8" w14:textId="77777777" w:rsidTr="0052546E">
        <w:trPr>
          <w:trHeight w:val="240"/>
        </w:trPr>
        <w:tc>
          <w:tcPr>
            <w:tcW w:w="684" w:type="dxa"/>
          </w:tcPr>
          <w:p w14:paraId="0B611680" w14:textId="77777777" w:rsidR="0061569D" w:rsidRPr="0036016D" w:rsidRDefault="0061569D" w:rsidP="0052546E">
            <w:pPr>
              <w:pStyle w:val="TABLE"/>
              <w:spacing w:before="72" w:after="72"/>
            </w:pPr>
            <w:r w:rsidRPr="0036016D">
              <w:t>4</w:t>
            </w:r>
          </w:p>
        </w:tc>
        <w:tc>
          <w:tcPr>
            <w:tcW w:w="1060" w:type="dxa"/>
          </w:tcPr>
          <w:p w14:paraId="26A8F3AF" w14:textId="77777777" w:rsidR="0061569D" w:rsidRPr="0036016D" w:rsidRDefault="0061569D" w:rsidP="0052546E">
            <w:pPr>
              <w:pStyle w:val="TABLE"/>
              <w:spacing w:before="72" w:after="72"/>
            </w:pPr>
            <w:r w:rsidRPr="0036016D">
              <w:t>20210129</w:t>
            </w:r>
          </w:p>
        </w:tc>
        <w:tc>
          <w:tcPr>
            <w:tcW w:w="2825" w:type="dxa"/>
          </w:tcPr>
          <w:p w14:paraId="3A99497B" w14:textId="4B236F08" w:rsidR="0061569D" w:rsidRPr="0036016D" w:rsidRDefault="00523890" w:rsidP="0052546E">
            <w:pPr>
              <w:pStyle w:val="TABLE"/>
              <w:spacing w:before="72" w:after="72"/>
            </w:pPr>
            <w:r>
              <w:rPr>
                <w:rFonts w:hint="eastAsia"/>
              </w:rPr>
              <w:t>21C852-0</w:t>
            </w:r>
            <w:r w:rsidR="0061569D" w:rsidRPr="0036016D">
              <w:rPr>
                <w:rFonts w:hint="eastAsia"/>
              </w:rPr>
              <w:t>-RKD-004</w:t>
            </w:r>
          </w:p>
        </w:tc>
        <w:tc>
          <w:tcPr>
            <w:tcW w:w="1453" w:type="dxa"/>
          </w:tcPr>
          <w:p w14:paraId="25A4C369" w14:textId="77777777" w:rsidR="0061569D" w:rsidRPr="0036016D" w:rsidRDefault="0061569D" w:rsidP="0052546E">
            <w:pPr>
              <w:pStyle w:val="TABLE"/>
              <w:spacing w:before="72" w:after="72"/>
            </w:pPr>
            <w:r w:rsidRPr="0036016D">
              <w:t>配置项入库</w:t>
            </w:r>
          </w:p>
        </w:tc>
        <w:tc>
          <w:tcPr>
            <w:tcW w:w="1273" w:type="dxa"/>
          </w:tcPr>
          <w:p w14:paraId="3CE950D0" w14:textId="77777777" w:rsidR="0061569D" w:rsidRPr="0036016D" w:rsidRDefault="0061569D" w:rsidP="0052546E">
            <w:pPr>
              <w:pStyle w:val="TABLE"/>
              <w:spacing w:before="72" w:after="72"/>
            </w:pPr>
            <w:r w:rsidRPr="0036016D">
              <w:rPr>
                <w:rFonts w:hint="eastAsia"/>
              </w:rPr>
              <w:t>张伟鹏</w:t>
            </w:r>
          </w:p>
        </w:tc>
        <w:tc>
          <w:tcPr>
            <w:tcW w:w="1273" w:type="dxa"/>
          </w:tcPr>
          <w:p w14:paraId="5DCE01D8" w14:textId="77777777" w:rsidR="0061569D" w:rsidRPr="0036016D" w:rsidRDefault="0061569D" w:rsidP="0052546E">
            <w:pPr>
              <w:pStyle w:val="TABLE"/>
              <w:spacing w:before="72" w:after="72"/>
            </w:pPr>
            <w:r w:rsidRPr="0036016D">
              <w:rPr>
                <w:rFonts w:hint="eastAsia"/>
              </w:rPr>
              <w:t>郑</w:t>
            </w:r>
            <w:r w:rsidRPr="0036016D">
              <w:t>自伟</w:t>
            </w:r>
          </w:p>
        </w:tc>
      </w:tr>
      <w:tr w:rsidR="0061569D" w:rsidRPr="0036016D" w14:paraId="61CDD90B" w14:textId="77777777" w:rsidTr="0052546E">
        <w:trPr>
          <w:trHeight w:val="240"/>
        </w:trPr>
        <w:tc>
          <w:tcPr>
            <w:tcW w:w="684" w:type="dxa"/>
          </w:tcPr>
          <w:p w14:paraId="2F7F7048" w14:textId="77777777" w:rsidR="0061569D" w:rsidRPr="0036016D" w:rsidRDefault="0061569D" w:rsidP="0052546E">
            <w:pPr>
              <w:pStyle w:val="TABLE"/>
              <w:spacing w:before="72" w:after="72"/>
            </w:pPr>
            <w:r w:rsidRPr="0036016D">
              <w:rPr>
                <w:rFonts w:hint="eastAsia"/>
              </w:rPr>
              <w:t>5</w:t>
            </w:r>
          </w:p>
        </w:tc>
        <w:tc>
          <w:tcPr>
            <w:tcW w:w="1060" w:type="dxa"/>
          </w:tcPr>
          <w:p w14:paraId="470359B1" w14:textId="77777777" w:rsidR="0061569D" w:rsidRPr="0036016D" w:rsidRDefault="0061569D" w:rsidP="0052546E">
            <w:pPr>
              <w:pStyle w:val="TABLE"/>
              <w:spacing w:before="72" w:after="72"/>
            </w:pPr>
            <w:r w:rsidRPr="0036016D">
              <w:t>20210205</w:t>
            </w:r>
          </w:p>
        </w:tc>
        <w:tc>
          <w:tcPr>
            <w:tcW w:w="2825" w:type="dxa"/>
          </w:tcPr>
          <w:p w14:paraId="6694A57A" w14:textId="7FEA7BDF" w:rsidR="0061569D" w:rsidRPr="0036016D" w:rsidRDefault="00523890" w:rsidP="0052546E">
            <w:pPr>
              <w:pStyle w:val="TABLE"/>
              <w:spacing w:before="72" w:after="72"/>
            </w:pPr>
            <w:r>
              <w:rPr>
                <w:rFonts w:hint="eastAsia"/>
              </w:rPr>
              <w:t>21C852-0</w:t>
            </w:r>
            <w:r w:rsidR="0061569D" w:rsidRPr="0036016D">
              <w:rPr>
                <w:rFonts w:hint="eastAsia"/>
              </w:rPr>
              <w:t>-RKD-005</w:t>
            </w:r>
          </w:p>
        </w:tc>
        <w:tc>
          <w:tcPr>
            <w:tcW w:w="1453" w:type="dxa"/>
          </w:tcPr>
          <w:p w14:paraId="6F9D32C7" w14:textId="77777777" w:rsidR="0061569D" w:rsidRPr="0036016D" w:rsidRDefault="0061569D" w:rsidP="0052546E">
            <w:pPr>
              <w:pStyle w:val="TABLE"/>
              <w:spacing w:before="72" w:after="72"/>
            </w:pPr>
            <w:r w:rsidRPr="0036016D">
              <w:t>配置项入库</w:t>
            </w:r>
          </w:p>
        </w:tc>
        <w:tc>
          <w:tcPr>
            <w:tcW w:w="1273" w:type="dxa"/>
          </w:tcPr>
          <w:p w14:paraId="7CB1E6FD" w14:textId="77777777" w:rsidR="0061569D" w:rsidRPr="0036016D" w:rsidRDefault="0061569D" w:rsidP="0052546E">
            <w:pPr>
              <w:pStyle w:val="TABLE"/>
              <w:spacing w:before="72" w:after="72"/>
            </w:pPr>
            <w:r w:rsidRPr="0036016D">
              <w:rPr>
                <w:rFonts w:hint="eastAsia"/>
              </w:rPr>
              <w:t>张伟鹏</w:t>
            </w:r>
          </w:p>
        </w:tc>
        <w:tc>
          <w:tcPr>
            <w:tcW w:w="1273" w:type="dxa"/>
          </w:tcPr>
          <w:p w14:paraId="4FF76AED" w14:textId="77777777" w:rsidR="0061569D" w:rsidRPr="0036016D" w:rsidRDefault="0061569D" w:rsidP="0052546E">
            <w:pPr>
              <w:pStyle w:val="TABLE"/>
              <w:spacing w:before="72" w:after="72"/>
            </w:pPr>
            <w:r w:rsidRPr="0036016D">
              <w:rPr>
                <w:rFonts w:hint="eastAsia"/>
              </w:rPr>
              <w:t>郑</w:t>
            </w:r>
            <w:r w:rsidRPr="0036016D">
              <w:t>自伟</w:t>
            </w:r>
          </w:p>
        </w:tc>
      </w:tr>
      <w:tr w:rsidR="0061569D" w:rsidRPr="0036016D" w14:paraId="564C772B" w14:textId="77777777" w:rsidTr="0052546E">
        <w:trPr>
          <w:trHeight w:val="240"/>
        </w:trPr>
        <w:tc>
          <w:tcPr>
            <w:tcW w:w="684" w:type="dxa"/>
          </w:tcPr>
          <w:p w14:paraId="310C57C2" w14:textId="77777777" w:rsidR="0061569D" w:rsidRPr="0036016D" w:rsidRDefault="0061569D" w:rsidP="0052546E">
            <w:pPr>
              <w:pStyle w:val="TABLE"/>
              <w:spacing w:before="72" w:after="72"/>
            </w:pPr>
            <w:r w:rsidRPr="0036016D">
              <w:rPr>
                <w:rFonts w:hint="eastAsia"/>
              </w:rPr>
              <w:t>6</w:t>
            </w:r>
          </w:p>
        </w:tc>
        <w:tc>
          <w:tcPr>
            <w:tcW w:w="1060" w:type="dxa"/>
          </w:tcPr>
          <w:p w14:paraId="418F825F" w14:textId="77777777" w:rsidR="0061569D" w:rsidRPr="0036016D" w:rsidRDefault="0061569D" w:rsidP="0052546E">
            <w:pPr>
              <w:pStyle w:val="TABLE"/>
              <w:spacing w:before="72" w:after="72"/>
            </w:pPr>
            <w:r w:rsidRPr="0036016D">
              <w:t>20210210</w:t>
            </w:r>
          </w:p>
        </w:tc>
        <w:tc>
          <w:tcPr>
            <w:tcW w:w="2825" w:type="dxa"/>
          </w:tcPr>
          <w:p w14:paraId="398948A2" w14:textId="2F2AE840" w:rsidR="0061569D" w:rsidRPr="0036016D" w:rsidRDefault="00523890" w:rsidP="0052546E">
            <w:pPr>
              <w:pStyle w:val="TABLE"/>
              <w:spacing w:before="72" w:after="72"/>
            </w:pPr>
            <w:r>
              <w:rPr>
                <w:rFonts w:hint="eastAsia"/>
              </w:rPr>
              <w:t>21C852-0</w:t>
            </w:r>
            <w:r w:rsidR="0061569D" w:rsidRPr="0036016D">
              <w:rPr>
                <w:rFonts w:hint="eastAsia"/>
              </w:rPr>
              <w:t>-RKD-006</w:t>
            </w:r>
          </w:p>
        </w:tc>
        <w:tc>
          <w:tcPr>
            <w:tcW w:w="1453" w:type="dxa"/>
          </w:tcPr>
          <w:p w14:paraId="62B44BB0" w14:textId="77777777" w:rsidR="0061569D" w:rsidRPr="0036016D" w:rsidRDefault="0061569D" w:rsidP="0052546E">
            <w:pPr>
              <w:pStyle w:val="TABLE"/>
              <w:spacing w:before="72" w:after="72"/>
            </w:pPr>
            <w:r w:rsidRPr="0036016D">
              <w:t>配置项入库</w:t>
            </w:r>
          </w:p>
        </w:tc>
        <w:tc>
          <w:tcPr>
            <w:tcW w:w="1273" w:type="dxa"/>
          </w:tcPr>
          <w:p w14:paraId="39C87ACD" w14:textId="77777777" w:rsidR="0061569D" w:rsidRPr="0036016D" w:rsidRDefault="0061569D" w:rsidP="0052546E">
            <w:pPr>
              <w:pStyle w:val="TABLE"/>
              <w:spacing w:before="72" w:after="72"/>
            </w:pPr>
            <w:r w:rsidRPr="0036016D">
              <w:rPr>
                <w:rFonts w:hint="eastAsia"/>
              </w:rPr>
              <w:t>张伟鹏</w:t>
            </w:r>
          </w:p>
        </w:tc>
        <w:tc>
          <w:tcPr>
            <w:tcW w:w="1273" w:type="dxa"/>
          </w:tcPr>
          <w:p w14:paraId="5B1BD879" w14:textId="77777777" w:rsidR="0061569D" w:rsidRPr="0036016D" w:rsidRDefault="0061569D" w:rsidP="0052546E">
            <w:pPr>
              <w:pStyle w:val="TABLE"/>
              <w:spacing w:before="72" w:after="72"/>
            </w:pPr>
            <w:r w:rsidRPr="0036016D">
              <w:rPr>
                <w:rFonts w:hint="eastAsia"/>
              </w:rPr>
              <w:t>郑</w:t>
            </w:r>
            <w:r w:rsidRPr="0036016D">
              <w:t>自伟</w:t>
            </w:r>
          </w:p>
        </w:tc>
      </w:tr>
      <w:tr w:rsidR="0061569D" w:rsidRPr="0036016D" w14:paraId="49B3122E" w14:textId="77777777" w:rsidTr="0052546E">
        <w:trPr>
          <w:trHeight w:val="240"/>
        </w:trPr>
        <w:tc>
          <w:tcPr>
            <w:tcW w:w="684" w:type="dxa"/>
          </w:tcPr>
          <w:p w14:paraId="4E8484F6" w14:textId="77777777" w:rsidR="0061569D" w:rsidRPr="0036016D" w:rsidRDefault="0061569D" w:rsidP="0052546E">
            <w:pPr>
              <w:pStyle w:val="TABLE"/>
              <w:spacing w:before="72" w:after="72"/>
            </w:pPr>
            <w:r w:rsidRPr="0036016D">
              <w:rPr>
                <w:rFonts w:hint="eastAsia"/>
              </w:rPr>
              <w:t>7</w:t>
            </w:r>
          </w:p>
        </w:tc>
        <w:tc>
          <w:tcPr>
            <w:tcW w:w="1060" w:type="dxa"/>
          </w:tcPr>
          <w:p w14:paraId="4CEDB120" w14:textId="77777777" w:rsidR="0061569D" w:rsidRPr="0036016D" w:rsidRDefault="0061569D" w:rsidP="0052546E">
            <w:pPr>
              <w:pStyle w:val="TABLE"/>
              <w:spacing w:before="72" w:after="72"/>
            </w:pPr>
            <w:r w:rsidRPr="0036016D">
              <w:t>20210222</w:t>
            </w:r>
          </w:p>
        </w:tc>
        <w:tc>
          <w:tcPr>
            <w:tcW w:w="2825" w:type="dxa"/>
          </w:tcPr>
          <w:p w14:paraId="55B0F7B5" w14:textId="11E4BC56" w:rsidR="0061569D" w:rsidRPr="0036016D" w:rsidRDefault="00523890" w:rsidP="0052546E">
            <w:pPr>
              <w:pStyle w:val="TABLE"/>
              <w:spacing w:before="72" w:after="72"/>
            </w:pPr>
            <w:r>
              <w:rPr>
                <w:rFonts w:hint="eastAsia"/>
              </w:rPr>
              <w:t>21C852-0</w:t>
            </w:r>
            <w:r w:rsidR="0061569D" w:rsidRPr="0036016D">
              <w:rPr>
                <w:rFonts w:hint="eastAsia"/>
              </w:rPr>
              <w:t>-RKD-007</w:t>
            </w:r>
          </w:p>
        </w:tc>
        <w:tc>
          <w:tcPr>
            <w:tcW w:w="1453" w:type="dxa"/>
          </w:tcPr>
          <w:p w14:paraId="011BC7DB" w14:textId="77777777" w:rsidR="0061569D" w:rsidRPr="0036016D" w:rsidRDefault="0061569D" w:rsidP="0052546E">
            <w:pPr>
              <w:pStyle w:val="TABLE"/>
              <w:spacing w:before="72" w:after="72"/>
            </w:pPr>
            <w:r w:rsidRPr="0036016D">
              <w:t>配置项入库</w:t>
            </w:r>
          </w:p>
        </w:tc>
        <w:tc>
          <w:tcPr>
            <w:tcW w:w="1273" w:type="dxa"/>
          </w:tcPr>
          <w:p w14:paraId="21CEBBA8" w14:textId="77777777" w:rsidR="0061569D" w:rsidRPr="0036016D" w:rsidRDefault="0061569D" w:rsidP="0052546E">
            <w:pPr>
              <w:pStyle w:val="TABLE"/>
              <w:spacing w:before="72" w:after="72"/>
            </w:pPr>
            <w:r w:rsidRPr="0036016D">
              <w:rPr>
                <w:rFonts w:hint="eastAsia"/>
              </w:rPr>
              <w:t>张伟鹏</w:t>
            </w:r>
          </w:p>
        </w:tc>
        <w:tc>
          <w:tcPr>
            <w:tcW w:w="1273" w:type="dxa"/>
          </w:tcPr>
          <w:p w14:paraId="1301DE1F" w14:textId="77777777" w:rsidR="0061569D" w:rsidRPr="0036016D" w:rsidRDefault="0061569D" w:rsidP="0052546E">
            <w:pPr>
              <w:pStyle w:val="TABLE"/>
              <w:spacing w:before="72" w:after="72"/>
            </w:pPr>
            <w:r w:rsidRPr="0036016D">
              <w:rPr>
                <w:rFonts w:hint="eastAsia"/>
              </w:rPr>
              <w:t>郑</w:t>
            </w:r>
            <w:r w:rsidRPr="0036016D">
              <w:t>自伟</w:t>
            </w:r>
          </w:p>
        </w:tc>
      </w:tr>
      <w:tr w:rsidR="0061569D" w:rsidRPr="0036016D" w14:paraId="77EC0E00" w14:textId="77777777" w:rsidTr="0052546E">
        <w:trPr>
          <w:trHeight w:val="240"/>
        </w:trPr>
        <w:tc>
          <w:tcPr>
            <w:tcW w:w="684" w:type="dxa"/>
          </w:tcPr>
          <w:p w14:paraId="75CD58C5" w14:textId="77777777" w:rsidR="0061569D" w:rsidRPr="0036016D" w:rsidRDefault="0061569D" w:rsidP="0052546E">
            <w:pPr>
              <w:pStyle w:val="TABLE"/>
              <w:spacing w:before="72" w:after="72"/>
            </w:pPr>
            <w:r w:rsidRPr="0036016D">
              <w:rPr>
                <w:rFonts w:hint="eastAsia"/>
              </w:rPr>
              <w:t>8</w:t>
            </w:r>
          </w:p>
        </w:tc>
        <w:tc>
          <w:tcPr>
            <w:tcW w:w="1060" w:type="dxa"/>
          </w:tcPr>
          <w:p w14:paraId="61D36EDB" w14:textId="77777777" w:rsidR="0061569D" w:rsidRPr="0036016D" w:rsidRDefault="0061569D" w:rsidP="0052546E">
            <w:pPr>
              <w:pStyle w:val="TABLE"/>
              <w:spacing w:before="72" w:after="72"/>
            </w:pPr>
            <w:r w:rsidRPr="0036016D">
              <w:t>20210226</w:t>
            </w:r>
          </w:p>
        </w:tc>
        <w:tc>
          <w:tcPr>
            <w:tcW w:w="2825" w:type="dxa"/>
          </w:tcPr>
          <w:p w14:paraId="0750B9FA" w14:textId="70EA49B1" w:rsidR="0061569D" w:rsidRPr="0036016D" w:rsidRDefault="00523890" w:rsidP="0052546E">
            <w:pPr>
              <w:pStyle w:val="TABLE"/>
              <w:spacing w:before="72" w:after="72"/>
            </w:pPr>
            <w:r>
              <w:rPr>
                <w:rFonts w:hint="eastAsia"/>
              </w:rPr>
              <w:t>21C852-0</w:t>
            </w:r>
            <w:r w:rsidR="0061569D" w:rsidRPr="0036016D">
              <w:rPr>
                <w:rFonts w:hint="eastAsia"/>
              </w:rPr>
              <w:t>-RKD-008</w:t>
            </w:r>
          </w:p>
        </w:tc>
        <w:tc>
          <w:tcPr>
            <w:tcW w:w="1453" w:type="dxa"/>
          </w:tcPr>
          <w:p w14:paraId="3EFB6D4F" w14:textId="77777777" w:rsidR="0061569D" w:rsidRPr="0036016D" w:rsidRDefault="0061569D" w:rsidP="0052546E">
            <w:pPr>
              <w:pStyle w:val="TABLE"/>
              <w:spacing w:before="72" w:after="72"/>
            </w:pPr>
            <w:r w:rsidRPr="0036016D">
              <w:t>配置项入库</w:t>
            </w:r>
          </w:p>
        </w:tc>
        <w:tc>
          <w:tcPr>
            <w:tcW w:w="1273" w:type="dxa"/>
          </w:tcPr>
          <w:p w14:paraId="4E9D4019" w14:textId="77777777" w:rsidR="0061569D" w:rsidRPr="0036016D" w:rsidRDefault="0061569D" w:rsidP="0052546E">
            <w:pPr>
              <w:pStyle w:val="TABLE"/>
              <w:spacing w:before="72" w:after="72"/>
            </w:pPr>
            <w:r w:rsidRPr="0036016D">
              <w:rPr>
                <w:rFonts w:hint="eastAsia"/>
              </w:rPr>
              <w:t>张伟鹏</w:t>
            </w:r>
          </w:p>
        </w:tc>
        <w:tc>
          <w:tcPr>
            <w:tcW w:w="1273" w:type="dxa"/>
          </w:tcPr>
          <w:p w14:paraId="01B0D51B" w14:textId="77777777" w:rsidR="0061569D" w:rsidRPr="0036016D" w:rsidRDefault="0061569D" w:rsidP="0052546E">
            <w:pPr>
              <w:pStyle w:val="TABLE"/>
              <w:spacing w:before="72" w:after="72"/>
            </w:pPr>
            <w:r w:rsidRPr="0036016D">
              <w:rPr>
                <w:rFonts w:hint="eastAsia"/>
              </w:rPr>
              <w:t>郑</w:t>
            </w:r>
            <w:r w:rsidRPr="0036016D">
              <w:t>自伟</w:t>
            </w:r>
          </w:p>
        </w:tc>
      </w:tr>
      <w:tr w:rsidR="0061569D" w:rsidRPr="0036016D" w14:paraId="73DD0856" w14:textId="77777777" w:rsidTr="0052546E">
        <w:trPr>
          <w:trHeight w:val="240"/>
        </w:trPr>
        <w:tc>
          <w:tcPr>
            <w:tcW w:w="684" w:type="dxa"/>
          </w:tcPr>
          <w:p w14:paraId="35E201C0" w14:textId="77777777" w:rsidR="0061569D" w:rsidRPr="0036016D" w:rsidRDefault="0061569D" w:rsidP="0052546E">
            <w:pPr>
              <w:pStyle w:val="TABLE"/>
              <w:spacing w:before="72" w:after="72"/>
            </w:pPr>
            <w:r w:rsidRPr="0036016D">
              <w:rPr>
                <w:rFonts w:hint="eastAsia"/>
              </w:rPr>
              <w:t>9</w:t>
            </w:r>
          </w:p>
        </w:tc>
        <w:tc>
          <w:tcPr>
            <w:tcW w:w="1060" w:type="dxa"/>
          </w:tcPr>
          <w:p w14:paraId="3A69F4F2" w14:textId="77777777" w:rsidR="0061569D" w:rsidRPr="0036016D" w:rsidRDefault="0061569D" w:rsidP="0052546E">
            <w:pPr>
              <w:pStyle w:val="TABLE"/>
              <w:spacing w:before="72" w:after="72"/>
            </w:pPr>
            <w:r w:rsidRPr="0036016D">
              <w:t>20210304</w:t>
            </w:r>
          </w:p>
        </w:tc>
        <w:tc>
          <w:tcPr>
            <w:tcW w:w="2825" w:type="dxa"/>
          </w:tcPr>
          <w:p w14:paraId="0DE6CBB9" w14:textId="6B74D9FD" w:rsidR="0061569D" w:rsidRPr="0036016D" w:rsidRDefault="00523890" w:rsidP="0052546E">
            <w:pPr>
              <w:pStyle w:val="TABLE"/>
              <w:spacing w:before="72" w:after="72"/>
            </w:pPr>
            <w:r>
              <w:rPr>
                <w:rFonts w:hint="eastAsia"/>
              </w:rPr>
              <w:t>21C852-0</w:t>
            </w:r>
            <w:r w:rsidR="0061569D" w:rsidRPr="0036016D">
              <w:rPr>
                <w:rFonts w:hint="eastAsia"/>
              </w:rPr>
              <w:t>-RKD-009</w:t>
            </w:r>
          </w:p>
        </w:tc>
        <w:tc>
          <w:tcPr>
            <w:tcW w:w="1453" w:type="dxa"/>
          </w:tcPr>
          <w:p w14:paraId="6A222995" w14:textId="77777777" w:rsidR="0061569D" w:rsidRPr="0036016D" w:rsidRDefault="0061569D" w:rsidP="0052546E">
            <w:pPr>
              <w:pStyle w:val="TABLE"/>
              <w:spacing w:before="72" w:after="72"/>
            </w:pPr>
            <w:r w:rsidRPr="0036016D">
              <w:t>配置项入库</w:t>
            </w:r>
          </w:p>
        </w:tc>
        <w:tc>
          <w:tcPr>
            <w:tcW w:w="1273" w:type="dxa"/>
          </w:tcPr>
          <w:p w14:paraId="3BA22DDE" w14:textId="77777777" w:rsidR="0061569D" w:rsidRPr="0036016D" w:rsidRDefault="0061569D" w:rsidP="0052546E">
            <w:pPr>
              <w:pStyle w:val="TABLE"/>
              <w:spacing w:before="72" w:after="72"/>
            </w:pPr>
            <w:r w:rsidRPr="0036016D">
              <w:rPr>
                <w:rFonts w:hint="eastAsia"/>
              </w:rPr>
              <w:t>张伟鹏</w:t>
            </w:r>
          </w:p>
        </w:tc>
        <w:tc>
          <w:tcPr>
            <w:tcW w:w="1273" w:type="dxa"/>
          </w:tcPr>
          <w:p w14:paraId="57C67756" w14:textId="77777777" w:rsidR="0061569D" w:rsidRPr="0036016D" w:rsidRDefault="0061569D" w:rsidP="0052546E">
            <w:pPr>
              <w:pStyle w:val="TABLE"/>
              <w:spacing w:before="72" w:after="72"/>
            </w:pPr>
            <w:r w:rsidRPr="0036016D">
              <w:rPr>
                <w:rFonts w:hint="eastAsia"/>
              </w:rPr>
              <w:t>郑</w:t>
            </w:r>
            <w:r w:rsidRPr="0036016D">
              <w:t>自伟</w:t>
            </w:r>
          </w:p>
        </w:tc>
      </w:tr>
      <w:tr w:rsidR="0061569D" w:rsidRPr="0036016D" w14:paraId="45FD8277" w14:textId="77777777" w:rsidTr="0052546E">
        <w:trPr>
          <w:trHeight w:val="240"/>
        </w:trPr>
        <w:tc>
          <w:tcPr>
            <w:tcW w:w="684" w:type="dxa"/>
          </w:tcPr>
          <w:p w14:paraId="0195D33E" w14:textId="77777777" w:rsidR="0061569D" w:rsidRPr="0036016D" w:rsidRDefault="0061569D" w:rsidP="0052546E">
            <w:pPr>
              <w:pStyle w:val="TABLE"/>
              <w:spacing w:before="72" w:after="72"/>
            </w:pPr>
            <w:r w:rsidRPr="0036016D">
              <w:rPr>
                <w:rFonts w:hint="eastAsia"/>
              </w:rPr>
              <w:t>10</w:t>
            </w:r>
          </w:p>
        </w:tc>
        <w:tc>
          <w:tcPr>
            <w:tcW w:w="1060" w:type="dxa"/>
          </w:tcPr>
          <w:p w14:paraId="6BD598B5" w14:textId="77777777" w:rsidR="0061569D" w:rsidRPr="0036016D" w:rsidRDefault="0061569D" w:rsidP="0052546E">
            <w:pPr>
              <w:pStyle w:val="TABLE"/>
              <w:spacing w:before="72" w:after="72"/>
            </w:pPr>
            <w:r w:rsidRPr="0036016D">
              <w:t>20210310</w:t>
            </w:r>
          </w:p>
        </w:tc>
        <w:tc>
          <w:tcPr>
            <w:tcW w:w="2825" w:type="dxa"/>
          </w:tcPr>
          <w:p w14:paraId="7C5057E1" w14:textId="10BEE138" w:rsidR="0061569D" w:rsidRPr="0036016D" w:rsidRDefault="00523890" w:rsidP="0052546E">
            <w:pPr>
              <w:pStyle w:val="TABLE"/>
              <w:spacing w:before="72" w:after="72"/>
            </w:pPr>
            <w:r>
              <w:rPr>
                <w:rFonts w:hint="eastAsia"/>
              </w:rPr>
              <w:t>21C852-0</w:t>
            </w:r>
            <w:r w:rsidR="0061569D" w:rsidRPr="0036016D">
              <w:rPr>
                <w:rFonts w:hint="eastAsia"/>
              </w:rPr>
              <w:t>-RKD-010</w:t>
            </w:r>
          </w:p>
        </w:tc>
        <w:tc>
          <w:tcPr>
            <w:tcW w:w="1453" w:type="dxa"/>
          </w:tcPr>
          <w:p w14:paraId="31484F58" w14:textId="77777777" w:rsidR="0061569D" w:rsidRPr="0036016D" w:rsidRDefault="0061569D" w:rsidP="0052546E">
            <w:pPr>
              <w:pStyle w:val="TABLE"/>
              <w:spacing w:before="72" w:after="72"/>
            </w:pPr>
            <w:r w:rsidRPr="0036016D">
              <w:t>配置项入库</w:t>
            </w:r>
          </w:p>
        </w:tc>
        <w:tc>
          <w:tcPr>
            <w:tcW w:w="1273" w:type="dxa"/>
          </w:tcPr>
          <w:p w14:paraId="3E18BF81" w14:textId="77777777" w:rsidR="0061569D" w:rsidRPr="0036016D" w:rsidRDefault="0061569D" w:rsidP="0052546E">
            <w:pPr>
              <w:pStyle w:val="TABLE"/>
              <w:spacing w:before="72" w:after="72"/>
            </w:pPr>
            <w:r w:rsidRPr="0036016D">
              <w:rPr>
                <w:rFonts w:hint="eastAsia"/>
              </w:rPr>
              <w:t>张伟鹏</w:t>
            </w:r>
          </w:p>
        </w:tc>
        <w:tc>
          <w:tcPr>
            <w:tcW w:w="1273" w:type="dxa"/>
          </w:tcPr>
          <w:p w14:paraId="56779E37" w14:textId="77777777" w:rsidR="0061569D" w:rsidRPr="0036016D" w:rsidRDefault="0061569D" w:rsidP="0052546E">
            <w:pPr>
              <w:pStyle w:val="TABLE"/>
              <w:spacing w:before="72" w:after="72"/>
            </w:pPr>
            <w:r w:rsidRPr="0036016D">
              <w:rPr>
                <w:rFonts w:hint="eastAsia"/>
              </w:rPr>
              <w:t>郑</w:t>
            </w:r>
            <w:r w:rsidRPr="0036016D">
              <w:t>自伟</w:t>
            </w:r>
          </w:p>
        </w:tc>
      </w:tr>
      <w:tr w:rsidR="0061569D" w:rsidRPr="0036016D" w14:paraId="0A5B2EDE" w14:textId="77777777" w:rsidTr="0052546E">
        <w:trPr>
          <w:trHeight w:val="240"/>
        </w:trPr>
        <w:tc>
          <w:tcPr>
            <w:tcW w:w="684" w:type="dxa"/>
          </w:tcPr>
          <w:p w14:paraId="2982EAF2" w14:textId="77777777" w:rsidR="0061569D" w:rsidRPr="0036016D" w:rsidRDefault="0061569D" w:rsidP="0052546E">
            <w:pPr>
              <w:pStyle w:val="TABLE"/>
              <w:spacing w:before="72" w:after="72"/>
            </w:pPr>
            <w:r w:rsidRPr="0036016D">
              <w:lastRenderedPageBreak/>
              <w:t>1</w:t>
            </w:r>
            <w:r w:rsidRPr="0036016D">
              <w:rPr>
                <w:rFonts w:hint="eastAsia"/>
              </w:rPr>
              <w:t>1</w:t>
            </w:r>
          </w:p>
        </w:tc>
        <w:tc>
          <w:tcPr>
            <w:tcW w:w="1060" w:type="dxa"/>
          </w:tcPr>
          <w:p w14:paraId="1E7C05FB" w14:textId="77777777" w:rsidR="0061569D" w:rsidRPr="0036016D" w:rsidRDefault="0061569D" w:rsidP="0052546E">
            <w:pPr>
              <w:pStyle w:val="TABLE"/>
              <w:spacing w:before="72" w:after="72"/>
            </w:pPr>
            <w:r w:rsidRPr="0036016D">
              <w:t>20210315</w:t>
            </w:r>
          </w:p>
        </w:tc>
        <w:tc>
          <w:tcPr>
            <w:tcW w:w="2825" w:type="dxa"/>
          </w:tcPr>
          <w:p w14:paraId="16FE2D47" w14:textId="06B3B183" w:rsidR="0061569D" w:rsidRPr="0036016D" w:rsidRDefault="00523890" w:rsidP="0052546E">
            <w:pPr>
              <w:pStyle w:val="TABLE"/>
              <w:spacing w:before="72" w:after="72"/>
            </w:pPr>
            <w:r>
              <w:rPr>
                <w:rFonts w:hint="eastAsia"/>
              </w:rPr>
              <w:t>21C852-0</w:t>
            </w:r>
            <w:r w:rsidR="0061569D" w:rsidRPr="0036016D">
              <w:rPr>
                <w:rFonts w:hint="eastAsia"/>
              </w:rPr>
              <w:t>-RKD-011</w:t>
            </w:r>
          </w:p>
        </w:tc>
        <w:tc>
          <w:tcPr>
            <w:tcW w:w="1453" w:type="dxa"/>
          </w:tcPr>
          <w:p w14:paraId="301BAE06" w14:textId="77777777" w:rsidR="0061569D" w:rsidRPr="0036016D" w:rsidRDefault="0061569D" w:rsidP="0052546E">
            <w:pPr>
              <w:pStyle w:val="TABLE"/>
              <w:spacing w:before="72" w:after="72"/>
            </w:pPr>
            <w:r w:rsidRPr="0036016D">
              <w:t>配置项入库</w:t>
            </w:r>
          </w:p>
        </w:tc>
        <w:tc>
          <w:tcPr>
            <w:tcW w:w="1273" w:type="dxa"/>
          </w:tcPr>
          <w:p w14:paraId="30EFDC9F" w14:textId="77777777" w:rsidR="0061569D" w:rsidRPr="0036016D" w:rsidRDefault="0061569D" w:rsidP="0052546E">
            <w:pPr>
              <w:pStyle w:val="TABLE"/>
              <w:spacing w:before="72" w:after="72"/>
            </w:pPr>
            <w:r w:rsidRPr="0036016D">
              <w:rPr>
                <w:rFonts w:hint="eastAsia"/>
              </w:rPr>
              <w:t>张伟鹏</w:t>
            </w:r>
          </w:p>
        </w:tc>
        <w:tc>
          <w:tcPr>
            <w:tcW w:w="1273" w:type="dxa"/>
          </w:tcPr>
          <w:p w14:paraId="7CEF7B54" w14:textId="77777777" w:rsidR="0061569D" w:rsidRPr="0036016D" w:rsidRDefault="0061569D" w:rsidP="0052546E">
            <w:pPr>
              <w:pStyle w:val="TABLE"/>
              <w:spacing w:before="72" w:after="72"/>
            </w:pPr>
            <w:r w:rsidRPr="0036016D">
              <w:rPr>
                <w:rFonts w:hint="eastAsia"/>
              </w:rPr>
              <w:t>郑</w:t>
            </w:r>
            <w:r w:rsidRPr="0036016D">
              <w:t>自伟</w:t>
            </w:r>
          </w:p>
        </w:tc>
      </w:tr>
      <w:tr w:rsidR="0061569D" w:rsidRPr="0036016D" w14:paraId="3A6D2843" w14:textId="77777777" w:rsidTr="0052546E">
        <w:trPr>
          <w:trHeight w:val="240"/>
        </w:trPr>
        <w:tc>
          <w:tcPr>
            <w:tcW w:w="684" w:type="dxa"/>
          </w:tcPr>
          <w:p w14:paraId="6721BD1C" w14:textId="77777777" w:rsidR="0061569D" w:rsidRPr="0036016D" w:rsidRDefault="0061569D" w:rsidP="0052546E">
            <w:pPr>
              <w:pStyle w:val="TABLE"/>
              <w:spacing w:before="72" w:after="72"/>
            </w:pPr>
            <w:r w:rsidRPr="0036016D">
              <w:rPr>
                <w:rFonts w:hint="eastAsia"/>
              </w:rPr>
              <w:t>12</w:t>
            </w:r>
          </w:p>
        </w:tc>
        <w:tc>
          <w:tcPr>
            <w:tcW w:w="1060" w:type="dxa"/>
          </w:tcPr>
          <w:p w14:paraId="1460B96F" w14:textId="77777777" w:rsidR="0061569D" w:rsidRPr="0036016D" w:rsidRDefault="0061569D" w:rsidP="0052546E">
            <w:pPr>
              <w:pStyle w:val="TABLE"/>
              <w:spacing w:before="72" w:after="72"/>
            </w:pPr>
            <w:r w:rsidRPr="0036016D">
              <w:t>20210324</w:t>
            </w:r>
          </w:p>
        </w:tc>
        <w:tc>
          <w:tcPr>
            <w:tcW w:w="2825" w:type="dxa"/>
          </w:tcPr>
          <w:p w14:paraId="5DB69E21" w14:textId="403A6050" w:rsidR="0061569D" w:rsidRPr="0036016D" w:rsidRDefault="00523890" w:rsidP="0052546E">
            <w:pPr>
              <w:pStyle w:val="TABLE"/>
              <w:spacing w:before="72" w:after="72"/>
            </w:pPr>
            <w:r>
              <w:rPr>
                <w:rFonts w:hint="eastAsia"/>
              </w:rPr>
              <w:t>21C852-0</w:t>
            </w:r>
            <w:r w:rsidR="0061569D" w:rsidRPr="0036016D">
              <w:rPr>
                <w:rFonts w:hint="eastAsia"/>
              </w:rPr>
              <w:t>-RKD-012</w:t>
            </w:r>
          </w:p>
        </w:tc>
        <w:tc>
          <w:tcPr>
            <w:tcW w:w="1453" w:type="dxa"/>
          </w:tcPr>
          <w:p w14:paraId="41DD4AC7" w14:textId="77777777" w:rsidR="0061569D" w:rsidRPr="0036016D" w:rsidRDefault="0061569D" w:rsidP="0052546E">
            <w:pPr>
              <w:pStyle w:val="TABLE"/>
              <w:spacing w:before="72" w:after="72"/>
            </w:pPr>
            <w:r w:rsidRPr="0036016D">
              <w:t>配置项入库</w:t>
            </w:r>
          </w:p>
        </w:tc>
        <w:tc>
          <w:tcPr>
            <w:tcW w:w="1273" w:type="dxa"/>
          </w:tcPr>
          <w:p w14:paraId="618A989F" w14:textId="77777777" w:rsidR="0061569D" w:rsidRPr="0036016D" w:rsidRDefault="0061569D" w:rsidP="0052546E">
            <w:pPr>
              <w:pStyle w:val="TABLE"/>
              <w:spacing w:before="72" w:after="72"/>
            </w:pPr>
            <w:r w:rsidRPr="0036016D">
              <w:rPr>
                <w:rFonts w:hint="eastAsia"/>
              </w:rPr>
              <w:t>张伟鹏</w:t>
            </w:r>
          </w:p>
        </w:tc>
        <w:tc>
          <w:tcPr>
            <w:tcW w:w="1273" w:type="dxa"/>
          </w:tcPr>
          <w:p w14:paraId="1D0DEDEC" w14:textId="77777777" w:rsidR="0061569D" w:rsidRPr="0036016D" w:rsidRDefault="0061569D" w:rsidP="0052546E">
            <w:pPr>
              <w:pStyle w:val="TABLE"/>
              <w:spacing w:before="72" w:after="72"/>
            </w:pPr>
            <w:r w:rsidRPr="0036016D">
              <w:rPr>
                <w:rFonts w:hint="eastAsia"/>
              </w:rPr>
              <w:t>郑</w:t>
            </w:r>
            <w:r w:rsidRPr="0036016D">
              <w:t>自伟</w:t>
            </w:r>
          </w:p>
        </w:tc>
      </w:tr>
    </w:tbl>
    <w:p w14:paraId="08AE6EA8" w14:textId="77777777" w:rsidR="00FF694F" w:rsidRPr="00FB113C" w:rsidRDefault="0061569D" w:rsidP="0052546E">
      <w:pPr>
        <w:pStyle w:val="2"/>
        <w:spacing w:before="120" w:after="120"/>
      </w:pPr>
      <w:bookmarkStart w:id="75" w:name="_Toc427675800"/>
      <w:bookmarkStart w:id="76" w:name="_Toc445363380"/>
      <w:bookmarkStart w:id="77" w:name="_Toc73623019"/>
      <w:bookmarkStart w:id="78" w:name="_Toc149640324"/>
      <w:r w:rsidRPr="00FB113C">
        <w:rPr>
          <w:rFonts w:hint="eastAsia"/>
        </w:rPr>
        <w:t>出库记录</w:t>
      </w:r>
      <w:bookmarkEnd w:id="75"/>
      <w:bookmarkEnd w:id="76"/>
      <w:bookmarkEnd w:id="77"/>
      <w:bookmarkEnd w:id="78"/>
    </w:p>
    <w:p w14:paraId="04D99F32" w14:textId="77777777" w:rsidR="0061569D" w:rsidRPr="00AF0F2D" w:rsidRDefault="0061569D" w:rsidP="0052546E">
      <w:pPr>
        <w:ind w:firstLine="480"/>
      </w:pPr>
      <w:r w:rsidRPr="00AF0F2D">
        <w:rPr>
          <w:rFonts w:hint="eastAsia"/>
        </w:rPr>
        <w:t>整个</w:t>
      </w:r>
      <w:r w:rsidRPr="00AF0F2D">
        <w:t>项目运行过程中</w:t>
      </w:r>
      <w:r w:rsidRPr="00AF0F2D">
        <w:rPr>
          <w:rFonts w:hint="eastAsia"/>
        </w:rPr>
        <w:t>无</w:t>
      </w:r>
      <w:r w:rsidRPr="00AF0F2D">
        <w:t>出库流程。</w:t>
      </w:r>
    </w:p>
    <w:p w14:paraId="2BBCE56E" w14:textId="77777777" w:rsidR="00FF694F" w:rsidRPr="00FB113C" w:rsidRDefault="0061569D" w:rsidP="0052546E">
      <w:pPr>
        <w:pStyle w:val="2"/>
        <w:spacing w:before="120" w:after="120"/>
      </w:pPr>
      <w:bookmarkStart w:id="79" w:name="_Toc427675801"/>
      <w:bookmarkStart w:id="80" w:name="_Toc445363381"/>
      <w:bookmarkStart w:id="81" w:name="_Toc73623020"/>
      <w:bookmarkStart w:id="82" w:name="_Toc149640325"/>
      <w:r w:rsidRPr="00FB113C">
        <w:rPr>
          <w:rFonts w:hint="eastAsia"/>
        </w:rPr>
        <w:t>审核记录</w:t>
      </w:r>
      <w:bookmarkEnd w:id="79"/>
      <w:bookmarkEnd w:id="80"/>
      <w:bookmarkEnd w:id="81"/>
      <w:bookmarkEnd w:id="82"/>
    </w:p>
    <w:p w14:paraId="05A689A5" w14:textId="77777777" w:rsidR="0061569D" w:rsidRPr="00AF0F2D" w:rsidRDefault="0061569D" w:rsidP="0061569D">
      <w:pPr>
        <w:pStyle w:val="af"/>
        <w:spacing w:line="360" w:lineRule="auto"/>
        <w:ind w:firstLine="480"/>
        <w:rPr>
          <w:color w:val="FF0000"/>
        </w:rPr>
      </w:pPr>
      <w:r w:rsidRPr="0052546E">
        <w:rPr>
          <w:rFonts w:hint="eastAsia"/>
        </w:rPr>
        <w:t>在各配置项入库时，对配置项进行物理审核，共进行了</w:t>
      </w:r>
      <w:r w:rsidRPr="0052546E">
        <w:t>12</w:t>
      </w:r>
      <w:r w:rsidRPr="0052546E">
        <w:rPr>
          <w:rFonts w:hint="eastAsia"/>
        </w:rPr>
        <w:t>次物理审核，</w:t>
      </w:r>
      <w:r w:rsidRPr="0052546E">
        <w:t>12</w:t>
      </w:r>
      <w:r w:rsidRPr="0052546E">
        <w:rPr>
          <w:rFonts w:hint="eastAsia"/>
        </w:rPr>
        <w:t>次功能审核，审核记录详见入库单。审核记录见</w:t>
      </w:r>
      <w:r w:rsidR="006B7BD4" w:rsidRPr="0052546E">
        <w:rPr>
          <w:rFonts w:hint="eastAsia"/>
        </w:rPr>
        <w:t>表12</w:t>
      </w:r>
      <w:r w:rsidRPr="0052546E">
        <w:rPr>
          <w:rFonts w:hint="eastAsia"/>
        </w:rPr>
        <w:t>。</w:t>
      </w:r>
    </w:p>
    <w:p w14:paraId="60FB3CC1" w14:textId="77777777" w:rsidR="0061569D" w:rsidRPr="004A1CC6" w:rsidRDefault="0061569D" w:rsidP="0052546E">
      <w:pPr>
        <w:pStyle w:val="aff8"/>
      </w:pPr>
      <w:bookmarkStart w:id="83" w:name="_Ref511656981"/>
      <w:r w:rsidRPr="004A1CC6">
        <w:t>表</w:t>
      </w:r>
      <w:bookmarkEnd w:id="83"/>
      <w:r w:rsidR="006B7BD4">
        <w:rPr>
          <w:rFonts w:hint="eastAsia"/>
        </w:rPr>
        <w:t>12</w:t>
      </w:r>
      <w:r w:rsidRPr="004A1CC6">
        <w:rPr>
          <w:rFonts w:hint="eastAsia"/>
        </w:rPr>
        <w:t>配置审核记录</w:t>
      </w:r>
    </w:p>
    <w:tbl>
      <w:tblPr>
        <w:tblStyle w:val="afff"/>
        <w:tblW w:w="0" w:type="auto"/>
        <w:tblLook w:val="0000" w:firstRow="0" w:lastRow="0" w:firstColumn="0" w:lastColumn="0" w:noHBand="0" w:noVBand="0"/>
      </w:tblPr>
      <w:tblGrid>
        <w:gridCol w:w="636"/>
        <w:gridCol w:w="1955"/>
        <w:gridCol w:w="1056"/>
        <w:gridCol w:w="1084"/>
        <w:gridCol w:w="1266"/>
        <w:gridCol w:w="1056"/>
      </w:tblGrid>
      <w:tr w:rsidR="0061569D" w:rsidRPr="004A1CC6" w14:paraId="220D8C93" w14:textId="77777777" w:rsidTr="0052546E">
        <w:tc>
          <w:tcPr>
            <w:tcW w:w="0" w:type="auto"/>
          </w:tcPr>
          <w:p w14:paraId="2156B2B3" w14:textId="77777777" w:rsidR="0061569D" w:rsidRPr="00FB113C" w:rsidRDefault="0061569D" w:rsidP="0052546E">
            <w:pPr>
              <w:pStyle w:val="TABLE"/>
              <w:spacing w:before="72" w:after="72"/>
            </w:pPr>
            <w:r w:rsidRPr="00FB113C">
              <w:rPr>
                <w:rFonts w:hint="eastAsia"/>
              </w:rPr>
              <w:t>序号</w:t>
            </w:r>
          </w:p>
        </w:tc>
        <w:tc>
          <w:tcPr>
            <w:tcW w:w="0" w:type="auto"/>
          </w:tcPr>
          <w:p w14:paraId="161236CD" w14:textId="77777777" w:rsidR="0061569D" w:rsidRPr="00FB113C" w:rsidRDefault="0061569D" w:rsidP="0052546E">
            <w:pPr>
              <w:pStyle w:val="TABLE"/>
              <w:spacing w:before="72" w:after="72"/>
            </w:pPr>
            <w:r w:rsidRPr="00FB113C">
              <w:rPr>
                <w:rFonts w:hint="eastAsia"/>
              </w:rPr>
              <w:t>审核记录单</w:t>
            </w:r>
          </w:p>
        </w:tc>
        <w:tc>
          <w:tcPr>
            <w:tcW w:w="1056" w:type="dxa"/>
          </w:tcPr>
          <w:p w14:paraId="53CD0BAC" w14:textId="77777777" w:rsidR="0061569D" w:rsidRPr="00FB113C" w:rsidRDefault="0061569D" w:rsidP="0052546E">
            <w:pPr>
              <w:pStyle w:val="TABLE"/>
              <w:spacing w:before="72" w:after="72"/>
            </w:pPr>
            <w:r w:rsidRPr="00FB113C">
              <w:rPr>
                <w:rFonts w:hint="eastAsia"/>
              </w:rPr>
              <w:t>审核时间</w:t>
            </w:r>
          </w:p>
        </w:tc>
        <w:tc>
          <w:tcPr>
            <w:tcW w:w="1084" w:type="dxa"/>
          </w:tcPr>
          <w:p w14:paraId="7C459DF9" w14:textId="77777777" w:rsidR="0061569D" w:rsidRPr="00FB113C" w:rsidRDefault="0061569D" w:rsidP="0052546E">
            <w:pPr>
              <w:pStyle w:val="TABLE"/>
              <w:spacing w:before="72" w:after="72"/>
            </w:pPr>
            <w:r w:rsidRPr="00FB113C">
              <w:rPr>
                <w:rFonts w:hint="eastAsia"/>
              </w:rPr>
              <w:t>审核人</w:t>
            </w:r>
          </w:p>
        </w:tc>
        <w:tc>
          <w:tcPr>
            <w:tcW w:w="0" w:type="auto"/>
          </w:tcPr>
          <w:p w14:paraId="15CA4728" w14:textId="77777777" w:rsidR="0061569D" w:rsidRPr="00FB113C" w:rsidRDefault="0061569D" w:rsidP="0052546E">
            <w:pPr>
              <w:pStyle w:val="TABLE"/>
              <w:spacing w:before="72" w:after="72"/>
            </w:pPr>
            <w:r w:rsidRPr="00FB113C">
              <w:rPr>
                <w:rFonts w:hint="eastAsia"/>
              </w:rPr>
              <w:t>不符合项数</w:t>
            </w:r>
          </w:p>
        </w:tc>
        <w:tc>
          <w:tcPr>
            <w:tcW w:w="0" w:type="auto"/>
          </w:tcPr>
          <w:p w14:paraId="0C187A03" w14:textId="77777777" w:rsidR="0061569D" w:rsidRPr="00FB113C" w:rsidRDefault="0061569D" w:rsidP="0052546E">
            <w:pPr>
              <w:pStyle w:val="TABLE"/>
              <w:spacing w:before="72" w:after="72"/>
            </w:pPr>
            <w:r w:rsidRPr="00FB113C">
              <w:rPr>
                <w:rFonts w:hint="eastAsia"/>
              </w:rPr>
              <w:t>已关闭数</w:t>
            </w:r>
          </w:p>
        </w:tc>
      </w:tr>
      <w:tr w:rsidR="0052546E" w:rsidRPr="004A1CC6" w14:paraId="18192AC6" w14:textId="77777777" w:rsidTr="0052546E">
        <w:tc>
          <w:tcPr>
            <w:tcW w:w="0" w:type="auto"/>
          </w:tcPr>
          <w:p w14:paraId="7CD6A1D0" w14:textId="77777777" w:rsidR="0052546E" w:rsidRPr="00FB113C" w:rsidRDefault="0052546E" w:rsidP="0052546E">
            <w:pPr>
              <w:pStyle w:val="TABLE"/>
              <w:spacing w:before="72" w:after="72"/>
            </w:pPr>
            <w:r w:rsidRPr="00FB113C">
              <w:t>1</w:t>
            </w:r>
          </w:p>
        </w:tc>
        <w:tc>
          <w:tcPr>
            <w:tcW w:w="0" w:type="auto"/>
          </w:tcPr>
          <w:p w14:paraId="510AB487" w14:textId="4672B2D6" w:rsidR="0052546E" w:rsidRPr="00FB113C" w:rsidRDefault="0052546E" w:rsidP="0052546E">
            <w:pPr>
              <w:pStyle w:val="TABLE"/>
              <w:spacing w:before="72" w:after="72"/>
            </w:pPr>
            <w:r>
              <w:t>21C852-0</w:t>
            </w:r>
            <w:r w:rsidRPr="00FB113C">
              <w:t>-RKD-001</w:t>
            </w:r>
          </w:p>
        </w:tc>
        <w:tc>
          <w:tcPr>
            <w:tcW w:w="1056" w:type="dxa"/>
          </w:tcPr>
          <w:p w14:paraId="22BC8493" w14:textId="43424021" w:rsidR="0052546E" w:rsidRPr="00FB113C" w:rsidRDefault="0052546E" w:rsidP="0052546E">
            <w:pPr>
              <w:pStyle w:val="TABLE"/>
              <w:spacing w:before="72" w:after="72"/>
            </w:pPr>
            <w:r w:rsidRPr="00FB113C">
              <w:t>202</w:t>
            </w:r>
            <w:r>
              <w:t>3</w:t>
            </w:r>
            <w:r w:rsidRPr="00FB113C">
              <w:t>1</w:t>
            </w:r>
            <w:r>
              <w:t>015</w:t>
            </w:r>
          </w:p>
        </w:tc>
        <w:tc>
          <w:tcPr>
            <w:tcW w:w="1084" w:type="dxa"/>
            <w:vAlign w:val="top"/>
          </w:tcPr>
          <w:p w14:paraId="3536B399" w14:textId="772E019C" w:rsidR="0052546E" w:rsidRPr="00FB113C" w:rsidRDefault="0052546E" w:rsidP="0052546E">
            <w:pPr>
              <w:pStyle w:val="TABLE"/>
              <w:spacing w:before="72" w:after="72"/>
            </w:pPr>
            <w:r w:rsidRPr="00B00F1F">
              <w:rPr>
                <w:rFonts w:hint="eastAsia"/>
              </w:rPr>
              <w:t>陈广国</w:t>
            </w:r>
          </w:p>
        </w:tc>
        <w:tc>
          <w:tcPr>
            <w:tcW w:w="0" w:type="auto"/>
          </w:tcPr>
          <w:p w14:paraId="0E94D744" w14:textId="77777777" w:rsidR="0052546E" w:rsidRPr="00FB113C" w:rsidRDefault="0052546E" w:rsidP="0052546E">
            <w:pPr>
              <w:pStyle w:val="TABLE"/>
              <w:spacing w:before="72" w:after="72"/>
            </w:pPr>
            <w:r w:rsidRPr="00FB113C">
              <w:t>0</w:t>
            </w:r>
          </w:p>
        </w:tc>
        <w:tc>
          <w:tcPr>
            <w:tcW w:w="0" w:type="auto"/>
          </w:tcPr>
          <w:p w14:paraId="7F1307A4" w14:textId="77777777" w:rsidR="0052546E" w:rsidRPr="00FB113C" w:rsidRDefault="0052546E" w:rsidP="0052546E">
            <w:pPr>
              <w:pStyle w:val="TABLE"/>
              <w:spacing w:before="72" w:after="72"/>
            </w:pPr>
            <w:r w:rsidRPr="00FB113C">
              <w:t>0</w:t>
            </w:r>
          </w:p>
        </w:tc>
      </w:tr>
      <w:tr w:rsidR="0052546E" w:rsidRPr="004A1CC6" w14:paraId="65603FA9" w14:textId="77777777" w:rsidTr="0052546E">
        <w:tc>
          <w:tcPr>
            <w:tcW w:w="0" w:type="auto"/>
          </w:tcPr>
          <w:p w14:paraId="188A9BB7" w14:textId="77777777" w:rsidR="0052546E" w:rsidRPr="00FB113C" w:rsidRDefault="0052546E" w:rsidP="0052546E">
            <w:pPr>
              <w:pStyle w:val="TABLE"/>
              <w:spacing w:before="72" w:after="72"/>
            </w:pPr>
            <w:r w:rsidRPr="00FB113C">
              <w:rPr>
                <w:rFonts w:hint="eastAsia"/>
              </w:rPr>
              <w:t>2</w:t>
            </w:r>
          </w:p>
        </w:tc>
        <w:tc>
          <w:tcPr>
            <w:tcW w:w="0" w:type="auto"/>
          </w:tcPr>
          <w:p w14:paraId="18846E49" w14:textId="70610BB6" w:rsidR="0052546E" w:rsidRPr="00FB113C" w:rsidRDefault="0052546E" w:rsidP="0052546E">
            <w:pPr>
              <w:pStyle w:val="TABLE"/>
              <w:spacing w:before="72" w:after="72"/>
            </w:pPr>
            <w:r>
              <w:rPr>
                <w:rFonts w:hint="eastAsia"/>
              </w:rPr>
              <w:t>21C852-0</w:t>
            </w:r>
            <w:r w:rsidRPr="00FB113C">
              <w:rPr>
                <w:rFonts w:hint="eastAsia"/>
              </w:rPr>
              <w:t>-RKD-002</w:t>
            </w:r>
          </w:p>
        </w:tc>
        <w:tc>
          <w:tcPr>
            <w:tcW w:w="1056" w:type="dxa"/>
            <w:vAlign w:val="top"/>
          </w:tcPr>
          <w:p w14:paraId="2B879FD7" w14:textId="47222437" w:rsidR="0052546E" w:rsidRPr="00FB113C" w:rsidRDefault="0052546E" w:rsidP="0052546E">
            <w:pPr>
              <w:pStyle w:val="TABLE"/>
              <w:spacing w:before="72" w:after="72"/>
            </w:pPr>
            <w:r w:rsidRPr="00BA2FF4">
              <w:t>20231015</w:t>
            </w:r>
          </w:p>
        </w:tc>
        <w:tc>
          <w:tcPr>
            <w:tcW w:w="1084" w:type="dxa"/>
            <w:vAlign w:val="top"/>
          </w:tcPr>
          <w:p w14:paraId="0D0BD339" w14:textId="26DA2831" w:rsidR="0052546E" w:rsidRPr="00FB113C" w:rsidRDefault="0052546E" w:rsidP="0052546E">
            <w:pPr>
              <w:pStyle w:val="TABLE"/>
              <w:spacing w:before="72" w:after="72"/>
            </w:pPr>
            <w:r w:rsidRPr="00B00F1F">
              <w:rPr>
                <w:rFonts w:hint="eastAsia"/>
              </w:rPr>
              <w:t>陈广国</w:t>
            </w:r>
          </w:p>
        </w:tc>
        <w:tc>
          <w:tcPr>
            <w:tcW w:w="0" w:type="auto"/>
          </w:tcPr>
          <w:p w14:paraId="19B2FC90" w14:textId="77777777" w:rsidR="0052546E" w:rsidRPr="00FB113C" w:rsidRDefault="0052546E" w:rsidP="0052546E">
            <w:pPr>
              <w:pStyle w:val="TABLE"/>
              <w:spacing w:before="72" w:after="72"/>
            </w:pPr>
            <w:r w:rsidRPr="00FB113C">
              <w:t>0</w:t>
            </w:r>
          </w:p>
        </w:tc>
        <w:tc>
          <w:tcPr>
            <w:tcW w:w="0" w:type="auto"/>
          </w:tcPr>
          <w:p w14:paraId="028FE567" w14:textId="77777777" w:rsidR="0052546E" w:rsidRPr="00FB113C" w:rsidRDefault="0052546E" w:rsidP="0052546E">
            <w:pPr>
              <w:pStyle w:val="TABLE"/>
              <w:spacing w:before="72" w:after="72"/>
            </w:pPr>
            <w:r w:rsidRPr="00FB113C">
              <w:t>0</w:t>
            </w:r>
          </w:p>
        </w:tc>
      </w:tr>
      <w:tr w:rsidR="0052546E" w:rsidRPr="004A1CC6" w14:paraId="2C54953B" w14:textId="77777777" w:rsidTr="0052546E">
        <w:tc>
          <w:tcPr>
            <w:tcW w:w="0" w:type="auto"/>
          </w:tcPr>
          <w:p w14:paraId="38772CC9" w14:textId="77777777" w:rsidR="0052546E" w:rsidRPr="00FB113C" w:rsidRDefault="0052546E" w:rsidP="0052546E">
            <w:pPr>
              <w:pStyle w:val="TABLE"/>
              <w:spacing w:before="72" w:after="72"/>
            </w:pPr>
            <w:r w:rsidRPr="00FB113C">
              <w:rPr>
                <w:rFonts w:hint="eastAsia"/>
              </w:rPr>
              <w:t>3</w:t>
            </w:r>
          </w:p>
        </w:tc>
        <w:tc>
          <w:tcPr>
            <w:tcW w:w="0" w:type="auto"/>
          </w:tcPr>
          <w:p w14:paraId="4EFDE533" w14:textId="09D6A7E2" w:rsidR="0052546E" w:rsidRPr="00FB113C" w:rsidRDefault="0052546E" w:rsidP="0052546E">
            <w:pPr>
              <w:pStyle w:val="TABLE"/>
              <w:spacing w:before="72" w:after="72"/>
            </w:pPr>
            <w:r>
              <w:rPr>
                <w:rFonts w:hint="eastAsia"/>
              </w:rPr>
              <w:t>21C852-0</w:t>
            </w:r>
            <w:r w:rsidRPr="00FB113C">
              <w:rPr>
                <w:rFonts w:hint="eastAsia"/>
              </w:rPr>
              <w:t>-RKD-003</w:t>
            </w:r>
          </w:p>
        </w:tc>
        <w:tc>
          <w:tcPr>
            <w:tcW w:w="1056" w:type="dxa"/>
            <w:vAlign w:val="top"/>
          </w:tcPr>
          <w:p w14:paraId="7D4EA89F" w14:textId="7E5FA06C" w:rsidR="0052546E" w:rsidRPr="00FB113C" w:rsidRDefault="0052546E" w:rsidP="0052546E">
            <w:pPr>
              <w:pStyle w:val="TABLE"/>
              <w:spacing w:before="72" w:after="72"/>
            </w:pPr>
            <w:r w:rsidRPr="00BA2FF4">
              <w:t>20231015</w:t>
            </w:r>
          </w:p>
        </w:tc>
        <w:tc>
          <w:tcPr>
            <w:tcW w:w="1084" w:type="dxa"/>
            <w:vAlign w:val="top"/>
          </w:tcPr>
          <w:p w14:paraId="4DA7C676" w14:textId="53F27B0B" w:rsidR="0052546E" w:rsidRPr="00FB113C" w:rsidRDefault="0052546E" w:rsidP="0052546E">
            <w:pPr>
              <w:pStyle w:val="TABLE"/>
              <w:spacing w:before="72" w:after="72"/>
            </w:pPr>
            <w:r w:rsidRPr="00B00F1F">
              <w:rPr>
                <w:rFonts w:hint="eastAsia"/>
              </w:rPr>
              <w:t>陈广国</w:t>
            </w:r>
          </w:p>
        </w:tc>
        <w:tc>
          <w:tcPr>
            <w:tcW w:w="0" w:type="auto"/>
          </w:tcPr>
          <w:p w14:paraId="38756985" w14:textId="77777777" w:rsidR="0052546E" w:rsidRPr="00FB113C" w:rsidRDefault="0052546E" w:rsidP="0052546E">
            <w:pPr>
              <w:pStyle w:val="TABLE"/>
              <w:spacing w:before="72" w:after="72"/>
            </w:pPr>
            <w:r w:rsidRPr="00FB113C">
              <w:t>0</w:t>
            </w:r>
          </w:p>
        </w:tc>
        <w:tc>
          <w:tcPr>
            <w:tcW w:w="0" w:type="auto"/>
          </w:tcPr>
          <w:p w14:paraId="0B5DE631" w14:textId="77777777" w:rsidR="0052546E" w:rsidRPr="00FB113C" w:rsidRDefault="0052546E" w:rsidP="0052546E">
            <w:pPr>
              <w:pStyle w:val="TABLE"/>
              <w:spacing w:before="72" w:after="72"/>
            </w:pPr>
            <w:r w:rsidRPr="00FB113C">
              <w:t>0</w:t>
            </w:r>
          </w:p>
        </w:tc>
      </w:tr>
      <w:tr w:rsidR="0052546E" w:rsidRPr="004A1CC6" w14:paraId="455F2F75" w14:textId="77777777" w:rsidTr="0052546E">
        <w:tc>
          <w:tcPr>
            <w:tcW w:w="0" w:type="auto"/>
          </w:tcPr>
          <w:p w14:paraId="43EDD173" w14:textId="77777777" w:rsidR="0052546E" w:rsidRPr="00FB113C" w:rsidRDefault="0052546E" w:rsidP="0052546E">
            <w:pPr>
              <w:pStyle w:val="TABLE"/>
              <w:spacing w:before="72" w:after="72"/>
            </w:pPr>
            <w:r w:rsidRPr="00FB113C">
              <w:rPr>
                <w:rFonts w:hint="eastAsia"/>
              </w:rPr>
              <w:t>4</w:t>
            </w:r>
          </w:p>
        </w:tc>
        <w:tc>
          <w:tcPr>
            <w:tcW w:w="0" w:type="auto"/>
          </w:tcPr>
          <w:p w14:paraId="1588FA87" w14:textId="32255765" w:rsidR="0052546E" w:rsidRPr="00FB113C" w:rsidRDefault="0052546E" w:rsidP="0052546E">
            <w:pPr>
              <w:pStyle w:val="TABLE"/>
              <w:spacing w:before="72" w:after="72"/>
            </w:pPr>
            <w:r>
              <w:rPr>
                <w:rFonts w:hint="eastAsia"/>
              </w:rPr>
              <w:t>21C852-0</w:t>
            </w:r>
            <w:r w:rsidRPr="00FB113C">
              <w:rPr>
                <w:rFonts w:hint="eastAsia"/>
              </w:rPr>
              <w:t>-RKD-004</w:t>
            </w:r>
          </w:p>
        </w:tc>
        <w:tc>
          <w:tcPr>
            <w:tcW w:w="1056" w:type="dxa"/>
            <w:vAlign w:val="top"/>
          </w:tcPr>
          <w:p w14:paraId="42FFC70A" w14:textId="7B50D428" w:rsidR="0052546E" w:rsidRPr="00FB113C" w:rsidRDefault="0052546E" w:rsidP="0052546E">
            <w:pPr>
              <w:pStyle w:val="TABLE"/>
              <w:spacing w:before="72" w:after="72"/>
            </w:pPr>
            <w:r w:rsidRPr="00BA2FF4">
              <w:t>20231015</w:t>
            </w:r>
          </w:p>
        </w:tc>
        <w:tc>
          <w:tcPr>
            <w:tcW w:w="1084" w:type="dxa"/>
            <w:vAlign w:val="top"/>
          </w:tcPr>
          <w:p w14:paraId="698394BC" w14:textId="48600638" w:rsidR="0052546E" w:rsidRPr="00FB113C" w:rsidRDefault="0052546E" w:rsidP="0052546E">
            <w:pPr>
              <w:pStyle w:val="TABLE"/>
              <w:spacing w:before="72" w:after="72"/>
            </w:pPr>
            <w:r w:rsidRPr="00B00F1F">
              <w:rPr>
                <w:rFonts w:hint="eastAsia"/>
              </w:rPr>
              <w:t>陈广国</w:t>
            </w:r>
          </w:p>
        </w:tc>
        <w:tc>
          <w:tcPr>
            <w:tcW w:w="0" w:type="auto"/>
          </w:tcPr>
          <w:p w14:paraId="77EDE2C9" w14:textId="77777777" w:rsidR="0052546E" w:rsidRPr="00FB113C" w:rsidRDefault="0052546E" w:rsidP="0052546E">
            <w:pPr>
              <w:pStyle w:val="TABLE"/>
              <w:spacing w:before="72" w:after="72"/>
            </w:pPr>
            <w:r w:rsidRPr="00FB113C">
              <w:t>0</w:t>
            </w:r>
          </w:p>
        </w:tc>
        <w:tc>
          <w:tcPr>
            <w:tcW w:w="0" w:type="auto"/>
          </w:tcPr>
          <w:p w14:paraId="7C2227D6" w14:textId="77777777" w:rsidR="0052546E" w:rsidRPr="00FB113C" w:rsidRDefault="0052546E" w:rsidP="0052546E">
            <w:pPr>
              <w:pStyle w:val="TABLE"/>
              <w:spacing w:before="72" w:after="72"/>
            </w:pPr>
            <w:r w:rsidRPr="00FB113C">
              <w:t>0</w:t>
            </w:r>
          </w:p>
        </w:tc>
      </w:tr>
      <w:tr w:rsidR="0052546E" w:rsidRPr="004A1CC6" w14:paraId="6ADFB3FD" w14:textId="77777777" w:rsidTr="0052546E">
        <w:tc>
          <w:tcPr>
            <w:tcW w:w="0" w:type="auto"/>
          </w:tcPr>
          <w:p w14:paraId="6FAC78F0" w14:textId="77777777" w:rsidR="0052546E" w:rsidRPr="00FB113C" w:rsidRDefault="0052546E" w:rsidP="0052546E">
            <w:pPr>
              <w:pStyle w:val="TABLE"/>
              <w:spacing w:before="72" w:after="72"/>
            </w:pPr>
            <w:r w:rsidRPr="00FB113C">
              <w:rPr>
                <w:rFonts w:hint="eastAsia"/>
              </w:rPr>
              <w:t>5</w:t>
            </w:r>
          </w:p>
        </w:tc>
        <w:tc>
          <w:tcPr>
            <w:tcW w:w="0" w:type="auto"/>
          </w:tcPr>
          <w:p w14:paraId="46A87C6F" w14:textId="717199EB" w:rsidR="0052546E" w:rsidRPr="00FB113C" w:rsidRDefault="0052546E" w:rsidP="0052546E">
            <w:pPr>
              <w:pStyle w:val="TABLE"/>
              <w:spacing w:before="72" w:after="72"/>
            </w:pPr>
            <w:r>
              <w:rPr>
                <w:rFonts w:hint="eastAsia"/>
              </w:rPr>
              <w:t>21C852-0</w:t>
            </w:r>
            <w:r w:rsidRPr="00FB113C">
              <w:rPr>
                <w:rFonts w:hint="eastAsia"/>
              </w:rPr>
              <w:t>-RKD-005</w:t>
            </w:r>
          </w:p>
        </w:tc>
        <w:tc>
          <w:tcPr>
            <w:tcW w:w="1056" w:type="dxa"/>
            <w:vAlign w:val="top"/>
          </w:tcPr>
          <w:p w14:paraId="48BA81DE" w14:textId="6C566848" w:rsidR="0052546E" w:rsidRPr="00FB113C" w:rsidRDefault="0052546E" w:rsidP="0052546E">
            <w:pPr>
              <w:pStyle w:val="TABLE"/>
              <w:spacing w:before="72" w:after="72"/>
            </w:pPr>
            <w:r w:rsidRPr="00BA2FF4">
              <w:t>20231015</w:t>
            </w:r>
          </w:p>
        </w:tc>
        <w:tc>
          <w:tcPr>
            <w:tcW w:w="1084" w:type="dxa"/>
            <w:vAlign w:val="top"/>
          </w:tcPr>
          <w:p w14:paraId="36150FCB" w14:textId="48A751B5" w:rsidR="0052546E" w:rsidRPr="00FB113C" w:rsidRDefault="0052546E" w:rsidP="0052546E">
            <w:pPr>
              <w:pStyle w:val="TABLE"/>
              <w:spacing w:before="72" w:after="72"/>
            </w:pPr>
            <w:r w:rsidRPr="00B00F1F">
              <w:rPr>
                <w:rFonts w:hint="eastAsia"/>
              </w:rPr>
              <w:t>陈广国</w:t>
            </w:r>
          </w:p>
        </w:tc>
        <w:tc>
          <w:tcPr>
            <w:tcW w:w="0" w:type="auto"/>
          </w:tcPr>
          <w:p w14:paraId="610BB908" w14:textId="77777777" w:rsidR="0052546E" w:rsidRPr="00FB113C" w:rsidRDefault="0052546E" w:rsidP="0052546E">
            <w:pPr>
              <w:pStyle w:val="TABLE"/>
              <w:spacing w:before="72" w:after="72"/>
            </w:pPr>
            <w:r w:rsidRPr="00FB113C">
              <w:t>0</w:t>
            </w:r>
          </w:p>
        </w:tc>
        <w:tc>
          <w:tcPr>
            <w:tcW w:w="0" w:type="auto"/>
          </w:tcPr>
          <w:p w14:paraId="19C66364" w14:textId="77777777" w:rsidR="0052546E" w:rsidRPr="00FB113C" w:rsidRDefault="0052546E" w:rsidP="0052546E">
            <w:pPr>
              <w:pStyle w:val="TABLE"/>
              <w:spacing w:before="72" w:after="72"/>
            </w:pPr>
            <w:r w:rsidRPr="00FB113C">
              <w:t>0</w:t>
            </w:r>
          </w:p>
        </w:tc>
      </w:tr>
      <w:tr w:rsidR="0052546E" w:rsidRPr="004A1CC6" w14:paraId="3355D696" w14:textId="77777777" w:rsidTr="0052546E">
        <w:tc>
          <w:tcPr>
            <w:tcW w:w="0" w:type="auto"/>
          </w:tcPr>
          <w:p w14:paraId="2308E7C0" w14:textId="77777777" w:rsidR="0052546E" w:rsidRPr="00FB113C" w:rsidRDefault="0052546E" w:rsidP="0052546E">
            <w:pPr>
              <w:pStyle w:val="TABLE"/>
              <w:spacing w:before="72" w:after="72"/>
            </w:pPr>
            <w:r w:rsidRPr="00FB113C">
              <w:rPr>
                <w:rFonts w:hint="eastAsia"/>
              </w:rPr>
              <w:t>6</w:t>
            </w:r>
          </w:p>
        </w:tc>
        <w:tc>
          <w:tcPr>
            <w:tcW w:w="0" w:type="auto"/>
          </w:tcPr>
          <w:p w14:paraId="27AF6786" w14:textId="378A3CAB" w:rsidR="0052546E" w:rsidRPr="00FB113C" w:rsidRDefault="0052546E" w:rsidP="0052546E">
            <w:pPr>
              <w:pStyle w:val="TABLE"/>
              <w:spacing w:before="72" w:after="72"/>
            </w:pPr>
            <w:r>
              <w:rPr>
                <w:rFonts w:hint="eastAsia"/>
              </w:rPr>
              <w:t>21C852-0</w:t>
            </w:r>
            <w:r w:rsidRPr="00FB113C">
              <w:rPr>
                <w:rFonts w:hint="eastAsia"/>
              </w:rPr>
              <w:t>-RKD-006</w:t>
            </w:r>
          </w:p>
        </w:tc>
        <w:tc>
          <w:tcPr>
            <w:tcW w:w="1056" w:type="dxa"/>
            <w:vAlign w:val="top"/>
          </w:tcPr>
          <w:p w14:paraId="0F23510E" w14:textId="6C15D3DB" w:rsidR="0052546E" w:rsidRPr="00FB113C" w:rsidRDefault="0052546E" w:rsidP="0052546E">
            <w:pPr>
              <w:pStyle w:val="TABLE"/>
              <w:spacing w:before="72" w:after="72"/>
            </w:pPr>
            <w:r w:rsidRPr="00BA2FF4">
              <w:t>20231015</w:t>
            </w:r>
          </w:p>
        </w:tc>
        <w:tc>
          <w:tcPr>
            <w:tcW w:w="1084" w:type="dxa"/>
            <w:vAlign w:val="top"/>
          </w:tcPr>
          <w:p w14:paraId="58E9439A" w14:textId="672F9962" w:rsidR="0052546E" w:rsidRPr="00FB113C" w:rsidRDefault="0052546E" w:rsidP="0052546E">
            <w:pPr>
              <w:pStyle w:val="TABLE"/>
              <w:spacing w:before="72" w:after="72"/>
            </w:pPr>
            <w:r w:rsidRPr="00B00F1F">
              <w:rPr>
                <w:rFonts w:hint="eastAsia"/>
              </w:rPr>
              <w:t>陈广国</w:t>
            </w:r>
          </w:p>
        </w:tc>
        <w:tc>
          <w:tcPr>
            <w:tcW w:w="0" w:type="auto"/>
          </w:tcPr>
          <w:p w14:paraId="07D349A9" w14:textId="77777777" w:rsidR="0052546E" w:rsidRPr="00FB113C" w:rsidRDefault="0052546E" w:rsidP="0052546E">
            <w:pPr>
              <w:pStyle w:val="TABLE"/>
              <w:spacing w:before="72" w:after="72"/>
            </w:pPr>
            <w:r w:rsidRPr="00FB113C">
              <w:t>0</w:t>
            </w:r>
          </w:p>
        </w:tc>
        <w:tc>
          <w:tcPr>
            <w:tcW w:w="0" w:type="auto"/>
          </w:tcPr>
          <w:p w14:paraId="4FBD7C49" w14:textId="77777777" w:rsidR="0052546E" w:rsidRPr="00FB113C" w:rsidRDefault="0052546E" w:rsidP="0052546E">
            <w:pPr>
              <w:pStyle w:val="TABLE"/>
              <w:spacing w:before="72" w:after="72"/>
            </w:pPr>
            <w:r w:rsidRPr="00FB113C">
              <w:t>0</w:t>
            </w:r>
          </w:p>
        </w:tc>
      </w:tr>
      <w:tr w:rsidR="0052546E" w:rsidRPr="004A1CC6" w14:paraId="34DD0181" w14:textId="77777777" w:rsidTr="0052546E">
        <w:tc>
          <w:tcPr>
            <w:tcW w:w="0" w:type="auto"/>
          </w:tcPr>
          <w:p w14:paraId="7F15F8B4" w14:textId="77777777" w:rsidR="0052546E" w:rsidRPr="00FB113C" w:rsidRDefault="0052546E" w:rsidP="0052546E">
            <w:pPr>
              <w:pStyle w:val="TABLE"/>
              <w:spacing w:before="72" w:after="72"/>
            </w:pPr>
            <w:r w:rsidRPr="00FB113C">
              <w:rPr>
                <w:rFonts w:hint="eastAsia"/>
              </w:rPr>
              <w:t>7</w:t>
            </w:r>
          </w:p>
        </w:tc>
        <w:tc>
          <w:tcPr>
            <w:tcW w:w="0" w:type="auto"/>
          </w:tcPr>
          <w:p w14:paraId="08F304C9" w14:textId="1CA05869" w:rsidR="0052546E" w:rsidRPr="00FB113C" w:rsidRDefault="0052546E" w:rsidP="0052546E">
            <w:pPr>
              <w:pStyle w:val="TABLE"/>
              <w:spacing w:before="72" w:after="72"/>
            </w:pPr>
            <w:r>
              <w:rPr>
                <w:rFonts w:hint="eastAsia"/>
              </w:rPr>
              <w:t>21C852-0</w:t>
            </w:r>
            <w:r w:rsidRPr="00FB113C">
              <w:rPr>
                <w:rFonts w:hint="eastAsia"/>
              </w:rPr>
              <w:t>-RKD-007</w:t>
            </w:r>
          </w:p>
        </w:tc>
        <w:tc>
          <w:tcPr>
            <w:tcW w:w="1056" w:type="dxa"/>
            <w:vAlign w:val="top"/>
          </w:tcPr>
          <w:p w14:paraId="6E0B3C01" w14:textId="2BD0646B" w:rsidR="0052546E" w:rsidRPr="00FB113C" w:rsidRDefault="0052546E" w:rsidP="0052546E">
            <w:pPr>
              <w:pStyle w:val="TABLE"/>
              <w:spacing w:before="72" w:after="72"/>
            </w:pPr>
            <w:r w:rsidRPr="00BA2FF4">
              <w:t>20231015</w:t>
            </w:r>
          </w:p>
        </w:tc>
        <w:tc>
          <w:tcPr>
            <w:tcW w:w="1084" w:type="dxa"/>
            <w:vAlign w:val="top"/>
          </w:tcPr>
          <w:p w14:paraId="4009D9EA" w14:textId="5BCB2F92" w:rsidR="0052546E" w:rsidRPr="00FB113C" w:rsidRDefault="0052546E" w:rsidP="0052546E">
            <w:pPr>
              <w:pStyle w:val="TABLE"/>
              <w:spacing w:before="72" w:after="72"/>
            </w:pPr>
            <w:r w:rsidRPr="00B00F1F">
              <w:rPr>
                <w:rFonts w:hint="eastAsia"/>
              </w:rPr>
              <w:t>陈广国</w:t>
            </w:r>
          </w:p>
        </w:tc>
        <w:tc>
          <w:tcPr>
            <w:tcW w:w="0" w:type="auto"/>
          </w:tcPr>
          <w:p w14:paraId="54F9C10B" w14:textId="77777777" w:rsidR="0052546E" w:rsidRPr="00FB113C" w:rsidRDefault="0052546E" w:rsidP="0052546E">
            <w:pPr>
              <w:pStyle w:val="TABLE"/>
              <w:spacing w:before="72" w:after="72"/>
            </w:pPr>
            <w:r w:rsidRPr="00FB113C">
              <w:rPr>
                <w:rFonts w:hint="eastAsia"/>
              </w:rPr>
              <w:t>0</w:t>
            </w:r>
          </w:p>
        </w:tc>
        <w:tc>
          <w:tcPr>
            <w:tcW w:w="0" w:type="auto"/>
          </w:tcPr>
          <w:p w14:paraId="0C6FB770" w14:textId="77777777" w:rsidR="0052546E" w:rsidRPr="00FB113C" w:rsidRDefault="0052546E" w:rsidP="0052546E">
            <w:pPr>
              <w:pStyle w:val="TABLE"/>
              <w:spacing w:before="72" w:after="72"/>
            </w:pPr>
            <w:r w:rsidRPr="00FB113C">
              <w:rPr>
                <w:rFonts w:hint="eastAsia"/>
              </w:rPr>
              <w:t>0</w:t>
            </w:r>
          </w:p>
        </w:tc>
      </w:tr>
      <w:tr w:rsidR="0052546E" w:rsidRPr="004A1CC6" w14:paraId="14100B22" w14:textId="77777777" w:rsidTr="0052546E">
        <w:tc>
          <w:tcPr>
            <w:tcW w:w="0" w:type="auto"/>
          </w:tcPr>
          <w:p w14:paraId="1D8F8616" w14:textId="77777777" w:rsidR="0052546E" w:rsidRPr="00FB113C" w:rsidRDefault="0052546E" w:rsidP="0052546E">
            <w:pPr>
              <w:pStyle w:val="TABLE"/>
              <w:spacing w:before="72" w:after="72"/>
            </w:pPr>
            <w:r w:rsidRPr="00FB113C">
              <w:rPr>
                <w:rFonts w:hint="eastAsia"/>
              </w:rPr>
              <w:t>8</w:t>
            </w:r>
          </w:p>
        </w:tc>
        <w:tc>
          <w:tcPr>
            <w:tcW w:w="0" w:type="auto"/>
          </w:tcPr>
          <w:p w14:paraId="2617B3C4" w14:textId="338D455E" w:rsidR="0052546E" w:rsidRPr="00FB113C" w:rsidRDefault="0052546E" w:rsidP="0052546E">
            <w:pPr>
              <w:pStyle w:val="TABLE"/>
              <w:spacing w:before="72" w:after="72"/>
            </w:pPr>
            <w:r>
              <w:rPr>
                <w:rFonts w:hint="eastAsia"/>
              </w:rPr>
              <w:t>21C852-0</w:t>
            </w:r>
            <w:r w:rsidRPr="00FB113C">
              <w:rPr>
                <w:rFonts w:hint="eastAsia"/>
              </w:rPr>
              <w:t>-RKD-008</w:t>
            </w:r>
          </w:p>
        </w:tc>
        <w:tc>
          <w:tcPr>
            <w:tcW w:w="1056" w:type="dxa"/>
            <w:vAlign w:val="top"/>
          </w:tcPr>
          <w:p w14:paraId="76581B66" w14:textId="1720FE45" w:rsidR="0052546E" w:rsidRPr="00FB113C" w:rsidRDefault="0052546E" w:rsidP="0052546E">
            <w:pPr>
              <w:pStyle w:val="TABLE"/>
              <w:spacing w:before="72" w:after="72"/>
            </w:pPr>
            <w:r w:rsidRPr="00BA2FF4">
              <w:t>20231015</w:t>
            </w:r>
          </w:p>
        </w:tc>
        <w:tc>
          <w:tcPr>
            <w:tcW w:w="1084" w:type="dxa"/>
            <w:vAlign w:val="top"/>
          </w:tcPr>
          <w:p w14:paraId="2D2016E9" w14:textId="4801301A" w:rsidR="0052546E" w:rsidRPr="00FB113C" w:rsidRDefault="0052546E" w:rsidP="0052546E">
            <w:pPr>
              <w:pStyle w:val="TABLE"/>
              <w:spacing w:before="72" w:after="72"/>
            </w:pPr>
            <w:r w:rsidRPr="00B00F1F">
              <w:rPr>
                <w:rFonts w:hint="eastAsia"/>
              </w:rPr>
              <w:t>陈广国</w:t>
            </w:r>
          </w:p>
        </w:tc>
        <w:tc>
          <w:tcPr>
            <w:tcW w:w="0" w:type="auto"/>
          </w:tcPr>
          <w:p w14:paraId="431BB00D" w14:textId="77777777" w:rsidR="0052546E" w:rsidRPr="00FB113C" w:rsidRDefault="0052546E" w:rsidP="0052546E">
            <w:pPr>
              <w:pStyle w:val="TABLE"/>
              <w:spacing w:before="72" w:after="72"/>
            </w:pPr>
            <w:r w:rsidRPr="00FB113C">
              <w:rPr>
                <w:rFonts w:hint="eastAsia"/>
              </w:rPr>
              <w:t>0</w:t>
            </w:r>
          </w:p>
        </w:tc>
        <w:tc>
          <w:tcPr>
            <w:tcW w:w="0" w:type="auto"/>
          </w:tcPr>
          <w:p w14:paraId="183DC089" w14:textId="77777777" w:rsidR="0052546E" w:rsidRPr="00FB113C" w:rsidRDefault="0052546E" w:rsidP="0052546E">
            <w:pPr>
              <w:pStyle w:val="TABLE"/>
              <w:spacing w:before="72" w:after="72"/>
            </w:pPr>
            <w:r w:rsidRPr="00FB113C">
              <w:rPr>
                <w:rFonts w:hint="eastAsia"/>
              </w:rPr>
              <w:t>0</w:t>
            </w:r>
          </w:p>
        </w:tc>
      </w:tr>
      <w:tr w:rsidR="0052546E" w:rsidRPr="004A1CC6" w14:paraId="3B89D82A" w14:textId="77777777" w:rsidTr="0052546E">
        <w:tc>
          <w:tcPr>
            <w:tcW w:w="0" w:type="auto"/>
          </w:tcPr>
          <w:p w14:paraId="4687D624" w14:textId="77777777" w:rsidR="0052546E" w:rsidRPr="00FB113C" w:rsidRDefault="0052546E" w:rsidP="0052546E">
            <w:pPr>
              <w:pStyle w:val="TABLE"/>
              <w:spacing w:before="72" w:after="72"/>
            </w:pPr>
            <w:r w:rsidRPr="00FB113C">
              <w:rPr>
                <w:rFonts w:hint="eastAsia"/>
              </w:rPr>
              <w:t>9</w:t>
            </w:r>
          </w:p>
        </w:tc>
        <w:tc>
          <w:tcPr>
            <w:tcW w:w="0" w:type="auto"/>
          </w:tcPr>
          <w:p w14:paraId="642F0528" w14:textId="3590CD3A" w:rsidR="0052546E" w:rsidRPr="00FB113C" w:rsidRDefault="0052546E" w:rsidP="0052546E">
            <w:pPr>
              <w:pStyle w:val="TABLE"/>
              <w:spacing w:before="72" w:after="72"/>
            </w:pPr>
            <w:r>
              <w:rPr>
                <w:rFonts w:hint="eastAsia"/>
              </w:rPr>
              <w:t>21C852-0</w:t>
            </w:r>
            <w:r w:rsidRPr="00FB113C">
              <w:rPr>
                <w:rFonts w:hint="eastAsia"/>
              </w:rPr>
              <w:t>-RKD-009</w:t>
            </w:r>
          </w:p>
        </w:tc>
        <w:tc>
          <w:tcPr>
            <w:tcW w:w="1056" w:type="dxa"/>
            <w:vAlign w:val="top"/>
          </w:tcPr>
          <w:p w14:paraId="7AE5C6D0" w14:textId="67F04D8F" w:rsidR="0052546E" w:rsidRPr="00FB113C" w:rsidRDefault="0052546E" w:rsidP="0052546E">
            <w:pPr>
              <w:pStyle w:val="TABLE"/>
              <w:spacing w:before="72" w:after="72"/>
            </w:pPr>
            <w:r w:rsidRPr="00BA2FF4">
              <w:t>20231015</w:t>
            </w:r>
          </w:p>
        </w:tc>
        <w:tc>
          <w:tcPr>
            <w:tcW w:w="1084" w:type="dxa"/>
            <w:vAlign w:val="top"/>
          </w:tcPr>
          <w:p w14:paraId="5C09205B" w14:textId="270DE7DF" w:rsidR="0052546E" w:rsidRPr="00FB113C" w:rsidRDefault="0052546E" w:rsidP="0052546E">
            <w:pPr>
              <w:pStyle w:val="TABLE"/>
              <w:spacing w:before="72" w:after="72"/>
            </w:pPr>
            <w:r w:rsidRPr="00B00F1F">
              <w:rPr>
                <w:rFonts w:hint="eastAsia"/>
              </w:rPr>
              <w:t>陈广国</w:t>
            </w:r>
          </w:p>
        </w:tc>
        <w:tc>
          <w:tcPr>
            <w:tcW w:w="0" w:type="auto"/>
          </w:tcPr>
          <w:p w14:paraId="652B3A91" w14:textId="77777777" w:rsidR="0052546E" w:rsidRPr="00FB113C" w:rsidRDefault="0052546E" w:rsidP="0052546E">
            <w:pPr>
              <w:pStyle w:val="TABLE"/>
              <w:spacing w:before="72" w:after="72"/>
            </w:pPr>
            <w:r w:rsidRPr="00FB113C">
              <w:rPr>
                <w:rFonts w:hint="eastAsia"/>
              </w:rPr>
              <w:t>0</w:t>
            </w:r>
          </w:p>
        </w:tc>
        <w:tc>
          <w:tcPr>
            <w:tcW w:w="0" w:type="auto"/>
          </w:tcPr>
          <w:p w14:paraId="4672C203" w14:textId="77777777" w:rsidR="0052546E" w:rsidRPr="00FB113C" w:rsidRDefault="0052546E" w:rsidP="0052546E">
            <w:pPr>
              <w:pStyle w:val="TABLE"/>
              <w:spacing w:before="72" w:after="72"/>
            </w:pPr>
            <w:r w:rsidRPr="00FB113C">
              <w:rPr>
                <w:rFonts w:hint="eastAsia"/>
              </w:rPr>
              <w:t>0</w:t>
            </w:r>
          </w:p>
        </w:tc>
      </w:tr>
      <w:tr w:rsidR="0052546E" w:rsidRPr="004A1CC6" w14:paraId="4C4EEDA6" w14:textId="77777777" w:rsidTr="0052546E">
        <w:tc>
          <w:tcPr>
            <w:tcW w:w="0" w:type="auto"/>
          </w:tcPr>
          <w:p w14:paraId="32368C64" w14:textId="77777777" w:rsidR="0052546E" w:rsidRPr="00FB113C" w:rsidRDefault="0052546E" w:rsidP="0052546E">
            <w:pPr>
              <w:pStyle w:val="TABLE"/>
              <w:spacing w:before="72" w:after="72"/>
            </w:pPr>
            <w:r w:rsidRPr="00FB113C">
              <w:rPr>
                <w:rFonts w:hint="eastAsia"/>
              </w:rPr>
              <w:t>10</w:t>
            </w:r>
          </w:p>
        </w:tc>
        <w:tc>
          <w:tcPr>
            <w:tcW w:w="0" w:type="auto"/>
          </w:tcPr>
          <w:p w14:paraId="71B49697" w14:textId="0DE7AF0D" w:rsidR="0052546E" w:rsidRPr="00FB113C" w:rsidRDefault="0052546E" w:rsidP="0052546E">
            <w:pPr>
              <w:pStyle w:val="TABLE"/>
              <w:spacing w:before="72" w:after="72"/>
            </w:pPr>
            <w:r>
              <w:rPr>
                <w:rFonts w:hint="eastAsia"/>
              </w:rPr>
              <w:t>21C852-0</w:t>
            </w:r>
            <w:r w:rsidRPr="00FB113C">
              <w:rPr>
                <w:rFonts w:hint="eastAsia"/>
              </w:rPr>
              <w:t>-RKD-010</w:t>
            </w:r>
          </w:p>
        </w:tc>
        <w:tc>
          <w:tcPr>
            <w:tcW w:w="1056" w:type="dxa"/>
            <w:vAlign w:val="top"/>
          </w:tcPr>
          <w:p w14:paraId="38021CE3" w14:textId="0629C5FD" w:rsidR="0052546E" w:rsidRPr="00FB113C" w:rsidRDefault="0052546E" w:rsidP="0052546E">
            <w:pPr>
              <w:pStyle w:val="TABLE"/>
              <w:spacing w:before="72" w:after="72"/>
            </w:pPr>
            <w:r w:rsidRPr="00BA2FF4">
              <w:t>20231015</w:t>
            </w:r>
          </w:p>
        </w:tc>
        <w:tc>
          <w:tcPr>
            <w:tcW w:w="1084" w:type="dxa"/>
            <w:vAlign w:val="top"/>
          </w:tcPr>
          <w:p w14:paraId="441AF805" w14:textId="1F1C54C9" w:rsidR="0052546E" w:rsidRPr="00FB113C" w:rsidRDefault="0052546E" w:rsidP="0052546E">
            <w:pPr>
              <w:pStyle w:val="TABLE"/>
              <w:spacing w:before="72" w:after="72"/>
            </w:pPr>
            <w:r w:rsidRPr="00B00F1F">
              <w:rPr>
                <w:rFonts w:hint="eastAsia"/>
              </w:rPr>
              <w:t>陈广国</w:t>
            </w:r>
          </w:p>
        </w:tc>
        <w:tc>
          <w:tcPr>
            <w:tcW w:w="0" w:type="auto"/>
          </w:tcPr>
          <w:p w14:paraId="59A9C390" w14:textId="77777777" w:rsidR="0052546E" w:rsidRPr="00FB113C" w:rsidRDefault="0052546E" w:rsidP="0052546E">
            <w:pPr>
              <w:pStyle w:val="TABLE"/>
              <w:spacing w:before="72" w:after="72"/>
            </w:pPr>
            <w:r w:rsidRPr="00FB113C">
              <w:rPr>
                <w:rFonts w:hint="eastAsia"/>
              </w:rPr>
              <w:t>0</w:t>
            </w:r>
          </w:p>
        </w:tc>
        <w:tc>
          <w:tcPr>
            <w:tcW w:w="0" w:type="auto"/>
          </w:tcPr>
          <w:p w14:paraId="60C04CCB" w14:textId="77777777" w:rsidR="0052546E" w:rsidRPr="00FB113C" w:rsidRDefault="0052546E" w:rsidP="0052546E">
            <w:pPr>
              <w:pStyle w:val="TABLE"/>
              <w:spacing w:before="72" w:after="72"/>
            </w:pPr>
            <w:r w:rsidRPr="00FB113C">
              <w:rPr>
                <w:rFonts w:hint="eastAsia"/>
              </w:rPr>
              <w:t>0</w:t>
            </w:r>
          </w:p>
        </w:tc>
      </w:tr>
      <w:tr w:rsidR="0052546E" w:rsidRPr="004A1CC6" w14:paraId="79E1B954" w14:textId="77777777" w:rsidTr="0052546E">
        <w:tc>
          <w:tcPr>
            <w:tcW w:w="0" w:type="auto"/>
          </w:tcPr>
          <w:p w14:paraId="0AFFD459" w14:textId="77777777" w:rsidR="0052546E" w:rsidRPr="00FB113C" w:rsidRDefault="0052546E" w:rsidP="0052546E">
            <w:pPr>
              <w:pStyle w:val="TABLE"/>
              <w:spacing w:before="72" w:after="72"/>
            </w:pPr>
            <w:r w:rsidRPr="00FB113C">
              <w:rPr>
                <w:rFonts w:hint="eastAsia"/>
              </w:rPr>
              <w:t>11</w:t>
            </w:r>
          </w:p>
        </w:tc>
        <w:tc>
          <w:tcPr>
            <w:tcW w:w="0" w:type="auto"/>
          </w:tcPr>
          <w:p w14:paraId="1382020C" w14:textId="26B2ADD8" w:rsidR="0052546E" w:rsidRPr="00FB113C" w:rsidRDefault="0052546E" w:rsidP="0052546E">
            <w:pPr>
              <w:pStyle w:val="TABLE"/>
              <w:spacing w:before="72" w:after="72"/>
            </w:pPr>
            <w:r>
              <w:rPr>
                <w:rFonts w:hint="eastAsia"/>
              </w:rPr>
              <w:t>21C852-0</w:t>
            </w:r>
            <w:r w:rsidRPr="00FB113C">
              <w:rPr>
                <w:rFonts w:hint="eastAsia"/>
              </w:rPr>
              <w:t>-RKD-011</w:t>
            </w:r>
          </w:p>
        </w:tc>
        <w:tc>
          <w:tcPr>
            <w:tcW w:w="1056" w:type="dxa"/>
            <w:vAlign w:val="top"/>
          </w:tcPr>
          <w:p w14:paraId="7D95442C" w14:textId="26EFAA50" w:rsidR="0052546E" w:rsidRPr="00FB113C" w:rsidRDefault="0052546E" w:rsidP="0052546E">
            <w:pPr>
              <w:pStyle w:val="TABLE"/>
              <w:spacing w:before="72" w:after="72"/>
            </w:pPr>
            <w:r w:rsidRPr="00BA2FF4">
              <w:t>20231015</w:t>
            </w:r>
          </w:p>
        </w:tc>
        <w:tc>
          <w:tcPr>
            <w:tcW w:w="1084" w:type="dxa"/>
            <w:vAlign w:val="top"/>
          </w:tcPr>
          <w:p w14:paraId="62654691" w14:textId="58839327" w:rsidR="0052546E" w:rsidRPr="00FB113C" w:rsidRDefault="0052546E" w:rsidP="0052546E">
            <w:pPr>
              <w:pStyle w:val="TABLE"/>
              <w:spacing w:before="72" w:after="72"/>
            </w:pPr>
            <w:r w:rsidRPr="00B00F1F">
              <w:rPr>
                <w:rFonts w:hint="eastAsia"/>
              </w:rPr>
              <w:t>陈广国</w:t>
            </w:r>
          </w:p>
        </w:tc>
        <w:tc>
          <w:tcPr>
            <w:tcW w:w="0" w:type="auto"/>
          </w:tcPr>
          <w:p w14:paraId="625108CF" w14:textId="77777777" w:rsidR="0052546E" w:rsidRPr="00FB113C" w:rsidRDefault="0052546E" w:rsidP="0052546E">
            <w:pPr>
              <w:pStyle w:val="TABLE"/>
              <w:spacing w:before="72" w:after="72"/>
            </w:pPr>
            <w:r w:rsidRPr="00FB113C">
              <w:rPr>
                <w:rFonts w:hint="eastAsia"/>
              </w:rPr>
              <w:t>0</w:t>
            </w:r>
          </w:p>
        </w:tc>
        <w:tc>
          <w:tcPr>
            <w:tcW w:w="0" w:type="auto"/>
          </w:tcPr>
          <w:p w14:paraId="59CBC8C3" w14:textId="77777777" w:rsidR="0052546E" w:rsidRPr="00FB113C" w:rsidRDefault="0052546E" w:rsidP="0052546E">
            <w:pPr>
              <w:pStyle w:val="TABLE"/>
              <w:spacing w:before="72" w:after="72"/>
            </w:pPr>
            <w:r w:rsidRPr="00FB113C">
              <w:rPr>
                <w:rFonts w:hint="eastAsia"/>
              </w:rPr>
              <w:t>0</w:t>
            </w:r>
          </w:p>
        </w:tc>
      </w:tr>
      <w:tr w:rsidR="0052546E" w:rsidRPr="004A1CC6" w14:paraId="6FF60723" w14:textId="77777777" w:rsidTr="0052546E">
        <w:tc>
          <w:tcPr>
            <w:tcW w:w="0" w:type="auto"/>
          </w:tcPr>
          <w:p w14:paraId="638FB935" w14:textId="77777777" w:rsidR="0052546E" w:rsidRPr="00FB113C" w:rsidRDefault="0052546E" w:rsidP="0052546E">
            <w:pPr>
              <w:pStyle w:val="TABLE"/>
              <w:spacing w:before="72" w:after="72"/>
            </w:pPr>
            <w:r w:rsidRPr="00FB113C">
              <w:rPr>
                <w:rFonts w:hint="eastAsia"/>
              </w:rPr>
              <w:t>12</w:t>
            </w:r>
          </w:p>
        </w:tc>
        <w:tc>
          <w:tcPr>
            <w:tcW w:w="0" w:type="auto"/>
          </w:tcPr>
          <w:p w14:paraId="1BC12376" w14:textId="0D914FA1" w:rsidR="0052546E" w:rsidRPr="00FB113C" w:rsidRDefault="0052546E" w:rsidP="0052546E">
            <w:pPr>
              <w:pStyle w:val="TABLE"/>
              <w:spacing w:before="72" w:after="72"/>
            </w:pPr>
            <w:r>
              <w:rPr>
                <w:rFonts w:hint="eastAsia"/>
              </w:rPr>
              <w:t>21C852-0</w:t>
            </w:r>
            <w:r w:rsidRPr="00FB113C">
              <w:rPr>
                <w:rFonts w:hint="eastAsia"/>
              </w:rPr>
              <w:t>-RKD-012</w:t>
            </w:r>
          </w:p>
        </w:tc>
        <w:tc>
          <w:tcPr>
            <w:tcW w:w="1056" w:type="dxa"/>
            <w:vAlign w:val="top"/>
          </w:tcPr>
          <w:p w14:paraId="5B7A2D59" w14:textId="78DEC7A9" w:rsidR="0052546E" w:rsidRPr="00FB113C" w:rsidRDefault="0052546E" w:rsidP="0052546E">
            <w:pPr>
              <w:pStyle w:val="TABLE"/>
              <w:spacing w:before="72" w:after="72"/>
            </w:pPr>
            <w:r w:rsidRPr="00BA2FF4">
              <w:t>20231015</w:t>
            </w:r>
          </w:p>
        </w:tc>
        <w:tc>
          <w:tcPr>
            <w:tcW w:w="1084" w:type="dxa"/>
            <w:vAlign w:val="top"/>
          </w:tcPr>
          <w:p w14:paraId="792A941B" w14:textId="07CB6B62" w:rsidR="0052546E" w:rsidRPr="00FB113C" w:rsidRDefault="0052546E" w:rsidP="0052546E">
            <w:pPr>
              <w:pStyle w:val="TABLE"/>
              <w:spacing w:before="72" w:after="72"/>
            </w:pPr>
            <w:r w:rsidRPr="00B00F1F">
              <w:rPr>
                <w:rFonts w:hint="eastAsia"/>
              </w:rPr>
              <w:t>陈广国</w:t>
            </w:r>
          </w:p>
        </w:tc>
        <w:tc>
          <w:tcPr>
            <w:tcW w:w="0" w:type="auto"/>
          </w:tcPr>
          <w:p w14:paraId="7180DBC6" w14:textId="77777777" w:rsidR="0052546E" w:rsidRPr="00FB113C" w:rsidRDefault="0052546E" w:rsidP="0052546E">
            <w:pPr>
              <w:pStyle w:val="TABLE"/>
              <w:spacing w:before="72" w:after="72"/>
            </w:pPr>
            <w:r w:rsidRPr="00FB113C">
              <w:rPr>
                <w:rFonts w:hint="eastAsia"/>
              </w:rPr>
              <w:t>0</w:t>
            </w:r>
          </w:p>
        </w:tc>
        <w:tc>
          <w:tcPr>
            <w:tcW w:w="0" w:type="auto"/>
          </w:tcPr>
          <w:p w14:paraId="777C2074" w14:textId="77777777" w:rsidR="0052546E" w:rsidRPr="00FB113C" w:rsidRDefault="0052546E" w:rsidP="0052546E">
            <w:pPr>
              <w:pStyle w:val="TABLE"/>
              <w:spacing w:before="72" w:after="72"/>
            </w:pPr>
            <w:r w:rsidRPr="00FB113C">
              <w:rPr>
                <w:rFonts w:hint="eastAsia"/>
              </w:rPr>
              <w:t>0</w:t>
            </w:r>
          </w:p>
        </w:tc>
      </w:tr>
    </w:tbl>
    <w:p w14:paraId="4C7CB370" w14:textId="77777777" w:rsidR="00180E24" w:rsidRPr="00FB113C" w:rsidRDefault="0061569D" w:rsidP="0052546E">
      <w:pPr>
        <w:pStyle w:val="2"/>
        <w:spacing w:before="120" w:after="120"/>
      </w:pPr>
      <w:bookmarkStart w:id="84" w:name="_Toc427675802"/>
      <w:bookmarkStart w:id="85" w:name="_Toc445363382"/>
      <w:bookmarkStart w:id="86" w:name="_Toc73623021"/>
      <w:bookmarkStart w:id="87" w:name="_Toc149640326"/>
      <w:r w:rsidRPr="00FB113C">
        <w:rPr>
          <w:rFonts w:hint="eastAsia"/>
        </w:rPr>
        <w:t>备份记录</w:t>
      </w:r>
      <w:bookmarkEnd w:id="84"/>
      <w:bookmarkEnd w:id="85"/>
      <w:bookmarkEnd w:id="86"/>
      <w:bookmarkEnd w:id="87"/>
    </w:p>
    <w:p w14:paraId="53E63240" w14:textId="77777777" w:rsidR="00F71E4C" w:rsidRPr="00FB4A60" w:rsidRDefault="0061569D" w:rsidP="0052546E">
      <w:pPr>
        <w:ind w:firstLine="480"/>
      </w:pPr>
      <w:r w:rsidRPr="00A83D90">
        <w:rPr>
          <w:rFonts w:hint="eastAsia"/>
        </w:rPr>
        <w:t>本项目配置库进行了</w:t>
      </w:r>
      <w:r w:rsidRPr="00A83D90">
        <w:rPr>
          <w:rFonts w:hint="eastAsia"/>
        </w:rPr>
        <w:t>4</w:t>
      </w:r>
      <w:r w:rsidRPr="00A83D90">
        <w:rPr>
          <w:rFonts w:hint="eastAsia"/>
        </w:rPr>
        <w:t>次备份，备份时间分别为</w:t>
      </w:r>
      <w:r w:rsidRPr="00A83D90">
        <w:t>20201222</w:t>
      </w:r>
      <w:r w:rsidRPr="00A83D90">
        <w:rPr>
          <w:rFonts w:hint="eastAsia"/>
        </w:rPr>
        <w:t>、</w:t>
      </w:r>
      <w:r w:rsidRPr="00A83D90">
        <w:t>20200106</w:t>
      </w:r>
      <w:r w:rsidRPr="00A83D90">
        <w:rPr>
          <w:rFonts w:hint="eastAsia"/>
        </w:rPr>
        <w:t>、</w:t>
      </w:r>
      <w:r w:rsidRPr="00A83D90">
        <w:t>20210115</w:t>
      </w:r>
      <w:r w:rsidRPr="00A83D90">
        <w:rPr>
          <w:rFonts w:hint="eastAsia"/>
        </w:rPr>
        <w:t>、</w:t>
      </w:r>
      <w:r w:rsidRPr="00A83D90">
        <w:rPr>
          <w:rFonts w:hint="eastAsia"/>
        </w:rPr>
        <w:t>20210129</w:t>
      </w:r>
      <w:r w:rsidRPr="00A83D90">
        <w:rPr>
          <w:rFonts w:hint="eastAsia"/>
        </w:rPr>
        <w:t>、</w:t>
      </w:r>
      <w:r w:rsidRPr="00A83D90">
        <w:rPr>
          <w:rFonts w:hint="eastAsia"/>
        </w:rPr>
        <w:t>20210222</w:t>
      </w:r>
      <w:r w:rsidRPr="00A83D90">
        <w:rPr>
          <w:rFonts w:hint="eastAsia"/>
        </w:rPr>
        <w:t>、</w:t>
      </w:r>
      <w:r w:rsidRPr="00A83D90">
        <w:rPr>
          <w:rFonts w:hint="eastAsia"/>
        </w:rPr>
        <w:t>20210305</w:t>
      </w:r>
      <w:r w:rsidRPr="00A83D90">
        <w:rPr>
          <w:rFonts w:hint="eastAsia"/>
        </w:rPr>
        <w:t>、</w:t>
      </w:r>
      <w:r w:rsidRPr="00A83D90">
        <w:rPr>
          <w:rFonts w:hint="eastAsia"/>
        </w:rPr>
        <w:t>20210315</w:t>
      </w:r>
      <w:r w:rsidRPr="00A83D90">
        <w:rPr>
          <w:rFonts w:hint="eastAsia"/>
        </w:rPr>
        <w:t>、</w:t>
      </w:r>
      <w:r w:rsidRPr="00A83D90">
        <w:t>20210324</w:t>
      </w:r>
      <w:r w:rsidRPr="00A83D90">
        <w:rPr>
          <w:rFonts w:hint="eastAsia"/>
        </w:rPr>
        <w:t>,</w:t>
      </w:r>
      <w:r w:rsidRPr="00A83D90">
        <w:rPr>
          <w:rFonts w:hint="eastAsia"/>
        </w:rPr>
        <w:t>备份人为张伟鹏。备份数据以光盘形式存储在产品管理员处。</w:t>
      </w:r>
    </w:p>
    <w:p w14:paraId="4122A20F" w14:textId="77777777" w:rsidR="001200DF" w:rsidRPr="00FB113C" w:rsidRDefault="001200DF" w:rsidP="0052546E">
      <w:pPr>
        <w:pStyle w:val="10"/>
        <w:spacing w:before="120" w:after="120"/>
      </w:pPr>
      <w:bookmarkStart w:id="88" w:name="_Toc149640327"/>
      <w:r w:rsidRPr="00FB113C">
        <w:rPr>
          <w:rFonts w:hint="eastAsia"/>
        </w:rPr>
        <w:t>测量与分析</w:t>
      </w:r>
      <w:bookmarkEnd w:id="88"/>
    </w:p>
    <w:p w14:paraId="68AFE6FF" w14:textId="77777777" w:rsidR="00FB4A60" w:rsidRPr="00FB113C" w:rsidRDefault="00FB4A60" w:rsidP="0052546E">
      <w:pPr>
        <w:pStyle w:val="2"/>
        <w:spacing w:before="120" w:after="120"/>
      </w:pPr>
      <w:bookmarkStart w:id="89" w:name="_Toc149640328"/>
      <w:r w:rsidRPr="00FB113C">
        <w:rPr>
          <w:rFonts w:hint="eastAsia"/>
        </w:rPr>
        <w:t>测量</w:t>
      </w:r>
      <w:bookmarkEnd w:id="89"/>
    </w:p>
    <w:p w14:paraId="38C96ACB" w14:textId="691A6EFD" w:rsidR="00FB4A60" w:rsidRDefault="00FB4A60" w:rsidP="0052546E">
      <w:pPr>
        <w:ind w:firstLine="480"/>
      </w:pPr>
      <w:r w:rsidRPr="00180E24">
        <w:rPr>
          <w:rFonts w:hint="eastAsia"/>
        </w:rPr>
        <w:t>软件文档的编写时间以及相关软件出入库管理工作严格按照工作软件配置管理计划执行，配置管理活动与配置管理计划无异常偏差，无不符合要求现象发生。本次测量</w:t>
      </w:r>
      <w:r w:rsidRPr="00180E24">
        <w:rPr>
          <w:rFonts w:hint="eastAsia"/>
        </w:rPr>
        <w:lastRenderedPageBreak/>
        <w:t>结果如下：软件配置管理计划最终版本为：</w:t>
      </w:r>
      <w:r w:rsidRPr="00180E24">
        <w:rPr>
          <w:rFonts w:hint="eastAsia"/>
        </w:rPr>
        <w:t>V</w:t>
      </w:r>
      <w:r w:rsidR="0052546E">
        <w:t>1</w:t>
      </w:r>
      <w:r w:rsidRPr="00180E24">
        <w:rPr>
          <w:rFonts w:hint="eastAsia"/>
        </w:rPr>
        <w:t>.01</w:t>
      </w:r>
      <w:r w:rsidRPr="00180E24">
        <w:rPr>
          <w:rFonts w:hint="eastAsia"/>
        </w:rPr>
        <w:t>，配置软件入库单份数为：</w:t>
      </w:r>
      <w:r w:rsidRPr="00180E24">
        <w:rPr>
          <w:rFonts w:hint="eastAsia"/>
        </w:rPr>
        <w:t>13</w:t>
      </w:r>
      <w:r w:rsidRPr="00180E24">
        <w:rPr>
          <w:rFonts w:hint="eastAsia"/>
        </w:rPr>
        <w:t>份；软件出库单份数为：</w:t>
      </w:r>
      <w:r w:rsidRPr="00180E24">
        <w:rPr>
          <w:rFonts w:hint="eastAsia"/>
        </w:rPr>
        <w:t>0</w:t>
      </w:r>
      <w:r w:rsidRPr="00180E24">
        <w:rPr>
          <w:rFonts w:hint="eastAsia"/>
        </w:rPr>
        <w:t>份；变更申请单份数为：</w:t>
      </w:r>
      <w:r w:rsidRPr="00180E24">
        <w:rPr>
          <w:rFonts w:hint="eastAsia"/>
        </w:rPr>
        <w:t>2</w:t>
      </w:r>
      <w:r w:rsidRPr="00180E24">
        <w:rPr>
          <w:rFonts w:hint="eastAsia"/>
        </w:rPr>
        <w:t>份；配置管理阶段报告份数为：</w:t>
      </w:r>
      <w:r w:rsidRPr="00180E24">
        <w:rPr>
          <w:rFonts w:hint="eastAsia"/>
        </w:rPr>
        <w:t>6</w:t>
      </w:r>
      <w:r w:rsidRPr="00180E24">
        <w:rPr>
          <w:rFonts w:hint="eastAsia"/>
        </w:rPr>
        <w:t>份；配置审核记录：</w:t>
      </w:r>
      <w:r w:rsidRPr="00180E24">
        <w:rPr>
          <w:rFonts w:hint="eastAsia"/>
        </w:rPr>
        <w:t>10</w:t>
      </w:r>
      <w:r w:rsidRPr="00180E24">
        <w:rPr>
          <w:rFonts w:hint="eastAsia"/>
        </w:rPr>
        <w:t>次。</w:t>
      </w:r>
    </w:p>
    <w:p w14:paraId="2212BB99" w14:textId="77777777" w:rsidR="00FB4A60" w:rsidRPr="00FB113C" w:rsidRDefault="00FB4A60" w:rsidP="0052546E">
      <w:pPr>
        <w:pStyle w:val="2"/>
        <w:spacing w:before="120" w:after="120"/>
        <w:rPr>
          <w:color w:val="FF0000"/>
        </w:rPr>
      </w:pPr>
      <w:bookmarkStart w:id="90" w:name="_Toc149640329"/>
      <w:r w:rsidRPr="00FB113C">
        <w:rPr>
          <w:rFonts w:hint="eastAsia"/>
        </w:rPr>
        <w:t>进度执行情况</w:t>
      </w:r>
      <w:bookmarkEnd w:id="90"/>
    </w:p>
    <w:p w14:paraId="25683117" w14:textId="77777777" w:rsidR="001200DF" w:rsidRPr="00040676" w:rsidRDefault="001200DF" w:rsidP="0052546E">
      <w:pPr>
        <w:ind w:firstLine="480"/>
      </w:pPr>
      <w:r w:rsidRPr="00040676">
        <w:rPr>
          <w:rFonts w:hint="eastAsia"/>
        </w:rPr>
        <w:t>工作软件开发实际进度见表</w:t>
      </w:r>
      <w:r w:rsidR="006B7BD4">
        <w:rPr>
          <w:rFonts w:hint="eastAsia"/>
        </w:rPr>
        <w:t>13</w:t>
      </w:r>
      <w:r w:rsidRPr="00040676">
        <w:rPr>
          <w:rFonts w:hint="eastAsia"/>
        </w:rPr>
        <w:t>。</w:t>
      </w:r>
    </w:p>
    <w:p w14:paraId="292FFF1F" w14:textId="77777777" w:rsidR="001200DF" w:rsidRPr="00040676" w:rsidRDefault="001200DF" w:rsidP="0052546E">
      <w:pPr>
        <w:pStyle w:val="aff8"/>
      </w:pPr>
      <w:r w:rsidRPr="00040676">
        <w:rPr>
          <w:rFonts w:hint="eastAsia"/>
        </w:rPr>
        <w:t>表</w:t>
      </w:r>
      <w:r w:rsidR="006B7BD4">
        <w:rPr>
          <w:rFonts w:hint="eastAsia"/>
        </w:rPr>
        <w:t>13</w:t>
      </w:r>
      <w:r w:rsidRPr="00040676">
        <w:rPr>
          <w:rFonts w:hint="eastAsia"/>
        </w:rPr>
        <w:t xml:space="preserve"> </w:t>
      </w:r>
      <w:r w:rsidRPr="00040676">
        <w:rPr>
          <w:rFonts w:hint="eastAsia"/>
        </w:rPr>
        <w:t>软件研制进度说明</w:t>
      </w:r>
    </w:p>
    <w:tbl>
      <w:tblPr>
        <w:tblStyle w:val="afff"/>
        <w:tblW w:w="0" w:type="auto"/>
        <w:tblLayout w:type="fixed"/>
        <w:tblLook w:val="0000" w:firstRow="0" w:lastRow="0" w:firstColumn="0" w:lastColumn="0" w:noHBand="0" w:noVBand="0"/>
      </w:tblPr>
      <w:tblGrid>
        <w:gridCol w:w="801"/>
        <w:gridCol w:w="1859"/>
        <w:gridCol w:w="1701"/>
        <w:gridCol w:w="1770"/>
        <w:gridCol w:w="3155"/>
      </w:tblGrid>
      <w:tr w:rsidR="001200DF" w:rsidRPr="00040676" w14:paraId="64C2E860" w14:textId="77777777" w:rsidTr="0052546E">
        <w:trPr>
          <w:trHeight w:val="284"/>
        </w:trPr>
        <w:tc>
          <w:tcPr>
            <w:tcW w:w="801" w:type="dxa"/>
          </w:tcPr>
          <w:p w14:paraId="315B11D8" w14:textId="77777777" w:rsidR="001200DF" w:rsidRPr="00FB113C" w:rsidRDefault="001200DF" w:rsidP="0052546E">
            <w:pPr>
              <w:pStyle w:val="TABLE"/>
              <w:spacing w:before="72" w:after="72"/>
            </w:pPr>
            <w:r w:rsidRPr="00FB113C">
              <w:rPr>
                <w:rFonts w:hint="eastAsia"/>
              </w:rPr>
              <w:t>序号</w:t>
            </w:r>
          </w:p>
        </w:tc>
        <w:tc>
          <w:tcPr>
            <w:tcW w:w="1859" w:type="dxa"/>
          </w:tcPr>
          <w:p w14:paraId="0DC84D2F" w14:textId="77777777" w:rsidR="001200DF" w:rsidRPr="00FB113C" w:rsidRDefault="001200DF" w:rsidP="0052546E">
            <w:pPr>
              <w:pStyle w:val="TABLE"/>
              <w:spacing w:before="72" w:after="72"/>
            </w:pPr>
            <w:r w:rsidRPr="00FB113C">
              <w:rPr>
                <w:rFonts w:hint="eastAsia"/>
              </w:rPr>
              <w:t>活动</w:t>
            </w:r>
          </w:p>
        </w:tc>
        <w:tc>
          <w:tcPr>
            <w:tcW w:w="1701" w:type="dxa"/>
          </w:tcPr>
          <w:p w14:paraId="5845C303" w14:textId="77777777" w:rsidR="001200DF" w:rsidRPr="00FB113C" w:rsidRDefault="001200DF" w:rsidP="0052546E">
            <w:pPr>
              <w:pStyle w:val="TABLE"/>
              <w:spacing w:before="72" w:after="72"/>
            </w:pPr>
            <w:r w:rsidRPr="00FB113C">
              <w:rPr>
                <w:rFonts w:hint="eastAsia"/>
              </w:rPr>
              <w:t>计划完成日期</w:t>
            </w:r>
          </w:p>
        </w:tc>
        <w:tc>
          <w:tcPr>
            <w:tcW w:w="1770" w:type="dxa"/>
          </w:tcPr>
          <w:p w14:paraId="07573A1D" w14:textId="77777777" w:rsidR="001200DF" w:rsidRPr="00FB113C" w:rsidRDefault="001200DF" w:rsidP="0052546E">
            <w:pPr>
              <w:pStyle w:val="TABLE"/>
              <w:spacing w:before="72" w:after="72"/>
            </w:pPr>
            <w:r w:rsidRPr="00FB113C">
              <w:rPr>
                <w:rFonts w:hint="eastAsia"/>
              </w:rPr>
              <w:t>实际完成日期</w:t>
            </w:r>
          </w:p>
        </w:tc>
        <w:tc>
          <w:tcPr>
            <w:tcW w:w="3155" w:type="dxa"/>
          </w:tcPr>
          <w:p w14:paraId="385D0CDA" w14:textId="77777777" w:rsidR="001200DF" w:rsidRPr="00FB113C" w:rsidRDefault="001200DF" w:rsidP="0052546E">
            <w:pPr>
              <w:pStyle w:val="TABLE"/>
              <w:spacing w:before="72" w:after="72"/>
            </w:pPr>
            <w:r w:rsidRPr="00FB113C">
              <w:rPr>
                <w:rFonts w:hint="eastAsia"/>
              </w:rPr>
              <w:t>未完成原因说明</w:t>
            </w:r>
          </w:p>
        </w:tc>
      </w:tr>
      <w:tr w:rsidR="0052546E" w:rsidRPr="00040676" w14:paraId="0D50E144" w14:textId="77777777" w:rsidTr="0052546E">
        <w:trPr>
          <w:trHeight w:val="284"/>
        </w:trPr>
        <w:tc>
          <w:tcPr>
            <w:tcW w:w="801" w:type="dxa"/>
          </w:tcPr>
          <w:p w14:paraId="24599B45" w14:textId="77777777" w:rsidR="0052546E" w:rsidRPr="00FB113C" w:rsidRDefault="0052546E" w:rsidP="0052546E">
            <w:pPr>
              <w:pStyle w:val="TABLE"/>
              <w:spacing w:before="72" w:after="72"/>
              <w:rPr>
                <w:rFonts w:ascii="宋体" w:hAnsi="宋体"/>
                <w:bCs/>
                <w:color w:val="FF0000"/>
                <w:sz w:val="18"/>
                <w:szCs w:val="18"/>
              </w:rPr>
            </w:pPr>
            <w:r w:rsidRPr="00FB113C">
              <w:rPr>
                <w:rFonts w:ascii="宋体" w:hAnsi="宋体" w:hint="eastAsia"/>
                <w:bCs/>
                <w:color w:val="FF0000"/>
                <w:sz w:val="18"/>
                <w:szCs w:val="18"/>
              </w:rPr>
              <w:t>1</w:t>
            </w:r>
          </w:p>
        </w:tc>
        <w:tc>
          <w:tcPr>
            <w:tcW w:w="1859" w:type="dxa"/>
          </w:tcPr>
          <w:p w14:paraId="1CA66B3A" w14:textId="77777777" w:rsidR="0052546E" w:rsidRPr="00FB113C" w:rsidRDefault="0052546E" w:rsidP="0052546E">
            <w:pPr>
              <w:pStyle w:val="TABLE"/>
              <w:spacing w:before="72" w:after="72"/>
              <w:rPr>
                <w:rFonts w:ascii="宋体" w:hAnsi="宋体"/>
                <w:color w:val="FF0000"/>
                <w:sz w:val="18"/>
                <w:szCs w:val="18"/>
              </w:rPr>
            </w:pPr>
            <w:r w:rsidRPr="00FB113C">
              <w:rPr>
                <w:rFonts w:ascii="宋体" w:hAnsi="宋体" w:hint="eastAsia"/>
                <w:color w:val="FF0000"/>
                <w:sz w:val="18"/>
                <w:szCs w:val="18"/>
              </w:rPr>
              <w:t>系统需求分析与设计</w:t>
            </w:r>
          </w:p>
        </w:tc>
        <w:tc>
          <w:tcPr>
            <w:tcW w:w="1701" w:type="dxa"/>
          </w:tcPr>
          <w:p w14:paraId="376C5CA6" w14:textId="4D9858CC" w:rsidR="0052546E" w:rsidRPr="00FB113C" w:rsidRDefault="0052546E" w:rsidP="0052546E">
            <w:pPr>
              <w:pStyle w:val="TABLE"/>
              <w:spacing w:before="72" w:after="72"/>
            </w:pPr>
            <w:r w:rsidRPr="00FB113C">
              <w:t>20</w:t>
            </w:r>
            <w:r w:rsidRPr="00FB113C">
              <w:rPr>
                <w:rFonts w:hint="eastAsia"/>
              </w:rPr>
              <w:t>2</w:t>
            </w:r>
            <w:r>
              <w:t>3-09</w:t>
            </w:r>
            <w:r w:rsidRPr="00FB113C">
              <w:t>-</w:t>
            </w:r>
            <w:r w:rsidRPr="00FB113C">
              <w:rPr>
                <w:rFonts w:hint="eastAsia"/>
              </w:rPr>
              <w:t>22</w:t>
            </w:r>
          </w:p>
        </w:tc>
        <w:tc>
          <w:tcPr>
            <w:tcW w:w="1770" w:type="dxa"/>
          </w:tcPr>
          <w:p w14:paraId="532B1835" w14:textId="5944C61C" w:rsidR="0052546E" w:rsidRPr="00FB113C" w:rsidRDefault="0052546E" w:rsidP="0052546E">
            <w:pPr>
              <w:pStyle w:val="TABLE"/>
              <w:spacing w:before="72" w:after="72"/>
            </w:pPr>
            <w:r w:rsidRPr="00FB113C">
              <w:t>20</w:t>
            </w:r>
            <w:r w:rsidRPr="00FB113C">
              <w:rPr>
                <w:rFonts w:hint="eastAsia"/>
              </w:rPr>
              <w:t>2</w:t>
            </w:r>
            <w:r>
              <w:t>3-09</w:t>
            </w:r>
            <w:r w:rsidRPr="00FB113C">
              <w:t>-</w:t>
            </w:r>
            <w:r w:rsidRPr="00FB113C">
              <w:rPr>
                <w:rFonts w:hint="eastAsia"/>
              </w:rPr>
              <w:t>22</w:t>
            </w:r>
          </w:p>
        </w:tc>
        <w:tc>
          <w:tcPr>
            <w:tcW w:w="3155" w:type="dxa"/>
          </w:tcPr>
          <w:p w14:paraId="374C832B" w14:textId="77777777" w:rsidR="0052546E" w:rsidRPr="00FB113C" w:rsidRDefault="0052546E" w:rsidP="0052546E">
            <w:pPr>
              <w:pStyle w:val="TABLE"/>
              <w:spacing w:before="72" w:after="72"/>
            </w:pPr>
            <w:r w:rsidRPr="00FB113C">
              <w:rPr>
                <w:rFonts w:hint="eastAsia"/>
              </w:rPr>
              <w:t>/</w:t>
            </w:r>
          </w:p>
        </w:tc>
      </w:tr>
      <w:tr w:rsidR="0052546E" w:rsidRPr="00040676" w14:paraId="32075380" w14:textId="77777777" w:rsidTr="0052546E">
        <w:trPr>
          <w:trHeight w:val="284"/>
        </w:trPr>
        <w:tc>
          <w:tcPr>
            <w:tcW w:w="801" w:type="dxa"/>
          </w:tcPr>
          <w:p w14:paraId="72DE9C9B" w14:textId="77777777" w:rsidR="0052546E" w:rsidRPr="00FB113C" w:rsidRDefault="0052546E" w:rsidP="0052546E">
            <w:pPr>
              <w:pStyle w:val="TABLE"/>
              <w:spacing w:before="72" w:after="72"/>
              <w:rPr>
                <w:rFonts w:ascii="宋体" w:hAnsi="宋体"/>
                <w:bCs/>
                <w:color w:val="FF0000"/>
                <w:sz w:val="18"/>
                <w:szCs w:val="18"/>
              </w:rPr>
            </w:pPr>
            <w:r w:rsidRPr="00FB113C">
              <w:rPr>
                <w:rFonts w:ascii="宋体" w:hAnsi="宋体" w:hint="eastAsia"/>
                <w:bCs/>
                <w:color w:val="FF0000"/>
                <w:sz w:val="18"/>
                <w:szCs w:val="18"/>
              </w:rPr>
              <w:t>3</w:t>
            </w:r>
          </w:p>
        </w:tc>
        <w:tc>
          <w:tcPr>
            <w:tcW w:w="1859" w:type="dxa"/>
          </w:tcPr>
          <w:p w14:paraId="612ADB45" w14:textId="77777777" w:rsidR="0052546E" w:rsidRPr="00FB113C" w:rsidRDefault="0052546E" w:rsidP="0052546E">
            <w:pPr>
              <w:pStyle w:val="TABLE"/>
              <w:spacing w:before="72" w:after="72"/>
              <w:rPr>
                <w:rFonts w:ascii="宋体" w:hAnsi="宋体"/>
                <w:color w:val="FF0000"/>
                <w:sz w:val="18"/>
                <w:szCs w:val="18"/>
              </w:rPr>
            </w:pPr>
            <w:r w:rsidRPr="00FB113C">
              <w:rPr>
                <w:rFonts w:ascii="宋体" w:hAnsi="宋体" w:hint="eastAsia"/>
                <w:color w:val="FF0000"/>
                <w:sz w:val="18"/>
                <w:szCs w:val="18"/>
              </w:rPr>
              <w:t>需求分析</w:t>
            </w:r>
          </w:p>
        </w:tc>
        <w:tc>
          <w:tcPr>
            <w:tcW w:w="1701" w:type="dxa"/>
          </w:tcPr>
          <w:p w14:paraId="442AD4BC" w14:textId="0BE9D68A" w:rsidR="0052546E" w:rsidRPr="00FB113C" w:rsidRDefault="0052546E" w:rsidP="0052546E">
            <w:pPr>
              <w:pStyle w:val="TABLE"/>
              <w:spacing w:before="72" w:after="72"/>
            </w:pPr>
            <w:r w:rsidRPr="00FB113C">
              <w:t>202</w:t>
            </w:r>
            <w:r>
              <w:t>3</w:t>
            </w:r>
            <w:r w:rsidRPr="00FB113C">
              <w:t>-0</w:t>
            </w:r>
            <w:r>
              <w:t>9</w:t>
            </w:r>
            <w:r w:rsidRPr="00FB113C">
              <w:t>-</w:t>
            </w:r>
            <w:r>
              <w:t>22</w:t>
            </w:r>
          </w:p>
        </w:tc>
        <w:tc>
          <w:tcPr>
            <w:tcW w:w="1770" w:type="dxa"/>
          </w:tcPr>
          <w:p w14:paraId="3A301500" w14:textId="0E1D50F2" w:rsidR="0052546E" w:rsidRPr="00FB113C" w:rsidRDefault="0052546E" w:rsidP="0052546E">
            <w:pPr>
              <w:pStyle w:val="TABLE"/>
              <w:spacing w:before="72" w:after="72"/>
            </w:pPr>
            <w:r w:rsidRPr="00FB113C">
              <w:t>202</w:t>
            </w:r>
            <w:r>
              <w:t>3</w:t>
            </w:r>
            <w:r w:rsidRPr="00FB113C">
              <w:t>-0</w:t>
            </w:r>
            <w:r>
              <w:t>9</w:t>
            </w:r>
            <w:r w:rsidRPr="00FB113C">
              <w:t>-</w:t>
            </w:r>
            <w:r>
              <w:t>22</w:t>
            </w:r>
          </w:p>
        </w:tc>
        <w:tc>
          <w:tcPr>
            <w:tcW w:w="3155" w:type="dxa"/>
          </w:tcPr>
          <w:p w14:paraId="61A27FA2" w14:textId="77777777" w:rsidR="0052546E" w:rsidRPr="00FB113C" w:rsidRDefault="0052546E" w:rsidP="0052546E">
            <w:pPr>
              <w:pStyle w:val="TABLE"/>
              <w:spacing w:before="72" w:after="72"/>
            </w:pPr>
            <w:r w:rsidRPr="00FB113C">
              <w:rPr>
                <w:rFonts w:hint="eastAsia"/>
              </w:rPr>
              <w:t>/</w:t>
            </w:r>
          </w:p>
        </w:tc>
      </w:tr>
      <w:tr w:rsidR="0052546E" w:rsidRPr="00040676" w14:paraId="1E97D520" w14:textId="77777777" w:rsidTr="0052546E">
        <w:trPr>
          <w:trHeight w:val="284"/>
        </w:trPr>
        <w:tc>
          <w:tcPr>
            <w:tcW w:w="801" w:type="dxa"/>
          </w:tcPr>
          <w:p w14:paraId="5E1B33AF" w14:textId="77777777" w:rsidR="0052546E" w:rsidRPr="00FB113C" w:rsidRDefault="0052546E" w:rsidP="0052546E">
            <w:pPr>
              <w:pStyle w:val="TABLE"/>
              <w:spacing w:before="72" w:after="72"/>
              <w:rPr>
                <w:rFonts w:ascii="宋体" w:hAnsi="宋体"/>
                <w:bCs/>
                <w:color w:val="FF0000"/>
                <w:sz w:val="18"/>
                <w:szCs w:val="18"/>
              </w:rPr>
            </w:pPr>
            <w:r w:rsidRPr="00FB113C">
              <w:rPr>
                <w:rFonts w:ascii="宋体" w:hAnsi="宋体" w:hint="eastAsia"/>
                <w:bCs/>
                <w:color w:val="FF0000"/>
                <w:sz w:val="18"/>
                <w:szCs w:val="18"/>
              </w:rPr>
              <w:t>4</w:t>
            </w:r>
          </w:p>
        </w:tc>
        <w:tc>
          <w:tcPr>
            <w:tcW w:w="1859" w:type="dxa"/>
          </w:tcPr>
          <w:p w14:paraId="549AA6C7" w14:textId="77777777" w:rsidR="0052546E" w:rsidRPr="00FB113C" w:rsidRDefault="0052546E" w:rsidP="0052546E">
            <w:pPr>
              <w:pStyle w:val="TABLE"/>
              <w:spacing w:before="72" w:after="72"/>
              <w:rPr>
                <w:rFonts w:ascii="宋体" w:hAnsi="宋体"/>
                <w:color w:val="FF0000"/>
                <w:sz w:val="18"/>
                <w:szCs w:val="18"/>
              </w:rPr>
            </w:pPr>
            <w:r w:rsidRPr="00FB113C">
              <w:rPr>
                <w:rFonts w:ascii="宋体" w:hAnsi="宋体" w:hint="eastAsia"/>
                <w:color w:val="FF0000"/>
                <w:sz w:val="18"/>
                <w:szCs w:val="18"/>
              </w:rPr>
              <w:t>软件设计</w:t>
            </w:r>
          </w:p>
        </w:tc>
        <w:tc>
          <w:tcPr>
            <w:tcW w:w="1701" w:type="dxa"/>
          </w:tcPr>
          <w:p w14:paraId="4BFCF0D7" w14:textId="75255A02" w:rsidR="0052546E" w:rsidRPr="00FB113C" w:rsidRDefault="0052546E" w:rsidP="0052546E">
            <w:pPr>
              <w:pStyle w:val="TABLE"/>
              <w:spacing w:before="72" w:after="72"/>
            </w:pPr>
            <w:r w:rsidRPr="00FB113C">
              <w:t>202</w:t>
            </w:r>
            <w:r>
              <w:t>3</w:t>
            </w:r>
            <w:r w:rsidRPr="00FB113C">
              <w:t>-0</w:t>
            </w:r>
            <w:r>
              <w:t>9</w:t>
            </w:r>
            <w:r w:rsidRPr="00FB113C">
              <w:t>-</w:t>
            </w:r>
            <w:r w:rsidRPr="00FB113C">
              <w:rPr>
                <w:rFonts w:hint="eastAsia"/>
              </w:rPr>
              <w:t>2</w:t>
            </w:r>
            <w:r>
              <w:t>5</w:t>
            </w:r>
          </w:p>
        </w:tc>
        <w:tc>
          <w:tcPr>
            <w:tcW w:w="1770" w:type="dxa"/>
          </w:tcPr>
          <w:p w14:paraId="41B04C0F" w14:textId="2C525A18" w:rsidR="0052546E" w:rsidRPr="00FB113C" w:rsidRDefault="0052546E" w:rsidP="0052546E">
            <w:pPr>
              <w:pStyle w:val="TABLE"/>
              <w:spacing w:before="72" w:after="72"/>
            </w:pPr>
            <w:r w:rsidRPr="00FB113C">
              <w:t>202</w:t>
            </w:r>
            <w:r>
              <w:t>3</w:t>
            </w:r>
            <w:r w:rsidRPr="00FB113C">
              <w:t>-0</w:t>
            </w:r>
            <w:r>
              <w:t>9</w:t>
            </w:r>
            <w:r w:rsidRPr="00FB113C">
              <w:t>-</w:t>
            </w:r>
            <w:r w:rsidRPr="00FB113C">
              <w:rPr>
                <w:rFonts w:hint="eastAsia"/>
              </w:rPr>
              <w:t>2</w:t>
            </w:r>
            <w:r>
              <w:t>5</w:t>
            </w:r>
          </w:p>
        </w:tc>
        <w:tc>
          <w:tcPr>
            <w:tcW w:w="3155" w:type="dxa"/>
          </w:tcPr>
          <w:p w14:paraId="2362C121" w14:textId="77777777" w:rsidR="0052546E" w:rsidRPr="00FB113C" w:rsidRDefault="0052546E" w:rsidP="0052546E">
            <w:pPr>
              <w:pStyle w:val="TABLE"/>
              <w:spacing w:before="72" w:after="72"/>
            </w:pPr>
            <w:r w:rsidRPr="00FB113C">
              <w:rPr>
                <w:rFonts w:hint="eastAsia"/>
              </w:rPr>
              <w:t>/</w:t>
            </w:r>
          </w:p>
        </w:tc>
      </w:tr>
      <w:tr w:rsidR="0052546E" w:rsidRPr="00040676" w14:paraId="09A79C55" w14:textId="77777777" w:rsidTr="0052546E">
        <w:trPr>
          <w:trHeight w:val="284"/>
        </w:trPr>
        <w:tc>
          <w:tcPr>
            <w:tcW w:w="801" w:type="dxa"/>
          </w:tcPr>
          <w:p w14:paraId="41D7E0B3" w14:textId="77777777" w:rsidR="0052546E" w:rsidRPr="00FB113C" w:rsidRDefault="0052546E" w:rsidP="0052546E">
            <w:pPr>
              <w:pStyle w:val="TABLE"/>
              <w:spacing w:before="72" w:after="72"/>
              <w:rPr>
                <w:rFonts w:ascii="宋体" w:hAnsi="宋体"/>
                <w:bCs/>
                <w:color w:val="FF0000"/>
                <w:sz w:val="18"/>
                <w:szCs w:val="18"/>
              </w:rPr>
            </w:pPr>
            <w:r w:rsidRPr="00FB113C">
              <w:rPr>
                <w:rFonts w:ascii="宋体" w:hAnsi="宋体" w:hint="eastAsia"/>
                <w:bCs/>
                <w:color w:val="FF0000"/>
                <w:sz w:val="18"/>
                <w:szCs w:val="18"/>
              </w:rPr>
              <w:t>5</w:t>
            </w:r>
          </w:p>
        </w:tc>
        <w:tc>
          <w:tcPr>
            <w:tcW w:w="1859" w:type="dxa"/>
          </w:tcPr>
          <w:p w14:paraId="11D41616" w14:textId="77777777" w:rsidR="0052546E" w:rsidRPr="00FB113C" w:rsidRDefault="0052546E" w:rsidP="0052546E">
            <w:pPr>
              <w:pStyle w:val="TABLE"/>
              <w:spacing w:before="72" w:after="72"/>
              <w:rPr>
                <w:rFonts w:ascii="宋体" w:hAnsi="宋体"/>
                <w:color w:val="FF0000"/>
                <w:sz w:val="18"/>
                <w:szCs w:val="18"/>
              </w:rPr>
            </w:pPr>
            <w:r w:rsidRPr="00FB113C">
              <w:rPr>
                <w:rFonts w:ascii="宋体" w:hAnsi="宋体" w:hint="eastAsia"/>
                <w:color w:val="FF0000"/>
                <w:sz w:val="18"/>
                <w:szCs w:val="18"/>
              </w:rPr>
              <w:t>编码与单元测试</w:t>
            </w:r>
          </w:p>
        </w:tc>
        <w:tc>
          <w:tcPr>
            <w:tcW w:w="1701" w:type="dxa"/>
          </w:tcPr>
          <w:p w14:paraId="1060026B" w14:textId="1EE264FC" w:rsidR="0052546E" w:rsidRPr="00FB113C" w:rsidRDefault="0052546E" w:rsidP="0052546E">
            <w:pPr>
              <w:pStyle w:val="TABLE"/>
              <w:spacing w:before="72" w:after="72"/>
            </w:pPr>
            <w:r w:rsidRPr="00FB113C">
              <w:t>202</w:t>
            </w:r>
            <w:r>
              <w:t>3</w:t>
            </w:r>
            <w:r w:rsidRPr="00FB113C">
              <w:t>-</w:t>
            </w:r>
            <w:r>
              <w:t>10</w:t>
            </w:r>
            <w:r w:rsidRPr="00FB113C">
              <w:t>-</w:t>
            </w:r>
            <w:r>
              <w:t>10</w:t>
            </w:r>
          </w:p>
        </w:tc>
        <w:tc>
          <w:tcPr>
            <w:tcW w:w="1770" w:type="dxa"/>
          </w:tcPr>
          <w:p w14:paraId="4E496DBB" w14:textId="1C316104" w:rsidR="0052546E" w:rsidRPr="00FB113C" w:rsidRDefault="0052546E" w:rsidP="0052546E">
            <w:pPr>
              <w:pStyle w:val="TABLE"/>
              <w:spacing w:before="72" w:after="72"/>
            </w:pPr>
            <w:r w:rsidRPr="00FB113C">
              <w:t>202</w:t>
            </w:r>
            <w:r>
              <w:t>3</w:t>
            </w:r>
            <w:r w:rsidRPr="00FB113C">
              <w:t>-</w:t>
            </w:r>
            <w:r>
              <w:t>10</w:t>
            </w:r>
            <w:r w:rsidRPr="00FB113C">
              <w:t>-</w:t>
            </w:r>
            <w:r>
              <w:t>10</w:t>
            </w:r>
          </w:p>
        </w:tc>
        <w:tc>
          <w:tcPr>
            <w:tcW w:w="3155" w:type="dxa"/>
          </w:tcPr>
          <w:p w14:paraId="720374E0" w14:textId="77777777" w:rsidR="0052546E" w:rsidRPr="00FB113C" w:rsidRDefault="0052546E" w:rsidP="0052546E">
            <w:pPr>
              <w:pStyle w:val="TABLE"/>
              <w:spacing w:before="72" w:after="72"/>
            </w:pPr>
            <w:r w:rsidRPr="00FB113C">
              <w:rPr>
                <w:rFonts w:hint="eastAsia"/>
              </w:rPr>
              <w:t>/</w:t>
            </w:r>
          </w:p>
        </w:tc>
      </w:tr>
      <w:tr w:rsidR="0052546E" w:rsidRPr="00040676" w14:paraId="25FA9FC2" w14:textId="77777777" w:rsidTr="0052546E">
        <w:trPr>
          <w:trHeight w:val="284"/>
        </w:trPr>
        <w:tc>
          <w:tcPr>
            <w:tcW w:w="801" w:type="dxa"/>
          </w:tcPr>
          <w:p w14:paraId="7E250C2B" w14:textId="77777777" w:rsidR="0052546E" w:rsidRPr="00FB113C" w:rsidRDefault="0052546E" w:rsidP="0052546E">
            <w:pPr>
              <w:pStyle w:val="TABLE"/>
              <w:spacing w:before="72" w:after="72"/>
              <w:rPr>
                <w:rFonts w:ascii="宋体" w:hAnsi="宋体"/>
                <w:bCs/>
                <w:color w:val="FF0000"/>
                <w:sz w:val="18"/>
                <w:szCs w:val="18"/>
              </w:rPr>
            </w:pPr>
            <w:r w:rsidRPr="00FB113C">
              <w:rPr>
                <w:rFonts w:ascii="宋体" w:hAnsi="宋体" w:hint="eastAsia"/>
                <w:bCs/>
                <w:color w:val="FF0000"/>
                <w:sz w:val="18"/>
                <w:szCs w:val="18"/>
              </w:rPr>
              <w:t>6</w:t>
            </w:r>
          </w:p>
        </w:tc>
        <w:tc>
          <w:tcPr>
            <w:tcW w:w="1859" w:type="dxa"/>
          </w:tcPr>
          <w:p w14:paraId="6E50BCAA" w14:textId="77777777" w:rsidR="0052546E" w:rsidRPr="00FB113C" w:rsidRDefault="0052546E" w:rsidP="0052546E">
            <w:pPr>
              <w:pStyle w:val="TABLE"/>
              <w:spacing w:before="72" w:after="72"/>
              <w:rPr>
                <w:rFonts w:ascii="宋体" w:hAnsi="宋体"/>
                <w:color w:val="FF0000"/>
                <w:sz w:val="18"/>
                <w:szCs w:val="18"/>
              </w:rPr>
            </w:pPr>
            <w:r w:rsidRPr="00FB113C">
              <w:rPr>
                <w:rFonts w:ascii="宋体" w:hAnsi="宋体" w:hint="eastAsia"/>
                <w:color w:val="FF0000"/>
                <w:sz w:val="18"/>
                <w:szCs w:val="18"/>
              </w:rPr>
              <w:t>配置项测试</w:t>
            </w:r>
          </w:p>
        </w:tc>
        <w:tc>
          <w:tcPr>
            <w:tcW w:w="1701" w:type="dxa"/>
          </w:tcPr>
          <w:p w14:paraId="2A62A717" w14:textId="06357008" w:rsidR="0052546E" w:rsidRPr="00FB113C" w:rsidRDefault="0052546E" w:rsidP="0052546E">
            <w:pPr>
              <w:pStyle w:val="TABLE"/>
              <w:spacing w:before="72" w:after="72"/>
            </w:pPr>
            <w:r w:rsidRPr="00FB113C">
              <w:t>202</w:t>
            </w:r>
            <w:r>
              <w:t>3</w:t>
            </w:r>
            <w:r w:rsidRPr="00FB113C">
              <w:t>-</w:t>
            </w:r>
            <w:r>
              <w:t>10</w:t>
            </w:r>
            <w:r w:rsidRPr="00FB113C">
              <w:t>-</w:t>
            </w:r>
            <w:r>
              <w:t>10</w:t>
            </w:r>
          </w:p>
        </w:tc>
        <w:tc>
          <w:tcPr>
            <w:tcW w:w="1770" w:type="dxa"/>
          </w:tcPr>
          <w:p w14:paraId="25B0F566" w14:textId="62AE9317" w:rsidR="0052546E" w:rsidRPr="00FB113C" w:rsidRDefault="0052546E" w:rsidP="0052546E">
            <w:pPr>
              <w:pStyle w:val="TABLE"/>
              <w:spacing w:before="72" w:after="72"/>
            </w:pPr>
            <w:r w:rsidRPr="00FB113C">
              <w:t>202</w:t>
            </w:r>
            <w:r>
              <w:t>3</w:t>
            </w:r>
            <w:r w:rsidRPr="00FB113C">
              <w:t>-</w:t>
            </w:r>
            <w:r>
              <w:t>10</w:t>
            </w:r>
            <w:r w:rsidRPr="00FB113C">
              <w:t>-</w:t>
            </w:r>
            <w:r>
              <w:t>10</w:t>
            </w:r>
          </w:p>
        </w:tc>
        <w:tc>
          <w:tcPr>
            <w:tcW w:w="3155" w:type="dxa"/>
          </w:tcPr>
          <w:p w14:paraId="10C30DF1" w14:textId="77777777" w:rsidR="0052546E" w:rsidRPr="00FB113C" w:rsidRDefault="0052546E" w:rsidP="0052546E">
            <w:pPr>
              <w:pStyle w:val="TABLE"/>
              <w:spacing w:before="72" w:after="72"/>
            </w:pPr>
            <w:r w:rsidRPr="00FB113C">
              <w:rPr>
                <w:rFonts w:hint="eastAsia"/>
              </w:rPr>
              <w:t>/</w:t>
            </w:r>
          </w:p>
        </w:tc>
      </w:tr>
      <w:tr w:rsidR="0052546E" w:rsidRPr="00040676" w14:paraId="2894DFB9" w14:textId="77777777" w:rsidTr="0052546E">
        <w:trPr>
          <w:trHeight w:val="284"/>
        </w:trPr>
        <w:tc>
          <w:tcPr>
            <w:tcW w:w="801" w:type="dxa"/>
          </w:tcPr>
          <w:p w14:paraId="1ACF9AB7" w14:textId="77777777" w:rsidR="0052546E" w:rsidRPr="00FB113C" w:rsidRDefault="0052546E" w:rsidP="0052546E">
            <w:pPr>
              <w:pStyle w:val="TABLE"/>
              <w:spacing w:before="72" w:after="72"/>
              <w:rPr>
                <w:rFonts w:ascii="宋体" w:hAnsi="宋体"/>
                <w:bCs/>
                <w:color w:val="FF0000"/>
                <w:sz w:val="18"/>
                <w:szCs w:val="18"/>
              </w:rPr>
            </w:pPr>
            <w:r w:rsidRPr="00FB113C">
              <w:rPr>
                <w:rFonts w:ascii="宋体" w:hAnsi="宋体" w:hint="eastAsia"/>
                <w:bCs/>
                <w:color w:val="FF0000"/>
                <w:sz w:val="18"/>
                <w:szCs w:val="18"/>
              </w:rPr>
              <w:t>7</w:t>
            </w:r>
          </w:p>
        </w:tc>
        <w:tc>
          <w:tcPr>
            <w:tcW w:w="1859" w:type="dxa"/>
          </w:tcPr>
          <w:p w14:paraId="296F0BAA" w14:textId="77777777" w:rsidR="0052546E" w:rsidRPr="00FB113C" w:rsidRDefault="0052546E" w:rsidP="0052546E">
            <w:pPr>
              <w:pStyle w:val="TABLE"/>
              <w:spacing w:before="72" w:after="72"/>
              <w:rPr>
                <w:rFonts w:ascii="宋体" w:hAnsi="宋体"/>
                <w:color w:val="FF0000"/>
                <w:sz w:val="18"/>
                <w:szCs w:val="18"/>
              </w:rPr>
            </w:pPr>
            <w:r w:rsidRPr="00FB113C">
              <w:rPr>
                <w:rFonts w:ascii="宋体" w:hAnsi="宋体" w:hint="eastAsia"/>
                <w:color w:val="FF0000"/>
                <w:sz w:val="18"/>
                <w:szCs w:val="18"/>
              </w:rPr>
              <w:t>系统测试</w:t>
            </w:r>
          </w:p>
        </w:tc>
        <w:tc>
          <w:tcPr>
            <w:tcW w:w="1701" w:type="dxa"/>
          </w:tcPr>
          <w:p w14:paraId="241F408B" w14:textId="2E5D22CF" w:rsidR="0052546E" w:rsidRPr="00FB113C" w:rsidRDefault="0052546E" w:rsidP="0052546E">
            <w:pPr>
              <w:pStyle w:val="TABLE"/>
              <w:spacing w:before="72" w:after="72"/>
            </w:pPr>
            <w:r w:rsidRPr="00FB113C">
              <w:t>202</w:t>
            </w:r>
            <w:r>
              <w:t>3</w:t>
            </w:r>
            <w:r w:rsidRPr="00FB113C">
              <w:t>-</w:t>
            </w:r>
            <w:r>
              <w:t>10</w:t>
            </w:r>
            <w:r w:rsidRPr="00FB113C">
              <w:t>-</w:t>
            </w:r>
            <w:r>
              <w:t>12</w:t>
            </w:r>
          </w:p>
        </w:tc>
        <w:tc>
          <w:tcPr>
            <w:tcW w:w="1770" w:type="dxa"/>
          </w:tcPr>
          <w:p w14:paraId="5DFBC86B" w14:textId="6A2A656E" w:rsidR="0052546E" w:rsidRPr="00FB113C" w:rsidRDefault="0052546E" w:rsidP="0052546E">
            <w:pPr>
              <w:pStyle w:val="TABLE"/>
              <w:spacing w:before="72" w:after="72"/>
            </w:pPr>
            <w:r w:rsidRPr="00FB113C">
              <w:t>202</w:t>
            </w:r>
            <w:r>
              <w:t>3</w:t>
            </w:r>
            <w:r w:rsidRPr="00FB113C">
              <w:t>-</w:t>
            </w:r>
            <w:r>
              <w:t>10</w:t>
            </w:r>
            <w:r w:rsidRPr="00FB113C">
              <w:t>-</w:t>
            </w:r>
            <w:r>
              <w:t>12</w:t>
            </w:r>
          </w:p>
        </w:tc>
        <w:tc>
          <w:tcPr>
            <w:tcW w:w="3155" w:type="dxa"/>
          </w:tcPr>
          <w:p w14:paraId="1F44AC5B" w14:textId="77777777" w:rsidR="0052546E" w:rsidRPr="00FB113C" w:rsidRDefault="0052546E" w:rsidP="0052546E">
            <w:pPr>
              <w:pStyle w:val="TABLE"/>
              <w:spacing w:before="72" w:after="72"/>
            </w:pPr>
            <w:r w:rsidRPr="00FB113C">
              <w:rPr>
                <w:rFonts w:hint="eastAsia"/>
              </w:rPr>
              <w:t>/</w:t>
            </w:r>
          </w:p>
        </w:tc>
      </w:tr>
      <w:tr w:rsidR="001200DF" w:rsidRPr="00040676" w14:paraId="74EF3EB7" w14:textId="77777777" w:rsidTr="0052546E">
        <w:trPr>
          <w:trHeight w:val="284"/>
        </w:trPr>
        <w:tc>
          <w:tcPr>
            <w:tcW w:w="801" w:type="dxa"/>
          </w:tcPr>
          <w:p w14:paraId="7205737A" w14:textId="39F8D547" w:rsidR="001200DF" w:rsidRPr="00FB113C" w:rsidRDefault="0052546E" w:rsidP="0052546E">
            <w:pPr>
              <w:pStyle w:val="TABLE"/>
              <w:spacing w:before="72" w:after="72"/>
              <w:rPr>
                <w:rFonts w:ascii="宋体" w:hAnsi="宋体"/>
                <w:bCs/>
                <w:color w:val="FF0000"/>
                <w:sz w:val="18"/>
                <w:szCs w:val="18"/>
              </w:rPr>
            </w:pPr>
            <w:r>
              <w:rPr>
                <w:rFonts w:ascii="宋体" w:hAnsi="宋体"/>
                <w:bCs/>
                <w:color w:val="FF0000"/>
                <w:sz w:val="18"/>
                <w:szCs w:val="18"/>
              </w:rPr>
              <w:t>8</w:t>
            </w:r>
          </w:p>
        </w:tc>
        <w:tc>
          <w:tcPr>
            <w:tcW w:w="1859" w:type="dxa"/>
          </w:tcPr>
          <w:p w14:paraId="562C03E8" w14:textId="77777777" w:rsidR="001200DF" w:rsidRPr="00FB113C" w:rsidRDefault="001200DF" w:rsidP="0052546E">
            <w:pPr>
              <w:pStyle w:val="TABLE"/>
              <w:spacing w:before="72" w:after="72"/>
              <w:rPr>
                <w:rFonts w:ascii="宋体" w:hAnsi="宋体"/>
                <w:color w:val="FF0000"/>
                <w:sz w:val="18"/>
                <w:szCs w:val="18"/>
              </w:rPr>
            </w:pPr>
            <w:r w:rsidRPr="00FB113C">
              <w:rPr>
                <w:rFonts w:ascii="宋体" w:hAnsi="宋体" w:hint="eastAsia"/>
                <w:color w:val="FF0000"/>
                <w:sz w:val="18"/>
                <w:szCs w:val="18"/>
              </w:rPr>
              <w:t>运行维护</w:t>
            </w:r>
          </w:p>
        </w:tc>
        <w:tc>
          <w:tcPr>
            <w:tcW w:w="1701" w:type="dxa"/>
          </w:tcPr>
          <w:p w14:paraId="719ECD65" w14:textId="77777777" w:rsidR="001200DF" w:rsidRPr="00FB113C" w:rsidRDefault="001200DF" w:rsidP="0052546E">
            <w:pPr>
              <w:pStyle w:val="TABLE"/>
              <w:spacing w:before="72" w:after="72"/>
              <w:rPr>
                <w:rFonts w:ascii="宋体" w:hAnsi="宋体"/>
                <w:color w:val="FF0000"/>
                <w:sz w:val="18"/>
                <w:szCs w:val="18"/>
              </w:rPr>
            </w:pPr>
            <w:r w:rsidRPr="00FB113C">
              <w:rPr>
                <w:rFonts w:ascii="宋体" w:hAnsi="宋体" w:hint="eastAsia"/>
                <w:color w:val="FF0000"/>
                <w:sz w:val="18"/>
                <w:szCs w:val="18"/>
              </w:rPr>
              <w:t>/</w:t>
            </w:r>
          </w:p>
        </w:tc>
        <w:tc>
          <w:tcPr>
            <w:tcW w:w="1770" w:type="dxa"/>
          </w:tcPr>
          <w:p w14:paraId="743A8E07" w14:textId="77777777" w:rsidR="001200DF" w:rsidRPr="00FB113C" w:rsidRDefault="001200DF" w:rsidP="0052546E">
            <w:pPr>
              <w:pStyle w:val="TABLE"/>
              <w:spacing w:before="72" w:after="72"/>
            </w:pPr>
            <w:r w:rsidRPr="00FB113C">
              <w:rPr>
                <w:rFonts w:hint="eastAsia"/>
              </w:rPr>
              <w:t>/</w:t>
            </w:r>
          </w:p>
        </w:tc>
        <w:tc>
          <w:tcPr>
            <w:tcW w:w="3155" w:type="dxa"/>
          </w:tcPr>
          <w:p w14:paraId="0567A9F1" w14:textId="77777777" w:rsidR="001200DF" w:rsidRPr="00FB113C" w:rsidRDefault="001200DF" w:rsidP="0052546E">
            <w:pPr>
              <w:pStyle w:val="TABLE"/>
              <w:spacing w:before="72" w:after="72"/>
            </w:pPr>
            <w:r w:rsidRPr="00FB113C">
              <w:rPr>
                <w:rFonts w:hint="eastAsia"/>
              </w:rPr>
              <w:t>/</w:t>
            </w:r>
          </w:p>
        </w:tc>
      </w:tr>
    </w:tbl>
    <w:p w14:paraId="202AA600" w14:textId="77777777" w:rsidR="001200DF" w:rsidRPr="00FB113C" w:rsidRDefault="001200DF" w:rsidP="002D0A62">
      <w:pPr>
        <w:pStyle w:val="2"/>
        <w:spacing w:before="120" w:after="120"/>
      </w:pPr>
      <w:bookmarkStart w:id="91" w:name="_Toc514346479"/>
      <w:bookmarkStart w:id="92" w:name="_Toc149640331"/>
      <w:r w:rsidRPr="00FB113C">
        <w:rPr>
          <w:rFonts w:hint="eastAsia"/>
        </w:rPr>
        <w:t>测试</w:t>
      </w:r>
      <w:r w:rsidRPr="00FB113C">
        <w:rPr>
          <w:rFonts w:hint="eastAsia"/>
        </w:rPr>
        <w:t>BUG</w:t>
      </w:r>
      <w:bookmarkEnd w:id="91"/>
      <w:bookmarkEnd w:id="92"/>
    </w:p>
    <w:p w14:paraId="1F2F0F0A" w14:textId="77777777" w:rsidR="001200DF" w:rsidRPr="00040676" w:rsidRDefault="001200DF" w:rsidP="002D0A62">
      <w:pPr>
        <w:ind w:firstLine="480"/>
      </w:pPr>
      <w:r w:rsidRPr="00040676">
        <w:rPr>
          <w:rFonts w:hint="eastAsia"/>
        </w:rPr>
        <w:t>测试阶段的</w:t>
      </w:r>
      <w:r w:rsidRPr="00040676">
        <w:rPr>
          <w:rFonts w:hint="eastAsia"/>
        </w:rPr>
        <w:t>BUG</w:t>
      </w:r>
      <w:r w:rsidRPr="00040676">
        <w:rPr>
          <w:rFonts w:hint="eastAsia"/>
        </w:rPr>
        <w:t>情况见表</w:t>
      </w:r>
      <w:r w:rsidR="006B7BD4">
        <w:rPr>
          <w:rFonts w:hint="eastAsia"/>
        </w:rPr>
        <w:t>14</w:t>
      </w:r>
      <w:r w:rsidRPr="00040676">
        <w:rPr>
          <w:rFonts w:hint="eastAsia"/>
        </w:rPr>
        <w:t>。</w:t>
      </w:r>
    </w:p>
    <w:p w14:paraId="6B60BF95" w14:textId="77777777" w:rsidR="001200DF" w:rsidRPr="00040676" w:rsidRDefault="001200DF" w:rsidP="002D0A62">
      <w:pPr>
        <w:pStyle w:val="aff8"/>
        <w:rPr>
          <w:rFonts w:ascii="黑体" w:hAnsi="宋体"/>
        </w:rPr>
      </w:pPr>
      <w:r w:rsidRPr="00040676">
        <w:rPr>
          <w:rFonts w:hint="eastAsia"/>
        </w:rPr>
        <w:t>表</w:t>
      </w:r>
      <w:r w:rsidR="006B7BD4">
        <w:rPr>
          <w:rFonts w:hint="eastAsia"/>
        </w:rPr>
        <w:t>14</w:t>
      </w:r>
      <w:r w:rsidRPr="00040676">
        <w:rPr>
          <w:rFonts w:hint="eastAsia"/>
        </w:rPr>
        <w:t xml:space="preserve"> </w:t>
      </w:r>
      <w:r w:rsidRPr="00040676">
        <w:rPr>
          <w:rFonts w:hint="eastAsia"/>
        </w:rPr>
        <w:t>测试</w:t>
      </w:r>
      <w:r w:rsidRPr="00040676">
        <w:rPr>
          <w:rFonts w:hint="eastAsia"/>
        </w:rPr>
        <w:t>BUG</w:t>
      </w:r>
      <w:r w:rsidRPr="00040676">
        <w:rPr>
          <w:rFonts w:hint="eastAsia"/>
        </w:rPr>
        <w:t>统计表</w:t>
      </w:r>
    </w:p>
    <w:tbl>
      <w:tblPr>
        <w:tblStyle w:val="afff"/>
        <w:tblW w:w="0" w:type="auto"/>
        <w:tblLayout w:type="fixed"/>
        <w:tblLook w:val="0000" w:firstRow="0" w:lastRow="0" w:firstColumn="0" w:lastColumn="0" w:noHBand="0" w:noVBand="0"/>
      </w:tblPr>
      <w:tblGrid>
        <w:gridCol w:w="1727"/>
        <w:gridCol w:w="1768"/>
        <w:gridCol w:w="1902"/>
        <w:gridCol w:w="2091"/>
        <w:gridCol w:w="1798"/>
      </w:tblGrid>
      <w:tr w:rsidR="001200DF" w:rsidRPr="00040676" w14:paraId="42299E54" w14:textId="77777777" w:rsidTr="002D0A62">
        <w:trPr>
          <w:trHeight w:val="420"/>
        </w:trPr>
        <w:tc>
          <w:tcPr>
            <w:tcW w:w="1727" w:type="dxa"/>
          </w:tcPr>
          <w:p w14:paraId="79A2A5DF" w14:textId="77777777" w:rsidR="001200DF" w:rsidRPr="00FB113C" w:rsidRDefault="001200DF" w:rsidP="002D0A62">
            <w:pPr>
              <w:pStyle w:val="TABLE"/>
              <w:spacing w:before="72" w:after="72"/>
            </w:pPr>
            <w:r w:rsidRPr="00FB113C">
              <w:rPr>
                <w:rFonts w:hint="eastAsia"/>
              </w:rPr>
              <w:t>测试级别</w:t>
            </w:r>
          </w:p>
        </w:tc>
        <w:tc>
          <w:tcPr>
            <w:tcW w:w="1768" w:type="dxa"/>
          </w:tcPr>
          <w:p w14:paraId="6FC247D5" w14:textId="77777777" w:rsidR="001200DF" w:rsidRPr="00FB113C" w:rsidRDefault="001200DF" w:rsidP="002D0A62">
            <w:pPr>
              <w:pStyle w:val="TABLE"/>
              <w:spacing w:before="72" w:after="72"/>
            </w:pPr>
            <w:r w:rsidRPr="00FB113C">
              <w:rPr>
                <w:rFonts w:hint="eastAsia"/>
              </w:rPr>
              <w:t>严重程度</w:t>
            </w:r>
          </w:p>
        </w:tc>
        <w:tc>
          <w:tcPr>
            <w:tcW w:w="1902" w:type="dxa"/>
          </w:tcPr>
          <w:p w14:paraId="0B4A9EE8" w14:textId="77777777" w:rsidR="001200DF" w:rsidRPr="00FB113C" w:rsidRDefault="001200DF" w:rsidP="002D0A62">
            <w:pPr>
              <w:pStyle w:val="TABLE"/>
              <w:spacing w:before="72" w:after="72"/>
            </w:pPr>
            <w:r w:rsidRPr="00FB113C">
              <w:rPr>
                <w:rFonts w:hint="eastAsia"/>
              </w:rPr>
              <w:t>BUG</w:t>
            </w:r>
            <w:r w:rsidRPr="00FB113C">
              <w:rPr>
                <w:rFonts w:hint="eastAsia"/>
              </w:rPr>
              <w:t>数</w:t>
            </w:r>
          </w:p>
        </w:tc>
        <w:tc>
          <w:tcPr>
            <w:tcW w:w="2091" w:type="dxa"/>
          </w:tcPr>
          <w:p w14:paraId="48BEECBE" w14:textId="77777777" w:rsidR="001200DF" w:rsidRPr="00FB113C" w:rsidRDefault="001200DF" w:rsidP="002D0A62">
            <w:pPr>
              <w:pStyle w:val="TABLE"/>
              <w:spacing w:before="72" w:after="72"/>
            </w:pPr>
            <w:r w:rsidRPr="00FB113C">
              <w:rPr>
                <w:rFonts w:hint="eastAsia"/>
              </w:rPr>
              <w:t>项目</w:t>
            </w:r>
            <w:r w:rsidRPr="00FB113C">
              <w:rPr>
                <w:rFonts w:hint="eastAsia"/>
              </w:rPr>
              <w:t>BUG</w:t>
            </w:r>
            <w:r w:rsidRPr="00FB113C">
              <w:rPr>
                <w:rFonts w:hint="eastAsia"/>
              </w:rPr>
              <w:t>数</w:t>
            </w:r>
          </w:p>
        </w:tc>
        <w:tc>
          <w:tcPr>
            <w:tcW w:w="1798" w:type="dxa"/>
          </w:tcPr>
          <w:p w14:paraId="5F8D1348" w14:textId="77777777" w:rsidR="001200DF" w:rsidRPr="00FB113C" w:rsidRDefault="001200DF" w:rsidP="002D0A62">
            <w:pPr>
              <w:pStyle w:val="TABLE"/>
              <w:spacing w:before="72" w:after="72"/>
            </w:pPr>
            <w:r w:rsidRPr="00FB113C">
              <w:rPr>
                <w:rFonts w:hint="eastAsia"/>
                <w:bCs/>
              </w:rPr>
              <w:t>BUG</w:t>
            </w:r>
            <w:r w:rsidRPr="00FB113C">
              <w:rPr>
                <w:rFonts w:hint="eastAsia"/>
                <w:bCs/>
              </w:rPr>
              <w:t>比率</w:t>
            </w:r>
            <w:r w:rsidRPr="00FB113C">
              <w:rPr>
                <w:rFonts w:hint="eastAsia"/>
                <w:bCs/>
              </w:rPr>
              <w:t>(%)</w:t>
            </w:r>
          </w:p>
        </w:tc>
      </w:tr>
      <w:tr w:rsidR="001200DF" w:rsidRPr="00040676" w14:paraId="583852DE" w14:textId="77777777" w:rsidTr="002D0A62">
        <w:trPr>
          <w:trHeight w:val="420"/>
        </w:trPr>
        <w:tc>
          <w:tcPr>
            <w:tcW w:w="1727" w:type="dxa"/>
            <w:vMerge w:val="restart"/>
          </w:tcPr>
          <w:p w14:paraId="51ABC8F1" w14:textId="77777777" w:rsidR="001200DF" w:rsidRPr="00FB113C" w:rsidRDefault="001200DF" w:rsidP="002D0A62">
            <w:pPr>
              <w:pStyle w:val="TABLE"/>
              <w:spacing w:before="72" w:after="72"/>
            </w:pPr>
            <w:r w:rsidRPr="00FB113C">
              <w:rPr>
                <w:rFonts w:hint="eastAsia"/>
              </w:rPr>
              <w:t>单元测试</w:t>
            </w:r>
          </w:p>
        </w:tc>
        <w:tc>
          <w:tcPr>
            <w:tcW w:w="1768" w:type="dxa"/>
          </w:tcPr>
          <w:p w14:paraId="4648A9E1" w14:textId="77777777" w:rsidR="001200DF" w:rsidRPr="00FB113C" w:rsidRDefault="001200DF" w:rsidP="002D0A62">
            <w:pPr>
              <w:pStyle w:val="TABLE"/>
              <w:spacing w:before="72" w:after="72"/>
            </w:pPr>
            <w:r w:rsidRPr="00FB113C">
              <w:rPr>
                <w:rFonts w:hint="eastAsia"/>
              </w:rPr>
              <w:t>致命</w:t>
            </w:r>
          </w:p>
        </w:tc>
        <w:tc>
          <w:tcPr>
            <w:tcW w:w="1902" w:type="dxa"/>
          </w:tcPr>
          <w:p w14:paraId="6CA9FEE4" w14:textId="77777777" w:rsidR="001200DF" w:rsidRPr="00FB113C" w:rsidRDefault="001200DF" w:rsidP="002D0A62">
            <w:pPr>
              <w:pStyle w:val="TABLE"/>
              <w:spacing w:before="72" w:after="72"/>
            </w:pPr>
            <w:r w:rsidRPr="00FB113C">
              <w:t>0</w:t>
            </w:r>
          </w:p>
        </w:tc>
        <w:tc>
          <w:tcPr>
            <w:tcW w:w="2091" w:type="dxa"/>
            <w:vMerge w:val="restart"/>
          </w:tcPr>
          <w:p w14:paraId="50A46F15" w14:textId="77777777" w:rsidR="001200DF" w:rsidRPr="00FB113C" w:rsidRDefault="00CE385D" w:rsidP="002D0A62">
            <w:pPr>
              <w:pStyle w:val="TABLE"/>
              <w:spacing w:before="72" w:after="72"/>
            </w:pPr>
            <w:r w:rsidRPr="00FB113C">
              <w:rPr>
                <w:rFonts w:hint="eastAsia"/>
              </w:rPr>
              <w:t>8</w:t>
            </w:r>
          </w:p>
        </w:tc>
        <w:tc>
          <w:tcPr>
            <w:tcW w:w="1798" w:type="dxa"/>
          </w:tcPr>
          <w:p w14:paraId="4F465504" w14:textId="77777777" w:rsidR="001200DF" w:rsidRPr="00FB113C" w:rsidRDefault="001200DF" w:rsidP="002D0A62">
            <w:pPr>
              <w:pStyle w:val="TABLE"/>
              <w:spacing w:before="72" w:after="72"/>
            </w:pPr>
            <w:r w:rsidRPr="00FB113C">
              <w:t>0</w:t>
            </w:r>
          </w:p>
        </w:tc>
      </w:tr>
      <w:tr w:rsidR="001200DF" w:rsidRPr="00040676" w14:paraId="7A3CF0A2" w14:textId="77777777" w:rsidTr="002D0A62">
        <w:trPr>
          <w:trHeight w:val="420"/>
        </w:trPr>
        <w:tc>
          <w:tcPr>
            <w:tcW w:w="1727" w:type="dxa"/>
            <w:vMerge/>
          </w:tcPr>
          <w:p w14:paraId="03CFF561" w14:textId="77777777" w:rsidR="001200DF" w:rsidRPr="00FB113C" w:rsidRDefault="001200DF" w:rsidP="002D0A62">
            <w:pPr>
              <w:pStyle w:val="TABLE"/>
              <w:spacing w:before="72" w:after="72"/>
            </w:pPr>
          </w:p>
        </w:tc>
        <w:tc>
          <w:tcPr>
            <w:tcW w:w="1768" w:type="dxa"/>
          </w:tcPr>
          <w:p w14:paraId="5C053ED6" w14:textId="77777777" w:rsidR="001200DF" w:rsidRPr="00FB113C" w:rsidRDefault="001200DF" w:rsidP="002D0A62">
            <w:pPr>
              <w:pStyle w:val="TABLE"/>
              <w:spacing w:before="72" w:after="72"/>
            </w:pPr>
            <w:r w:rsidRPr="00FB113C">
              <w:rPr>
                <w:rFonts w:hint="eastAsia"/>
              </w:rPr>
              <w:t>严重</w:t>
            </w:r>
          </w:p>
        </w:tc>
        <w:tc>
          <w:tcPr>
            <w:tcW w:w="1902" w:type="dxa"/>
          </w:tcPr>
          <w:p w14:paraId="50488536" w14:textId="77777777" w:rsidR="001200DF" w:rsidRPr="00FB113C" w:rsidRDefault="001200DF" w:rsidP="002D0A62">
            <w:pPr>
              <w:pStyle w:val="TABLE"/>
              <w:spacing w:before="72" w:after="72"/>
            </w:pPr>
            <w:r w:rsidRPr="00FB113C">
              <w:t>0</w:t>
            </w:r>
          </w:p>
        </w:tc>
        <w:tc>
          <w:tcPr>
            <w:tcW w:w="2091" w:type="dxa"/>
            <w:vMerge/>
          </w:tcPr>
          <w:p w14:paraId="092B50EC" w14:textId="77777777" w:rsidR="001200DF" w:rsidRPr="00FB113C" w:rsidRDefault="001200DF" w:rsidP="002D0A62">
            <w:pPr>
              <w:pStyle w:val="TABLE"/>
              <w:spacing w:before="72" w:after="72"/>
            </w:pPr>
          </w:p>
        </w:tc>
        <w:tc>
          <w:tcPr>
            <w:tcW w:w="1798" w:type="dxa"/>
          </w:tcPr>
          <w:p w14:paraId="5DCC1B37" w14:textId="77777777" w:rsidR="001200DF" w:rsidRPr="00FB113C" w:rsidRDefault="001200DF" w:rsidP="002D0A62">
            <w:pPr>
              <w:pStyle w:val="TABLE"/>
              <w:spacing w:before="72" w:after="72"/>
            </w:pPr>
            <w:r w:rsidRPr="00FB113C">
              <w:t>0</w:t>
            </w:r>
          </w:p>
        </w:tc>
      </w:tr>
      <w:tr w:rsidR="001200DF" w:rsidRPr="00040676" w14:paraId="5CA95E5B" w14:textId="77777777" w:rsidTr="002D0A62">
        <w:trPr>
          <w:trHeight w:val="420"/>
        </w:trPr>
        <w:tc>
          <w:tcPr>
            <w:tcW w:w="1727" w:type="dxa"/>
            <w:vMerge/>
          </w:tcPr>
          <w:p w14:paraId="0EE86706" w14:textId="77777777" w:rsidR="001200DF" w:rsidRPr="00FB113C" w:rsidRDefault="001200DF" w:rsidP="002D0A62">
            <w:pPr>
              <w:pStyle w:val="TABLE"/>
              <w:spacing w:before="72" w:after="72"/>
            </w:pPr>
          </w:p>
        </w:tc>
        <w:tc>
          <w:tcPr>
            <w:tcW w:w="1768" w:type="dxa"/>
          </w:tcPr>
          <w:p w14:paraId="04C50183" w14:textId="77777777" w:rsidR="001200DF" w:rsidRPr="00FB113C" w:rsidRDefault="001200DF" w:rsidP="002D0A62">
            <w:pPr>
              <w:pStyle w:val="TABLE"/>
              <w:spacing w:before="72" w:after="72"/>
            </w:pPr>
            <w:r w:rsidRPr="00FB113C">
              <w:rPr>
                <w:rFonts w:hint="eastAsia"/>
              </w:rPr>
              <w:t>一般</w:t>
            </w:r>
          </w:p>
        </w:tc>
        <w:tc>
          <w:tcPr>
            <w:tcW w:w="1902" w:type="dxa"/>
          </w:tcPr>
          <w:p w14:paraId="14D7B823" w14:textId="77777777" w:rsidR="001200DF" w:rsidRPr="00FB113C" w:rsidRDefault="00CE385D" w:rsidP="002D0A62">
            <w:pPr>
              <w:pStyle w:val="TABLE"/>
              <w:spacing w:before="72" w:after="72"/>
            </w:pPr>
            <w:r w:rsidRPr="00FB113C">
              <w:rPr>
                <w:rFonts w:hint="eastAsia"/>
              </w:rPr>
              <w:t>8</w:t>
            </w:r>
          </w:p>
        </w:tc>
        <w:tc>
          <w:tcPr>
            <w:tcW w:w="2091" w:type="dxa"/>
            <w:vMerge/>
          </w:tcPr>
          <w:p w14:paraId="32BFDD60" w14:textId="77777777" w:rsidR="001200DF" w:rsidRPr="00FB113C" w:rsidRDefault="001200DF" w:rsidP="002D0A62">
            <w:pPr>
              <w:pStyle w:val="TABLE"/>
              <w:spacing w:before="72" w:after="72"/>
            </w:pPr>
          </w:p>
        </w:tc>
        <w:tc>
          <w:tcPr>
            <w:tcW w:w="1798" w:type="dxa"/>
          </w:tcPr>
          <w:p w14:paraId="059C6A5E" w14:textId="77777777" w:rsidR="001200DF" w:rsidRPr="00FB113C" w:rsidRDefault="001200DF" w:rsidP="002D0A62">
            <w:pPr>
              <w:pStyle w:val="TABLE"/>
              <w:spacing w:before="72" w:after="72"/>
            </w:pPr>
            <w:r w:rsidRPr="00FB113C">
              <w:rPr>
                <w:rFonts w:hint="eastAsia"/>
              </w:rPr>
              <w:t>0</w:t>
            </w:r>
          </w:p>
        </w:tc>
      </w:tr>
      <w:tr w:rsidR="001200DF" w:rsidRPr="00040676" w14:paraId="4233F15B" w14:textId="77777777" w:rsidTr="002D0A62">
        <w:trPr>
          <w:trHeight w:val="420"/>
        </w:trPr>
        <w:tc>
          <w:tcPr>
            <w:tcW w:w="1727" w:type="dxa"/>
            <w:vMerge/>
          </w:tcPr>
          <w:p w14:paraId="6895AA77" w14:textId="77777777" w:rsidR="001200DF" w:rsidRPr="00FB113C" w:rsidRDefault="001200DF" w:rsidP="002D0A62">
            <w:pPr>
              <w:pStyle w:val="TABLE"/>
              <w:spacing w:before="72" w:after="72"/>
            </w:pPr>
          </w:p>
        </w:tc>
        <w:tc>
          <w:tcPr>
            <w:tcW w:w="1768" w:type="dxa"/>
          </w:tcPr>
          <w:p w14:paraId="50B9762A" w14:textId="77777777" w:rsidR="001200DF" w:rsidRPr="00FB113C" w:rsidRDefault="001200DF" w:rsidP="002D0A62">
            <w:pPr>
              <w:pStyle w:val="TABLE"/>
              <w:spacing w:before="72" w:after="72"/>
            </w:pPr>
            <w:r w:rsidRPr="00FB113C">
              <w:rPr>
                <w:rFonts w:hint="eastAsia"/>
              </w:rPr>
              <w:t>轻微</w:t>
            </w:r>
          </w:p>
        </w:tc>
        <w:tc>
          <w:tcPr>
            <w:tcW w:w="1902" w:type="dxa"/>
          </w:tcPr>
          <w:p w14:paraId="75F7086A" w14:textId="77777777" w:rsidR="001200DF" w:rsidRPr="00FB113C" w:rsidRDefault="001200DF" w:rsidP="002D0A62">
            <w:pPr>
              <w:pStyle w:val="TABLE"/>
              <w:spacing w:before="72" w:after="72"/>
            </w:pPr>
            <w:r w:rsidRPr="00FB113C">
              <w:t>0</w:t>
            </w:r>
          </w:p>
        </w:tc>
        <w:tc>
          <w:tcPr>
            <w:tcW w:w="2091" w:type="dxa"/>
            <w:vMerge/>
          </w:tcPr>
          <w:p w14:paraId="210ABE93" w14:textId="77777777" w:rsidR="001200DF" w:rsidRPr="00FB113C" w:rsidRDefault="001200DF" w:rsidP="002D0A62">
            <w:pPr>
              <w:pStyle w:val="TABLE"/>
              <w:spacing w:before="72" w:after="72"/>
            </w:pPr>
          </w:p>
        </w:tc>
        <w:tc>
          <w:tcPr>
            <w:tcW w:w="1798" w:type="dxa"/>
          </w:tcPr>
          <w:p w14:paraId="343DCED1" w14:textId="77777777" w:rsidR="001200DF" w:rsidRPr="00FB113C" w:rsidRDefault="001200DF" w:rsidP="002D0A62">
            <w:pPr>
              <w:pStyle w:val="TABLE"/>
              <w:spacing w:before="72" w:after="72"/>
            </w:pPr>
            <w:r w:rsidRPr="00FB113C">
              <w:t>0</w:t>
            </w:r>
          </w:p>
        </w:tc>
      </w:tr>
      <w:tr w:rsidR="001200DF" w:rsidRPr="00040676" w14:paraId="346A1290" w14:textId="77777777" w:rsidTr="002D0A62">
        <w:trPr>
          <w:trHeight w:val="420"/>
        </w:trPr>
        <w:tc>
          <w:tcPr>
            <w:tcW w:w="1727" w:type="dxa"/>
            <w:vMerge w:val="restart"/>
          </w:tcPr>
          <w:p w14:paraId="5DBF0A32" w14:textId="77777777" w:rsidR="001200DF" w:rsidRPr="00FB113C" w:rsidRDefault="001200DF" w:rsidP="002D0A62">
            <w:pPr>
              <w:pStyle w:val="TABLE"/>
              <w:spacing w:before="72" w:after="72"/>
            </w:pPr>
            <w:r w:rsidRPr="00FB113C">
              <w:rPr>
                <w:rFonts w:hint="eastAsia"/>
              </w:rPr>
              <w:t>配置项测试</w:t>
            </w:r>
          </w:p>
        </w:tc>
        <w:tc>
          <w:tcPr>
            <w:tcW w:w="1768" w:type="dxa"/>
          </w:tcPr>
          <w:p w14:paraId="04F70DB7" w14:textId="77777777" w:rsidR="001200DF" w:rsidRPr="00FB113C" w:rsidRDefault="001200DF" w:rsidP="002D0A62">
            <w:pPr>
              <w:pStyle w:val="TABLE"/>
              <w:spacing w:before="72" w:after="72"/>
            </w:pPr>
            <w:r w:rsidRPr="00FB113C">
              <w:rPr>
                <w:rFonts w:hint="eastAsia"/>
              </w:rPr>
              <w:t>致命</w:t>
            </w:r>
          </w:p>
        </w:tc>
        <w:tc>
          <w:tcPr>
            <w:tcW w:w="1902" w:type="dxa"/>
          </w:tcPr>
          <w:p w14:paraId="14D5C806" w14:textId="77777777" w:rsidR="001200DF" w:rsidRPr="00FB113C" w:rsidRDefault="001200DF" w:rsidP="002D0A62">
            <w:pPr>
              <w:pStyle w:val="TABLE"/>
              <w:spacing w:before="72" w:after="72"/>
            </w:pPr>
            <w:r w:rsidRPr="00FB113C">
              <w:rPr>
                <w:rFonts w:hint="eastAsia"/>
              </w:rPr>
              <w:t>0</w:t>
            </w:r>
          </w:p>
        </w:tc>
        <w:tc>
          <w:tcPr>
            <w:tcW w:w="2091" w:type="dxa"/>
            <w:vMerge w:val="restart"/>
          </w:tcPr>
          <w:p w14:paraId="68675DE7" w14:textId="77777777" w:rsidR="001200DF" w:rsidRPr="00FB113C" w:rsidRDefault="001200DF" w:rsidP="002D0A62">
            <w:pPr>
              <w:pStyle w:val="TABLE"/>
              <w:spacing w:before="72" w:after="72"/>
            </w:pPr>
            <w:r w:rsidRPr="00FB113C">
              <w:rPr>
                <w:rFonts w:hint="eastAsia"/>
              </w:rPr>
              <w:t>0</w:t>
            </w:r>
          </w:p>
        </w:tc>
        <w:tc>
          <w:tcPr>
            <w:tcW w:w="1798" w:type="dxa"/>
          </w:tcPr>
          <w:p w14:paraId="608A4AF2" w14:textId="77777777" w:rsidR="001200DF" w:rsidRPr="00FB113C" w:rsidRDefault="001200DF" w:rsidP="002D0A62">
            <w:pPr>
              <w:pStyle w:val="TABLE"/>
              <w:spacing w:before="72" w:after="72"/>
            </w:pPr>
            <w:r w:rsidRPr="00FB113C">
              <w:rPr>
                <w:rFonts w:hint="eastAsia"/>
              </w:rPr>
              <w:t>0</w:t>
            </w:r>
          </w:p>
        </w:tc>
      </w:tr>
      <w:tr w:rsidR="001200DF" w:rsidRPr="00040676" w14:paraId="30DDA2C1" w14:textId="77777777" w:rsidTr="002D0A62">
        <w:trPr>
          <w:trHeight w:val="420"/>
        </w:trPr>
        <w:tc>
          <w:tcPr>
            <w:tcW w:w="1727" w:type="dxa"/>
            <w:vMerge/>
          </w:tcPr>
          <w:p w14:paraId="6456E053" w14:textId="77777777" w:rsidR="001200DF" w:rsidRPr="00FB113C" w:rsidRDefault="001200DF" w:rsidP="002D0A62">
            <w:pPr>
              <w:pStyle w:val="TABLE"/>
              <w:spacing w:before="72" w:after="72"/>
            </w:pPr>
          </w:p>
        </w:tc>
        <w:tc>
          <w:tcPr>
            <w:tcW w:w="1768" w:type="dxa"/>
          </w:tcPr>
          <w:p w14:paraId="73E8AAF6" w14:textId="77777777" w:rsidR="001200DF" w:rsidRPr="00FB113C" w:rsidRDefault="001200DF" w:rsidP="002D0A62">
            <w:pPr>
              <w:pStyle w:val="TABLE"/>
              <w:spacing w:before="72" w:after="72"/>
            </w:pPr>
            <w:r w:rsidRPr="00FB113C">
              <w:rPr>
                <w:rFonts w:hint="eastAsia"/>
              </w:rPr>
              <w:t>严重</w:t>
            </w:r>
          </w:p>
        </w:tc>
        <w:tc>
          <w:tcPr>
            <w:tcW w:w="1902" w:type="dxa"/>
          </w:tcPr>
          <w:p w14:paraId="3FF3A544" w14:textId="77777777" w:rsidR="001200DF" w:rsidRPr="00FB113C" w:rsidRDefault="001200DF" w:rsidP="002D0A62">
            <w:pPr>
              <w:pStyle w:val="TABLE"/>
              <w:spacing w:before="72" w:after="72"/>
            </w:pPr>
            <w:r w:rsidRPr="00FB113C">
              <w:rPr>
                <w:rFonts w:hint="eastAsia"/>
              </w:rPr>
              <w:t>0</w:t>
            </w:r>
          </w:p>
        </w:tc>
        <w:tc>
          <w:tcPr>
            <w:tcW w:w="2091" w:type="dxa"/>
            <w:vMerge/>
          </w:tcPr>
          <w:p w14:paraId="0117EBF6" w14:textId="77777777" w:rsidR="001200DF" w:rsidRPr="00FB113C" w:rsidRDefault="001200DF" w:rsidP="002D0A62">
            <w:pPr>
              <w:pStyle w:val="TABLE"/>
              <w:spacing w:before="72" w:after="72"/>
            </w:pPr>
          </w:p>
        </w:tc>
        <w:tc>
          <w:tcPr>
            <w:tcW w:w="1798" w:type="dxa"/>
          </w:tcPr>
          <w:p w14:paraId="0DC3F012" w14:textId="77777777" w:rsidR="001200DF" w:rsidRPr="00FB113C" w:rsidRDefault="001200DF" w:rsidP="002D0A62">
            <w:pPr>
              <w:pStyle w:val="TABLE"/>
              <w:spacing w:before="72" w:after="72"/>
            </w:pPr>
            <w:r w:rsidRPr="00FB113C">
              <w:rPr>
                <w:rFonts w:hint="eastAsia"/>
              </w:rPr>
              <w:t>0</w:t>
            </w:r>
          </w:p>
        </w:tc>
      </w:tr>
      <w:tr w:rsidR="001200DF" w:rsidRPr="00040676" w14:paraId="022CCF4A" w14:textId="77777777" w:rsidTr="002D0A62">
        <w:trPr>
          <w:trHeight w:val="420"/>
        </w:trPr>
        <w:tc>
          <w:tcPr>
            <w:tcW w:w="1727" w:type="dxa"/>
            <w:vMerge/>
          </w:tcPr>
          <w:p w14:paraId="41B99EA4" w14:textId="77777777" w:rsidR="001200DF" w:rsidRPr="00FB113C" w:rsidRDefault="001200DF" w:rsidP="002D0A62">
            <w:pPr>
              <w:pStyle w:val="TABLE"/>
              <w:spacing w:before="72" w:after="72"/>
            </w:pPr>
          </w:p>
        </w:tc>
        <w:tc>
          <w:tcPr>
            <w:tcW w:w="1768" w:type="dxa"/>
          </w:tcPr>
          <w:p w14:paraId="0907D794" w14:textId="77777777" w:rsidR="001200DF" w:rsidRPr="00FB113C" w:rsidRDefault="001200DF" w:rsidP="002D0A62">
            <w:pPr>
              <w:pStyle w:val="TABLE"/>
              <w:spacing w:before="72" w:after="72"/>
            </w:pPr>
            <w:r w:rsidRPr="00FB113C">
              <w:rPr>
                <w:rFonts w:hint="eastAsia"/>
              </w:rPr>
              <w:t>一般</w:t>
            </w:r>
          </w:p>
        </w:tc>
        <w:tc>
          <w:tcPr>
            <w:tcW w:w="1902" w:type="dxa"/>
          </w:tcPr>
          <w:p w14:paraId="0CE60A68" w14:textId="77777777" w:rsidR="001200DF" w:rsidRPr="00FB113C" w:rsidRDefault="001200DF" w:rsidP="002D0A62">
            <w:pPr>
              <w:pStyle w:val="TABLE"/>
              <w:spacing w:before="72" w:after="72"/>
            </w:pPr>
            <w:r w:rsidRPr="00FB113C">
              <w:rPr>
                <w:rFonts w:hint="eastAsia"/>
              </w:rPr>
              <w:t>0</w:t>
            </w:r>
          </w:p>
        </w:tc>
        <w:tc>
          <w:tcPr>
            <w:tcW w:w="2091" w:type="dxa"/>
            <w:vMerge/>
          </w:tcPr>
          <w:p w14:paraId="7029EFC0" w14:textId="77777777" w:rsidR="001200DF" w:rsidRPr="00FB113C" w:rsidRDefault="001200DF" w:rsidP="002D0A62">
            <w:pPr>
              <w:pStyle w:val="TABLE"/>
              <w:spacing w:before="72" w:after="72"/>
            </w:pPr>
          </w:p>
        </w:tc>
        <w:tc>
          <w:tcPr>
            <w:tcW w:w="1798" w:type="dxa"/>
          </w:tcPr>
          <w:p w14:paraId="13DF8CE4" w14:textId="77777777" w:rsidR="001200DF" w:rsidRPr="00FB113C" w:rsidRDefault="001200DF" w:rsidP="002D0A62">
            <w:pPr>
              <w:pStyle w:val="TABLE"/>
              <w:spacing w:before="72" w:after="72"/>
            </w:pPr>
            <w:r w:rsidRPr="00FB113C">
              <w:rPr>
                <w:rFonts w:hint="eastAsia"/>
              </w:rPr>
              <w:t>0</w:t>
            </w:r>
          </w:p>
        </w:tc>
      </w:tr>
      <w:tr w:rsidR="001200DF" w:rsidRPr="00040676" w14:paraId="7CAC3688" w14:textId="77777777" w:rsidTr="002D0A62">
        <w:trPr>
          <w:trHeight w:val="420"/>
        </w:trPr>
        <w:tc>
          <w:tcPr>
            <w:tcW w:w="1727" w:type="dxa"/>
            <w:vMerge/>
          </w:tcPr>
          <w:p w14:paraId="0C18EFCD" w14:textId="77777777" w:rsidR="001200DF" w:rsidRPr="00FB113C" w:rsidRDefault="001200DF" w:rsidP="002D0A62">
            <w:pPr>
              <w:pStyle w:val="TABLE"/>
              <w:spacing w:before="72" w:after="72"/>
            </w:pPr>
          </w:p>
        </w:tc>
        <w:tc>
          <w:tcPr>
            <w:tcW w:w="1768" w:type="dxa"/>
          </w:tcPr>
          <w:p w14:paraId="33B43B81" w14:textId="77777777" w:rsidR="001200DF" w:rsidRPr="00FB113C" w:rsidRDefault="001200DF" w:rsidP="002D0A62">
            <w:pPr>
              <w:pStyle w:val="TABLE"/>
              <w:spacing w:before="72" w:after="72"/>
            </w:pPr>
            <w:r w:rsidRPr="00FB113C">
              <w:rPr>
                <w:rFonts w:hint="eastAsia"/>
              </w:rPr>
              <w:t>轻微</w:t>
            </w:r>
          </w:p>
        </w:tc>
        <w:tc>
          <w:tcPr>
            <w:tcW w:w="1902" w:type="dxa"/>
          </w:tcPr>
          <w:p w14:paraId="245B9EE5" w14:textId="77777777" w:rsidR="001200DF" w:rsidRPr="00FB113C" w:rsidRDefault="001200DF" w:rsidP="002D0A62">
            <w:pPr>
              <w:pStyle w:val="TABLE"/>
              <w:spacing w:before="72" w:after="72"/>
            </w:pPr>
            <w:r w:rsidRPr="00FB113C">
              <w:rPr>
                <w:rFonts w:hint="eastAsia"/>
              </w:rPr>
              <w:t>0</w:t>
            </w:r>
          </w:p>
        </w:tc>
        <w:tc>
          <w:tcPr>
            <w:tcW w:w="2091" w:type="dxa"/>
            <w:vMerge/>
          </w:tcPr>
          <w:p w14:paraId="69EB7604" w14:textId="77777777" w:rsidR="001200DF" w:rsidRPr="00FB113C" w:rsidRDefault="001200DF" w:rsidP="002D0A62">
            <w:pPr>
              <w:pStyle w:val="TABLE"/>
              <w:spacing w:before="72" w:after="72"/>
            </w:pPr>
          </w:p>
        </w:tc>
        <w:tc>
          <w:tcPr>
            <w:tcW w:w="1798" w:type="dxa"/>
          </w:tcPr>
          <w:p w14:paraId="091B7034" w14:textId="77777777" w:rsidR="001200DF" w:rsidRPr="00FB113C" w:rsidRDefault="001200DF" w:rsidP="002D0A62">
            <w:pPr>
              <w:pStyle w:val="TABLE"/>
              <w:spacing w:before="72" w:after="72"/>
            </w:pPr>
            <w:r w:rsidRPr="00FB113C">
              <w:rPr>
                <w:rFonts w:hint="eastAsia"/>
              </w:rPr>
              <w:t>0</w:t>
            </w:r>
          </w:p>
        </w:tc>
      </w:tr>
      <w:tr w:rsidR="001200DF" w:rsidRPr="00040676" w14:paraId="2EE8E7D6" w14:textId="77777777" w:rsidTr="002D0A62">
        <w:trPr>
          <w:trHeight w:val="420"/>
        </w:trPr>
        <w:tc>
          <w:tcPr>
            <w:tcW w:w="1727" w:type="dxa"/>
            <w:vMerge w:val="restart"/>
          </w:tcPr>
          <w:p w14:paraId="75B4EFB9" w14:textId="77777777" w:rsidR="001200DF" w:rsidRPr="00FB113C" w:rsidRDefault="001200DF" w:rsidP="002D0A62">
            <w:pPr>
              <w:pStyle w:val="TABLE"/>
              <w:spacing w:before="72" w:after="72"/>
            </w:pPr>
            <w:r w:rsidRPr="00FB113C">
              <w:rPr>
                <w:rFonts w:hint="eastAsia"/>
              </w:rPr>
              <w:t>系统测试</w:t>
            </w:r>
          </w:p>
        </w:tc>
        <w:tc>
          <w:tcPr>
            <w:tcW w:w="1768" w:type="dxa"/>
          </w:tcPr>
          <w:p w14:paraId="395D70D6" w14:textId="77777777" w:rsidR="001200DF" w:rsidRPr="00FB113C" w:rsidRDefault="001200DF" w:rsidP="002D0A62">
            <w:pPr>
              <w:pStyle w:val="TABLE"/>
              <w:spacing w:before="72" w:after="72"/>
            </w:pPr>
            <w:r w:rsidRPr="00FB113C">
              <w:rPr>
                <w:rFonts w:hint="eastAsia"/>
              </w:rPr>
              <w:t>致命</w:t>
            </w:r>
          </w:p>
        </w:tc>
        <w:tc>
          <w:tcPr>
            <w:tcW w:w="1902" w:type="dxa"/>
          </w:tcPr>
          <w:p w14:paraId="50BE997C" w14:textId="77777777" w:rsidR="001200DF" w:rsidRPr="00FB113C" w:rsidRDefault="001200DF" w:rsidP="002D0A62">
            <w:pPr>
              <w:pStyle w:val="TABLE"/>
              <w:spacing w:before="72" w:after="72"/>
            </w:pPr>
            <w:r w:rsidRPr="00FB113C">
              <w:rPr>
                <w:rFonts w:hint="eastAsia"/>
              </w:rPr>
              <w:t>0</w:t>
            </w:r>
          </w:p>
        </w:tc>
        <w:tc>
          <w:tcPr>
            <w:tcW w:w="2091" w:type="dxa"/>
            <w:vMerge w:val="restart"/>
          </w:tcPr>
          <w:p w14:paraId="3B12F86C" w14:textId="77777777" w:rsidR="001200DF" w:rsidRPr="00FB113C" w:rsidRDefault="001200DF" w:rsidP="002D0A62">
            <w:pPr>
              <w:pStyle w:val="TABLE"/>
              <w:spacing w:before="72" w:after="72"/>
            </w:pPr>
            <w:r w:rsidRPr="00FB113C">
              <w:rPr>
                <w:rFonts w:hint="eastAsia"/>
              </w:rPr>
              <w:t>0</w:t>
            </w:r>
          </w:p>
        </w:tc>
        <w:tc>
          <w:tcPr>
            <w:tcW w:w="1798" w:type="dxa"/>
          </w:tcPr>
          <w:p w14:paraId="61D120EC" w14:textId="77777777" w:rsidR="001200DF" w:rsidRPr="00FB113C" w:rsidRDefault="001200DF" w:rsidP="002D0A62">
            <w:pPr>
              <w:pStyle w:val="TABLE"/>
              <w:spacing w:before="72" w:after="72"/>
            </w:pPr>
            <w:r w:rsidRPr="00FB113C">
              <w:rPr>
                <w:rFonts w:hint="eastAsia"/>
              </w:rPr>
              <w:t>0</w:t>
            </w:r>
          </w:p>
        </w:tc>
      </w:tr>
      <w:tr w:rsidR="001200DF" w:rsidRPr="00040676" w14:paraId="67AD671E" w14:textId="77777777" w:rsidTr="002D0A62">
        <w:trPr>
          <w:trHeight w:val="420"/>
        </w:trPr>
        <w:tc>
          <w:tcPr>
            <w:tcW w:w="1727" w:type="dxa"/>
            <w:vMerge/>
          </w:tcPr>
          <w:p w14:paraId="3812B803" w14:textId="77777777" w:rsidR="001200DF" w:rsidRPr="00FB113C" w:rsidRDefault="001200DF" w:rsidP="002D0A62">
            <w:pPr>
              <w:pStyle w:val="TABLE"/>
              <w:spacing w:before="72" w:after="72"/>
            </w:pPr>
          </w:p>
        </w:tc>
        <w:tc>
          <w:tcPr>
            <w:tcW w:w="1768" w:type="dxa"/>
          </w:tcPr>
          <w:p w14:paraId="412A1891" w14:textId="77777777" w:rsidR="001200DF" w:rsidRPr="00FB113C" w:rsidRDefault="001200DF" w:rsidP="002D0A62">
            <w:pPr>
              <w:pStyle w:val="TABLE"/>
              <w:spacing w:before="72" w:after="72"/>
            </w:pPr>
            <w:r w:rsidRPr="00FB113C">
              <w:rPr>
                <w:rFonts w:hint="eastAsia"/>
              </w:rPr>
              <w:t>严重</w:t>
            </w:r>
          </w:p>
        </w:tc>
        <w:tc>
          <w:tcPr>
            <w:tcW w:w="1902" w:type="dxa"/>
          </w:tcPr>
          <w:p w14:paraId="06FD457A" w14:textId="77777777" w:rsidR="001200DF" w:rsidRPr="00FB113C" w:rsidRDefault="001200DF" w:rsidP="002D0A62">
            <w:pPr>
              <w:pStyle w:val="TABLE"/>
              <w:spacing w:before="72" w:after="72"/>
            </w:pPr>
            <w:r w:rsidRPr="00FB113C">
              <w:rPr>
                <w:rFonts w:hint="eastAsia"/>
              </w:rPr>
              <w:t>0</w:t>
            </w:r>
          </w:p>
        </w:tc>
        <w:tc>
          <w:tcPr>
            <w:tcW w:w="2091" w:type="dxa"/>
            <w:vMerge/>
          </w:tcPr>
          <w:p w14:paraId="3D5F01C8" w14:textId="77777777" w:rsidR="001200DF" w:rsidRPr="00FB113C" w:rsidRDefault="001200DF" w:rsidP="002D0A62">
            <w:pPr>
              <w:pStyle w:val="TABLE"/>
              <w:spacing w:before="72" w:after="72"/>
            </w:pPr>
          </w:p>
        </w:tc>
        <w:tc>
          <w:tcPr>
            <w:tcW w:w="1798" w:type="dxa"/>
          </w:tcPr>
          <w:p w14:paraId="00D432CC" w14:textId="77777777" w:rsidR="001200DF" w:rsidRPr="00FB113C" w:rsidRDefault="001200DF" w:rsidP="002D0A62">
            <w:pPr>
              <w:pStyle w:val="TABLE"/>
              <w:spacing w:before="72" w:after="72"/>
            </w:pPr>
            <w:r w:rsidRPr="00FB113C">
              <w:rPr>
                <w:rFonts w:hint="eastAsia"/>
              </w:rPr>
              <w:t>0</w:t>
            </w:r>
          </w:p>
        </w:tc>
      </w:tr>
      <w:tr w:rsidR="001200DF" w:rsidRPr="00040676" w14:paraId="17C3B055" w14:textId="77777777" w:rsidTr="002D0A62">
        <w:trPr>
          <w:trHeight w:val="420"/>
        </w:trPr>
        <w:tc>
          <w:tcPr>
            <w:tcW w:w="1727" w:type="dxa"/>
            <w:vMerge/>
          </w:tcPr>
          <w:p w14:paraId="0259CDC8" w14:textId="77777777" w:rsidR="001200DF" w:rsidRPr="00FB113C" w:rsidRDefault="001200DF" w:rsidP="002D0A62">
            <w:pPr>
              <w:pStyle w:val="TABLE"/>
              <w:spacing w:before="72" w:after="72"/>
            </w:pPr>
          </w:p>
        </w:tc>
        <w:tc>
          <w:tcPr>
            <w:tcW w:w="1768" w:type="dxa"/>
          </w:tcPr>
          <w:p w14:paraId="4A383577" w14:textId="77777777" w:rsidR="001200DF" w:rsidRPr="00FB113C" w:rsidRDefault="001200DF" w:rsidP="002D0A62">
            <w:pPr>
              <w:pStyle w:val="TABLE"/>
              <w:spacing w:before="72" w:after="72"/>
            </w:pPr>
            <w:r w:rsidRPr="00FB113C">
              <w:rPr>
                <w:rFonts w:hint="eastAsia"/>
              </w:rPr>
              <w:t>一般</w:t>
            </w:r>
          </w:p>
        </w:tc>
        <w:tc>
          <w:tcPr>
            <w:tcW w:w="1902" w:type="dxa"/>
          </w:tcPr>
          <w:p w14:paraId="6967FED5" w14:textId="77777777" w:rsidR="001200DF" w:rsidRPr="00FB113C" w:rsidRDefault="001200DF" w:rsidP="002D0A62">
            <w:pPr>
              <w:pStyle w:val="TABLE"/>
              <w:spacing w:before="72" w:after="72"/>
            </w:pPr>
            <w:r w:rsidRPr="00FB113C">
              <w:rPr>
                <w:rFonts w:hint="eastAsia"/>
              </w:rPr>
              <w:t>0</w:t>
            </w:r>
          </w:p>
        </w:tc>
        <w:tc>
          <w:tcPr>
            <w:tcW w:w="2091" w:type="dxa"/>
            <w:vMerge/>
          </w:tcPr>
          <w:p w14:paraId="55A811BC" w14:textId="77777777" w:rsidR="001200DF" w:rsidRPr="00FB113C" w:rsidRDefault="001200DF" w:rsidP="002D0A62">
            <w:pPr>
              <w:pStyle w:val="TABLE"/>
              <w:spacing w:before="72" w:after="72"/>
            </w:pPr>
          </w:p>
        </w:tc>
        <w:tc>
          <w:tcPr>
            <w:tcW w:w="1798" w:type="dxa"/>
          </w:tcPr>
          <w:p w14:paraId="2BBD49C4" w14:textId="77777777" w:rsidR="001200DF" w:rsidRPr="00FB113C" w:rsidRDefault="001200DF" w:rsidP="002D0A62">
            <w:pPr>
              <w:pStyle w:val="TABLE"/>
              <w:spacing w:before="72" w:after="72"/>
            </w:pPr>
            <w:r w:rsidRPr="00FB113C">
              <w:rPr>
                <w:rFonts w:hint="eastAsia"/>
              </w:rPr>
              <w:t>0</w:t>
            </w:r>
          </w:p>
        </w:tc>
      </w:tr>
      <w:tr w:rsidR="001200DF" w:rsidRPr="00040676" w14:paraId="0C3B2B0F" w14:textId="77777777" w:rsidTr="002D0A62">
        <w:trPr>
          <w:trHeight w:val="420"/>
        </w:trPr>
        <w:tc>
          <w:tcPr>
            <w:tcW w:w="1727" w:type="dxa"/>
            <w:vMerge/>
          </w:tcPr>
          <w:p w14:paraId="49507556" w14:textId="77777777" w:rsidR="001200DF" w:rsidRPr="00FB113C" w:rsidRDefault="001200DF" w:rsidP="002D0A62">
            <w:pPr>
              <w:pStyle w:val="TABLE"/>
              <w:spacing w:before="72" w:after="72"/>
            </w:pPr>
          </w:p>
        </w:tc>
        <w:tc>
          <w:tcPr>
            <w:tcW w:w="1768" w:type="dxa"/>
          </w:tcPr>
          <w:p w14:paraId="2EB23085" w14:textId="77777777" w:rsidR="001200DF" w:rsidRPr="00FB113C" w:rsidRDefault="001200DF" w:rsidP="002D0A62">
            <w:pPr>
              <w:pStyle w:val="TABLE"/>
              <w:spacing w:before="72" w:after="72"/>
            </w:pPr>
            <w:r w:rsidRPr="00FB113C">
              <w:rPr>
                <w:rFonts w:hint="eastAsia"/>
              </w:rPr>
              <w:t>轻微</w:t>
            </w:r>
          </w:p>
        </w:tc>
        <w:tc>
          <w:tcPr>
            <w:tcW w:w="1902" w:type="dxa"/>
          </w:tcPr>
          <w:p w14:paraId="04FC34B6" w14:textId="77777777" w:rsidR="001200DF" w:rsidRPr="00FB113C" w:rsidRDefault="001200DF" w:rsidP="002D0A62">
            <w:pPr>
              <w:pStyle w:val="TABLE"/>
              <w:spacing w:before="72" w:after="72"/>
            </w:pPr>
            <w:r w:rsidRPr="00FB113C">
              <w:rPr>
                <w:rFonts w:hint="eastAsia"/>
              </w:rPr>
              <w:t>0</w:t>
            </w:r>
          </w:p>
        </w:tc>
        <w:tc>
          <w:tcPr>
            <w:tcW w:w="2091" w:type="dxa"/>
            <w:vMerge/>
          </w:tcPr>
          <w:p w14:paraId="5A7EEE27" w14:textId="77777777" w:rsidR="001200DF" w:rsidRPr="00FB113C" w:rsidRDefault="001200DF" w:rsidP="002D0A62">
            <w:pPr>
              <w:pStyle w:val="TABLE"/>
              <w:spacing w:before="72" w:after="72"/>
            </w:pPr>
          </w:p>
        </w:tc>
        <w:tc>
          <w:tcPr>
            <w:tcW w:w="1798" w:type="dxa"/>
          </w:tcPr>
          <w:p w14:paraId="5283254F" w14:textId="77777777" w:rsidR="001200DF" w:rsidRPr="00FB113C" w:rsidRDefault="001200DF" w:rsidP="002D0A62">
            <w:pPr>
              <w:pStyle w:val="TABLE"/>
              <w:spacing w:before="72" w:after="72"/>
            </w:pPr>
            <w:r w:rsidRPr="00FB113C">
              <w:rPr>
                <w:rFonts w:hint="eastAsia"/>
              </w:rPr>
              <w:t>0</w:t>
            </w:r>
          </w:p>
        </w:tc>
      </w:tr>
    </w:tbl>
    <w:p w14:paraId="54EF8C61" w14:textId="77777777" w:rsidR="001200DF" w:rsidRPr="004B3BD7" w:rsidRDefault="001200DF" w:rsidP="002D0A62">
      <w:pPr>
        <w:pStyle w:val="2"/>
        <w:spacing w:before="120" w:after="120"/>
      </w:pPr>
      <w:bookmarkStart w:id="93" w:name="_Toc514346480"/>
      <w:bookmarkStart w:id="94" w:name="_Toc149640332"/>
      <w:r w:rsidRPr="004B3BD7">
        <w:rPr>
          <w:rFonts w:hint="eastAsia"/>
        </w:rPr>
        <w:lastRenderedPageBreak/>
        <w:t>技术评审</w:t>
      </w:r>
      <w:bookmarkEnd w:id="93"/>
      <w:bookmarkEnd w:id="94"/>
    </w:p>
    <w:p w14:paraId="04E94C58" w14:textId="77777777" w:rsidR="001200DF" w:rsidRPr="00040676" w:rsidRDefault="001200DF" w:rsidP="002D0A62">
      <w:pPr>
        <w:ind w:firstLine="480"/>
      </w:pPr>
      <w:r w:rsidRPr="00040676">
        <w:rPr>
          <w:rFonts w:hint="eastAsia"/>
        </w:rPr>
        <w:t>评审缺陷统计表见表</w:t>
      </w:r>
      <w:r w:rsidR="006B7BD4">
        <w:rPr>
          <w:rFonts w:hint="eastAsia"/>
        </w:rPr>
        <w:t>15</w:t>
      </w:r>
      <w:r w:rsidRPr="00040676">
        <w:rPr>
          <w:rFonts w:hint="eastAsia"/>
        </w:rPr>
        <w:t>。</w:t>
      </w:r>
    </w:p>
    <w:p w14:paraId="05227D0D" w14:textId="77777777" w:rsidR="001200DF" w:rsidRPr="00040676" w:rsidRDefault="001200DF" w:rsidP="002D0A62">
      <w:pPr>
        <w:pStyle w:val="aff8"/>
        <w:rPr>
          <w:rFonts w:ascii="黑体" w:hAnsi="宋体"/>
        </w:rPr>
      </w:pPr>
      <w:r w:rsidRPr="00040676">
        <w:rPr>
          <w:rFonts w:hint="eastAsia"/>
        </w:rPr>
        <w:t>表</w:t>
      </w:r>
      <w:r w:rsidR="006B7BD4">
        <w:rPr>
          <w:rFonts w:hint="eastAsia"/>
        </w:rPr>
        <w:t>15</w:t>
      </w:r>
      <w:r w:rsidRPr="00040676">
        <w:rPr>
          <w:rFonts w:hint="eastAsia"/>
        </w:rPr>
        <w:t xml:space="preserve"> </w:t>
      </w:r>
      <w:r w:rsidRPr="00040676">
        <w:rPr>
          <w:rFonts w:hint="eastAsia"/>
        </w:rPr>
        <w:t>评审缺陷统计表</w:t>
      </w:r>
    </w:p>
    <w:tbl>
      <w:tblPr>
        <w:tblStyle w:val="afff"/>
        <w:tblW w:w="9570" w:type="dxa"/>
        <w:tblLayout w:type="fixed"/>
        <w:tblLook w:val="0000" w:firstRow="0" w:lastRow="0" w:firstColumn="0" w:lastColumn="0" w:noHBand="0" w:noVBand="0"/>
      </w:tblPr>
      <w:tblGrid>
        <w:gridCol w:w="1700"/>
        <w:gridCol w:w="1631"/>
        <w:gridCol w:w="1416"/>
        <w:gridCol w:w="1541"/>
        <w:gridCol w:w="1597"/>
        <w:gridCol w:w="1685"/>
      </w:tblGrid>
      <w:tr w:rsidR="001200DF" w:rsidRPr="00040676" w14:paraId="7D53F699" w14:textId="77777777" w:rsidTr="002D0A62">
        <w:trPr>
          <w:trHeight w:val="420"/>
        </w:trPr>
        <w:tc>
          <w:tcPr>
            <w:tcW w:w="1700" w:type="dxa"/>
          </w:tcPr>
          <w:p w14:paraId="17240E3A" w14:textId="77777777" w:rsidR="001200DF" w:rsidRPr="004B3BD7" w:rsidRDefault="001200DF" w:rsidP="002D0A62">
            <w:pPr>
              <w:pStyle w:val="TABLE"/>
              <w:spacing w:before="72" w:after="72"/>
            </w:pPr>
            <w:r w:rsidRPr="004B3BD7">
              <w:rPr>
                <w:rFonts w:hint="eastAsia"/>
              </w:rPr>
              <w:t>项目阶段</w:t>
            </w:r>
          </w:p>
        </w:tc>
        <w:tc>
          <w:tcPr>
            <w:tcW w:w="1631" w:type="dxa"/>
          </w:tcPr>
          <w:p w14:paraId="5D428AE1" w14:textId="77777777" w:rsidR="001200DF" w:rsidRPr="004B3BD7" w:rsidRDefault="001200DF" w:rsidP="002D0A62">
            <w:pPr>
              <w:pStyle w:val="TABLE"/>
              <w:spacing w:before="72" w:after="72"/>
            </w:pPr>
            <w:r w:rsidRPr="004B3BD7">
              <w:rPr>
                <w:rFonts w:hint="eastAsia"/>
              </w:rPr>
              <w:t>评审材料规模（页）</w:t>
            </w:r>
          </w:p>
        </w:tc>
        <w:tc>
          <w:tcPr>
            <w:tcW w:w="1416" w:type="dxa"/>
          </w:tcPr>
          <w:p w14:paraId="5CD6C256" w14:textId="77777777" w:rsidR="001200DF" w:rsidRPr="004B3BD7" w:rsidRDefault="001200DF" w:rsidP="002D0A62">
            <w:pPr>
              <w:pStyle w:val="TABLE"/>
              <w:spacing w:before="72" w:after="72"/>
            </w:pPr>
            <w:r w:rsidRPr="004B3BD7">
              <w:rPr>
                <w:rFonts w:hint="eastAsia"/>
              </w:rPr>
              <w:t>评审材料的问题数（</w:t>
            </w:r>
            <w:proofErr w:type="gramStart"/>
            <w:r w:rsidRPr="004B3BD7">
              <w:rPr>
                <w:rFonts w:hint="eastAsia"/>
              </w:rPr>
              <w:t>个</w:t>
            </w:r>
            <w:proofErr w:type="gramEnd"/>
            <w:r w:rsidRPr="004B3BD7">
              <w:rPr>
                <w:rFonts w:hint="eastAsia"/>
              </w:rPr>
              <w:t>）</w:t>
            </w:r>
          </w:p>
        </w:tc>
        <w:tc>
          <w:tcPr>
            <w:tcW w:w="1541" w:type="dxa"/>
          </w:tcPr>
          <w:p w14:paraId="35EA4CF6" w14:textId="77777777" w:rsidR="001200DF" w:rsidRPr="004B3BD7" w:rsidRDefault="001200DF" w:rsidP="002D0A62">
            <w:pPr>
              <w:pStyle w:val="TABLE"/>
              <w:spacing w:before="72" w:after="72"/>
            </w:pPr>
            <w:r w:rsidRPr="004B3BD7">
              <w:rPr>
                <w:rFonts w:hint="eastAsia"/>
              </w:rPr>
              <w:t>问题密度</w:t>
            </w:r>
          </w:p>
          <w:p w14:paraId="78974C89" w14:textId="77777777" w:rsidR="001200DF" w:rsidRPr="004B3BD7" w:rsidRDefault="001200DF" w:rsidP="002D0A62">
            <w:pPr>
              <w:pStyle w:val="TABLE"/>
              <w:spacing w:before="72" w:after="72"/>
            </w:pPr>
            <w:r w:rsidRPr="004B3BD7">
              <w:rPr>
                <w:rFonts w:hint="eastAsia"/>
              </w:rPr>
              <w:t>（</w:t>
            </w:r>
            <w:proofErr w:type="gramStart"/>
            <w:r w:rsidRPr="004B3BD7">
              <w:rPr>
                <w:rFonts w:hint="eastAsia"/>
              </w:rPr>
              <w:t>个</w:t>
            </w:r>
            <w:proofErr w:type="gramEnd"/>
            <w:r w:rsidRPr="004B3BD7">
              <w:rPr>
                <w:rFonts w:hint="eastAsia"/>
              </w:rPr>
              <w:t>/</w:t>
            </w:r>
            <w:r w:rsidRPr="004B3BD7">
              <w:rPr>
                <w:rFonts w:hint="eastAsia"/>
              </w:rPr>
              <w:t>页）</w:t>
            </w:r>
          </w:p>
        </w:tc>
        <w:tc>
          <w:tcPr>
            <w:tcW w:w="1597" w:type="dxa"/>
          </w:tcPr>
          <w:p w14:paraId="5F60156F" w14:textId="77777777" w:rsidR="001200DF" w:rsidRPr="004B3BD7" w:rsidRDefault="001200DF" w:rsidP="002D0A62">
            <w:pPr>
              <w:pStyle w:val="TABLE"/>
              <w:spacing w:before="72" w:after="72"/>
            </w:pPr>
            <w:r w:rsidRPr="004B3BD7">
              <w:rPr>
                <w:rFonts w:hint="eastAsia"/>
              </w:rPr>
              <w:t>评审工作量</w:t>
            </w:r>
          </w:p>
          <w:p w14:paraId="0423324C" w14:textId="77777777" w:rsidR="001200DF" w:rsidRPr="004B3BD7" w:rsidRDefault="001200DF" w:rsidP="002D0A62">
            <w:pPr>
              <w:pStyle w:val="TABLE"/>
              <w:spacing w:before="72" w:after="72"/>
            </w:pPr>
            <w:r w:rsidRPr="004B3BD7">
              <w:rPr>
                <w:rFonts w:hint="eastAsia"/>
              </w:rPr>
              <w:t>（人时）</w:t>
            </w:r>
          </w:p>
        </w:tc>
        <w:tc>
          <w:tcPr>
            <w:tcW w:w="1685" w:type="dxa"/>
          </w:tcPr>
          <w:p w14:paraId="554D4175" w14:textId="77777777" w:rsidR="001200DF" w:rsidRPr="004B3BD7" w:rsidRDefault="001200DF" w:rsidP="002D0A62">
            <w:pPr>
              <w:pStyle w:val="TABLE"/>
              <w:spacing w:before="72" w:after="72"/>
            </w:pPr>
            <w:r w:rsidRPr="004B3BD7">
              <w:rPr>
                <w:rFonts w:hint="eastAsia"/>
              </w:rPr>
              <w:t>评审效率</w:t>
            </w:r>
          </w:p>
          <w:p w14:paraId="0FD51A05" w14:textId="77777777" w:rsidR="001200DF" w:rsidRPr="004B3BD7" w:rsidRDefault="001200DF" w:rsidP="002D0A62">
            <w:pPr>
              <w:pStyle w:val="TABLE"/>
              <w:spacing w:before="72" w:after="72"/>
            </w:pPr>
            <w:r w:rsidRPr="004B3BD7">
              <w:rPr>
                <w:rFonts w:hint="eastAsia"/>
              </w:rPr>
              <w:t>（页</w:t>
            </w:r>
            <w:r w:rsidRPr="004B3BD7">
              <w:rPr>
                <w:rFonts w:hint="eastAsia"/>
              </w:rPr>
              <w:t>/</w:t>
            </w:r>
            <w:r w:rsidRPr="004B3BD7">
              <w:rPr>
                <w:rFonts w:hint="eastAsia"/>
              </w:rPr>
              <w:t>人时）</w:t>
            </w:r>
          </w:p>
        </w:tc>
      </w:tr>
      <w:tr w:rsidR="00D6487A" w:rsidRPr="00040676" w14:paraId="31A52D72" w14:textId="77777777" w:rsidTr="002D0A62">
        <w:trPr>
          <w:trHeight w:val="420"/>
        </w:trPr>
        <w:tc>
          <w:tcPr>
            <w:tcW w:w="1700" w:type="dxa"/>
          </w:tcPr>
          <w:p w14:paraId="1928420C" w14:textId="77777777" w:rsidR="00D6487A" w:rsidRPr="004B3BD7" w:rsidRDefault="00D6487A" w:rsidP="002D0A62">
            <w:pPr>
              <w:pStyle w:val="TABLE"/>
              <w:spacing w:before="72" w:after="72"/>
            </w:pPr>
            <w:r w:rsidRPr="004B3BD7">
              <w:t>系统</w:t>
            </w:r>
            <w:r w:rsidRPr="004B3BD7">
              <w:rPr>
                <w:rFonts w:hint="eastAsia"/>
              </w:rPr>
              <w:t>需求</w:t>
            </w:r>
            <w:r w:rsidRPr="004B3BD7">
              <w:t>分析与设计</w:t>
            </w:r>
          </w:p>
        </w:tc>
        <w:tc>
          <w:tcPr>
            <w:tcW w:w="1631" w:type="dxa"/>
          </w:tcPr>
          <w:p w14:paraId="387A8094" w14:textId="77777777" w:rsidR="00D6487A" w:rsidRPr="004B3BD7" w:rsidRDefault="00D6487A" w:rsidP="002D0A62">
            <w:pPr>
              <w:pStyle w:val="TABLE"/>
              <w:spacing w:before="72" w:after="72"/>
            </w:pPr>
            <w:r w:rsidRPr="004B3BD7">
              <w:rPr>
                <w:rFonts w:hint="eastAsia"/>
              </w:rPr>
              <w:t>19</w:t>
            </w:r>
          </w:p>
        </w:tc>
        <w:tc>
          <w:tcPr>
            <w:tcW w:w="1416" w:type="dxa"/>
          </w:tcPr>
          <w:p w14:paraId="4EA38CC6" w14:textId="77777777" w:rsidR="00D6487A" w:rsidRPr="004B3BD7" w:rsidRDefault="00D6487A" w:rsidP="002D0A62">
            <w:pPr>
              <w:pStyle w:val="TABLE"/>
              <w:spacing w:before="72" w:after="72"/>
            </w:pPr>
            <w:r w:rsidRPr="004B3BD7">
              <w:t>1</w:t>
            </w:r>
          </w:p>
        </w:tc>
        <w:tc>
          <w:tcPr>
            <w:tcW w:w="1541" w:type="dxa"/>
          </w:tcPr>
          <w:p w14:paraId="735C6E0E" w14:textId="77777777" w:rsidR="00D6487A" w:rsidRPr="004B3BD7" w:rsidRDefault="00D6487A" w:rsidP="002D0A62">
            <w:pPr>
              <w:pStyle w:val="TABLE"/>
              <w:spacing w:before="72" w:after="72"/>
            </w:pPr>
            <w:r w:rsidRPr="004B3BD7">
              <w:rPr>
                <w:rFonts w:hint="eastAsia"/>
              </w:rPr>
              <w:t>0.</w:t>
            </w:r>
            <w:r w:rsidRPr="004B3BD7">
              <w:t>05</w:t>
            </w:r>
          </w:p>
        </w:tc>
        <w:tc>
          <w:tcPr>
            <w:tcW w:w="1597" w:type="dxa"/>
          </w:tcPr>
          <w:p w14:paraId="3BF6FF08" w14:textId="77777777" w:rsidR="00D6487A" w:rsidRPr="004B3BD7" w:rsidRDefault="00D6487A" w:rsidP="002D0A62">
            <w:pPr>
              <w:pStyle w:val="TABLE"/>
              <w:spacing w:before="72" w:after="72"/>
            </w:pPr>
            <w:r w:rsidRPr="004B3BD7">
              <w:t>8</w:t>
            </w:r>
          </w:p>
        </w:tc>
        <w:tc>
          <w:tcPr>
            <w:tcW w:w="1685" w:type="dxa"/>
          </w:tcPr>
          <w:p w14:paraId="0DA297C6" w14:textId="77777777" w:rsidR="00D6487A" w:rsidRPr="004B3BD7" w:rsidRDefault="00D6487A" w:rsidP="002D0A62">
            <w:pPr>
              <w:pStyle w:val="TABLE"/>
              <w:spacing w:before="72" w:after="72"/>
            </w:pPr>
            <w:r w:rsidRPr="004B3BD7">
              <w:t xml:space="preserve">2.4 </w:t>
            </w:r>
          </w:p>
        </w:tc>
      </w:tr>
      <w:tr w:rsidR="00D6487A" w:rsidRPr="00040676" w14:paraId="0BEC343E" w14:textId="77777777" w:rsidTr="002D0A62">
        <w:trPr>
          <w:trHeight w:val="420"/>
        </w:trPr>
        <w:tc>
          <w:tcPr>
            <w:tcW w:w="1700" w:type="dxa"/>
          </w:tcPr>
          <w:p w14:paraId="28CD2FD4" w14:textId="77777777" w:rsidR="00D6487A" w:rsidRPr="004B3BD7" w:rsidRDefault="00D6487A" w:rsidP="002D0A62">
            <w:pPr>
              <w:pStyle w:val="TABLE"/>
              <w:spacing w:before="72" w:after="72"/>
            </w:pPr>
            <w:r w:rsidRPr="004B3BD7">
              <w:t>需求分析</w:t>
            </w:r>
          </w:p>
        </w:tc>
        <w:tc>
          <w:tcPr>
            <w:tcW w:w="1631" w:type="dxa"/>
          </w:tcPr>
          <w:p w14:paraId="62B0A172" w14:textId="77777777" w:rsidR="00D6487A" w:rsidRPr="004B3BD7" w:rsidRDefault="00D6487A" w:rsidP="002D0A62">
            <w:pPr>
              <w:pStyle w:val="TABLE"/>
              <w:spacing w:before="72" w:after="72"/>
            </w:pPr>
            <w:r w:rsidRPr="004B3BD7">
              <w:t>32</w:t>
            </w:r>
          </w:p>
        </w:tc>
        <w:tc>
          <w:tcPr>
            <w:tcW w:w="1416" w:type="dxa"/>
          </w:tcPr>
          <w:p w14:paraId="2D2E6C8E" w14:textId="77777777" w:rsidR="00D6487A" w:rsidRPr="004B3BD7" w:rsidRDefault="00D6487A" w:rsidP="002D0A62">
            <w:pPr>
              <w:pStyle w:val="TABLE"/>
              <w:spacing w:before="72" w:after="72"/>
            </w:pPr>
            <w:r w:rsidRPr="004B3BD7">
              <w:t>1</w:t>
            </w:r>
          </w:p>
        </w:tc>
        <w:tc>
          <w:tcPr>
            <w:tcW w:w="1541" w:type="dxa"/>
          </w:tcPr>
          <w:p w14:paraId="69074AC4" w14:textId="77777777" w:rsidR="00D6487A" w:rsidRPr="004B3BD7" w:rsidRDefault="00D6487A" w:rsidP="002D0A62">
            <w:pPr>
              <w:pStyle w:val="TABLE"/>
              <w:spacing w:before="72" w:after="72"/>
            </w:pPr>
            <w:r w:rsidRPr="004B3BD7">
              <w:t>0.031</w:t>
            </w:r>
          </w:p>
        </w:tc>
        <w:tc>
          <w:tcPr>
            <w:tcW w:w="1597" w:type="dxa"/>
          </w:tcPr>
          <w:p w14:paraId="57CC3078" w14:textId="77777777" w:rsidR="00D6487A" w:rsidRPr="004B3BD7" w:rsidRDefault="00D6487A" w:rsidP="002D0A62">
            <w:pPr>
              <w:pStyle w:val="TABLE"/>
              <w:spacing w:before="72" w:after="72"/>
            </w:pPr>
            <w:r w:rsidRPr="004B3BD7">
              <w:t>16</w:t>
            </w:r>
          </w:p>
        </w:tc>
        <w:tc>
          <w:tcPr>
            <w:tcW w:w="1685" w:type="dxa"/>
          </w:tcPr>
          <w:p w14:paraId="4F6C61AE" w14:textId="77777777" w:rsidR="00D6487A" w:rsidRPr="004B3BD7" w:rsidRDefault="00D6487A" w:rsidP="002D0A62">
            <w:pPr>
              <w:pStyle w:val="TABLE"/>
              <w:spacing w:before="72" w:after="72"/>
            </w:pPr>
            <w:r w:rsidRPr="004B3BD7">
              <w:t xml:space="preserve">2.0 </w:t>
            </w:r>
          </w:p>
        </w:tc>
      </w:tr>
      <w:tr w:rsidR="00D6487A" w:rsidRPr="00040676" w14:paraId="37BE5862" w14:textId="77777777" w:rsidTr="002D0A62">
        <w:trPr>
          <w:trHeight w:val="420"/>
        </w:trPr>
        <w:tc>
          <w:tcPr>
            <w:tcW w:w="1700" w:type="dxa"/>
          </w:tcPr>
          <w:p w14:paraId="7F9CF4CD" w14:textId="77777777" w:rsidR="00D6487A" w:rsidRPr="004B3BD7" w:rsidRDefault="00D6487A" w:rsidP="002D0A62">
            <w:pPr>
              <w:pStyle w:val="TABLE"/>
              <w:spacing w:before="72" w:after="72"/>
            </w:pPr>
            <w:r w:rsidRPr="004B3BD7">
              <w:rPr>
                <w:rFonts w:hint="eastAsia"/>
              </w:rPr>
              <w:t>软件</w:t>
            </w:r>
            <w:r w:rsidRPr="004B3BD7">
              <w:t>设计</w:t>
            </w:r>
          </w:p>
        </w:tc>
        <w:tc>
          <w:tcPr>
            <w:tcW w:w="1631" w:type="dxa"/>
          </w:tcPr>
          <w:p w14:paraId="43686B36" w14:textId="77777777" w:rsidR="00D6487A" w:rsidRPr="004B3BD7" w:rsidRDefault="00D6487A" w:rsidP="002D0A62">
            <w:pPr>
              <w:pStyle w:val="TABLE"/>
              <w:spacing w:before="72" w:after="72"/>
            </w:pPr>
            <w:r w:rsidRPr="004B3BD7">
              <w:t>26</w:t>
            </w:r>
          </w:p>
        </w:tc>
        <w:tc>
          <w:tcPr>
            <w:tcW w:w="1416" w:type="dxa"/>
          </w:tcPr>
          <w:p w14:paraId="17E5D182" w14:textId="77777777" w:rsidR="00D6487A" w:rsidRPr="004B3BD7" w:rsidRDefault="00D6487A" w:rsidP="002D0A62">
            <w:pPr>
              <w:pStyle w:val="TABLE"/>
              <w:spacing w:before="72" w:after="72"/>
            </w:pPr>
            <w:r w:rsidRPr="004B3BD7">
              <w:t>1</w:t>
            </w:r>
          </w:p>
        </w:tc>
        <w:tc>
          <w:tcPr>
            <w:tcW w:w="1541" w:type="dxa"/>
          </w:tcPr>
          <w:p w14:paraId="66A3285D" w14:textId="77777777" w:rsidR="00D6487A" w:rsidRPr="004B3BD7" w:rsidRDefault="00D6487A" w:rsidP="002D0A62">
            <w:pPr>
              <w:pStyle w:val="TABLE"/>
              <w:spacing w:before="72" w:after="72"/>
            </w:pPr>
            <w:r w:rsidRPr="004B3BD7">
              <w:t>0.038</w:t>
            </w:r>
          </w:p>
        </w:tc>
        <w:tc>
          <w:tcPr>
            <w:tcW w:w="1597" w:type="dxa"/>
          </w:tcPr>
          <w:p w14:paraId="1C506435" w14:textId="77777777" w:rsidR="00D6487A" w:rsidRPr="004B3BD7" w:rsidRDefault="00D6487A" w:rsidP="002D0A62">
            <w:pPr>
              <w:pStyle w:val="TABLE"/>
              <w:spacing w:before="72" w:after="72"/>
            </w:pPr>
            <w:r w:rsidRPr="004B3BD7">
              <w:t>12</w:t>
            </w:r>
          </w:p>
        </w:tc>
        <w:tc>
          <w:tcPr>
            <w:tcW w:w="1685" w:type="dxa"/>
          </w:tcPr>
          <w:p w14:paraId="532118B9" w14:textId="77777777" w:rsidR="00D6487A" w:rsidRPr="004B3BD7" w:rsidRDefault="00D6487A" w:rsidP="002D0A62">
            <w:pPr>
              <w:pStyle w:val="TABLE"/>
              <w:spacing w:before="72" w:after="72"/>
            </w:pPr>
            <w:r w:rsidRPr="004B3BD7">
              <w:t xml:space="preserve">2.2 </w:t>
            </w:r>
          </w:p>
        </w:tc>
      </w:tr>
      <w:tr w:rsidR="00D6487A" w:rsidRPr="00040676" w14:paraId="4F33E61C" w14:textId="77777777" w:rsidTr="002D0A62">
        <w:trPr>
          <w:trHeight w:val="420"/>
        </w:trPr>
        <w:tc>
          <w:tcPr>
            <w:tcW w:w="1700" w:type="dxa"/>
          </w:tcPr>
          <w:p w14:paraId="1C518604" w14:textId="77777777" w:rsidR="00D6487A" w:rsidRPr="004B3BD7" w:rsidRDefault="00D6487A" w:rsidP="002D0A62">
            <w:pPr>
              <w:pStyle w:val="TABLE"/>
              <w:spacing w:before="72" w:after="72"/>
            </w:pPr>
            <w:r w:rsidRPr="004B3BD7">
              <w:rPr>
                <w:rFonts w:hint="eastAsia"/>
              </w:rPr>
              <w:t>编码与单元测试</w:t>
            </w:r>
          </w:p>
        </w:tc>
        <w:tc>
          <w:tcPr>
            <w:tcW w:w="1631" w:type="dxa"/>
          </w:tcPr>
          <w:p w14:paraId="7E8EF5D5" w14:textId="77777777" w:rsidR="00D6487A" w:rsidRPr="004B3BD7" w:rsidRDefault="00D6487A" w:rsidP="002D0A62">
            <w:pPr>
              <w:pStyle w:val="TABLE"/>
              <w:spacing w:before="72" w:after="72"/>
            </w:pPr>
            <w:r w:rsidRPr="004B3BD7">
              <w:t>28</w:t>
            </w:r>
          </w:p>
        </w:tc>
        <w:tc>
          <w:tcPr>
            <w:tcW w:w="1416" w:type="dxa"/>
          </w:tcPr>
          <w:p w14:paraId="4D79D6ED" w14:textId="77777777" w:rsidR="00D6487A" w:rsidRPr="004B3BD7" w:rsidRDefault="00D6487A" w:rsidP="002D0A62">
            <w:pPr>
              <w:pStyle w:val="TABLE"/>
              <w:spacing w:before="72" w:after="72"/>
            </w:pPr>
            <w:r w:rsidRPr="004B3BD7">
              <w:t>2</w:t>
            </w:r>
          </w:p>
        </w:tc>
        <w:tc>
          <w:tcPr>
            <w:tcW w:w="1541" w:type="dxa"/>
          </w:tcPr>
          <w:p w14:paraId="56372753" w14:textId="77777777" w:rsidR="00D6487A" w:rsidRPr="004B3BD7" w:rsidRDefault="00D6487A" w:rsidP="002D0A62">
            <w:pPr>
              <w:pStyle w:val="TABLE"/>
              <w:spacing w:before="72" w:after="72"/>
            </w:pPr>
            <w:r w:rsidRPr="004B3BD7">
              <w:rPr>
                <w:rFonts w:hint="eastAsia"/>
              </w:rPr>
              <w:t>0.13</w:t>
            </w:r>
          </w:p>
        </w:tc>
        <w:tc>
          <w:tcPr>
            <w:tcW w:w="1597" w:type="dxa"/>
          </w:tcPr>
          <w:p w14:paraId="1CEC8434" w14:textId="77777777" w:rsidR="00D6487A" w:rsidRPr="004B3BD7" w:rsidRDefault="00D6487A" w:rsidP="002D0A62">
            <w:pPr>
              <w:pStyle w:val="TABLE"/>
              <w:spacing w:before="72" w:after="72"/>
            </w:pPr>
            <w:r w:rsidRPr="004B3BD7">
              <w:t>7.5</w:t>
            </w:r>
          </w:p>
        </w:tc>
        <w:tc>
          <w:tcPr>
            <w:tcW w:w="1685" w:type="dxa"/>
          </w:tcPr>
          <w:p w14:paraId="38988BB1" w14:textId="77777777" w:rsidR="00D6487A" w:rsidRPr="004B3BD7" w:rsidRDefault="00D6487A" w:rsidP="002D0A62">
            <w:pPr>
              <w:pStyle w:val="TABLE"/>
              <w:spacing w:before="72" w:after="72"/>
            </w:pPr>
            <w:r w:rsidRPr="004B3BD7">
              <w:t xml:space="preserve">3.7 </w:t>
            </w:r>
          </w:p>
        </w:tc>
      </w:tr>
      <w:tr w:rsidR="00D6487A" w:rsidRPr="00040676" w14:paraId="75BF6934" w14:textId="77777777" w:rsidTr="002D0A62">
        <w:trPr>
          <w:trHeight w:val="420"/>
        </w:trPr>
        <w:tc>
          <w:tcPr>
            <w:tcW w:w="1700" w:type="dxa"/>
          </w:tcPr>
          <w:p w14:paraId="150F8DBA" w14:textId="77777777" w:rsidR="00D6487A" w:rsidRPr="004B3BD7" w:rsidRDefault="00D6487A" w:rsidP="002D0A62">
            <w:pPr>
              <w:pStyle w:val="TABLE"/>
              <w:spacing w:before="72" w:after="72"/>
            </w:pPr>
            <w:r w:rsidRPr="004B3BD7">
              <w:rPr>
                <w:rFonts w:hint="eastAsia"/>
              </w:rPr>
              <w:t>配置项测试</w:t>
            </w:r>
          </w:p>
        </w:tc>
        <w:tc>
          <w:tcPr>
            <w:tcW w:w="1631" w:type="dxa"/>
          </w:tcPr>
          <w:p w14:paraId="10BCCBF9" w14:textId="77777777" w:rsidR="00D6487A" w:rsidRPr="004B3BD7" w:rsidRDefault="00D6487A" w:rsidP="002D0A62">
            <w:pPr>
              <w:pStyle w:val="TABLE"/>
              <w:spacing w:before="72" w:after="72"/>
            </w:pPr>
            <w:r w:rsidRPr="004B3BD7">
              <w:t>49</w:t>
            </w:r>
          </w:p>
        </w:tc>
        <w:tc>
          <w:tcPr>
            <w:tcW w:w="1416" w:type="dxa"/>
          </w:tcPr>
          <w:p w14:paraId="35E9DA29" w14:textId="77777777" w:rsidR="00D6487A" w:rsidRPr="004B3BD7" w:rsidRDefault="00D6487A" w:rsidP="002D0A62">
            <w:pPr>
              <w:pStyle w:val="TABLE"/>
              <w:spacing w:before="72" w:after="72"/>
            </w:pPr>
            <w:r w:rsidRPr="004B3BD7">
              <w:t>2</w:t>
            </w:r>
          </w:p>
        </w:tc>
        <w:tc>
          <w:tcPr>
            <w:tcW w:w="1541" w:type="dxa"/>
          </w:tcPr>
          <w:p w14:paraId="67633467" w14:textId="77777777" w:rsidR="00D6487A" w:rsidRPr="004B3BD7" w:rsidRDefault="00D6487A" w:rsidP="002D0A62">
            <w:pPr>
              <w:pStyle w:val="TABLE"/>
              <w:spacing w:before="72" w:after="72"/>
            </w:pPr>
            <w:r w:rsidRPr="004B3BD7">
              <w:t>0.048</w:t>
            </w:r>
          </w:p>
        </w:tc>
        <w:tc>
          <w:tcPr>
            <w:tcW w:w="1597" w:type="dxa"/>
          </w:tcPr>
          <w:p w14:paraId="63DE47A1" w14:textId="77777777" w:rsidR="00D6487A" w:rsidRPr="004B3BD7" w:rsidRDefault="00D6487A" w:rsidP="002D0A62">
            <w:pPr>
              <w:pStyle w:val="TABLE"/>
              <w:spacing w:before="72" w:after="72"/>
            </w:pPr>
            <w:r w:rsidRPr="004B3BD7">
              <w:t>40</w:t>
            </w:r>
          </w:p>
        </w:tc>
        <w:tc>
          <w:tcPr>
            <w:tcW w:w="1685" w:type="dxa"/>
          </w:tcPr>
          <w:p w14:paraId="616EE120" w14:textId="77777777" w:rsidR="00D6487A" w:rsidRPr="004B3BD7" w:rsidRDefault="00D6487A" w:rsidP="002D0A62">
            <w:pPr>
              <w:pStyle w:val="TABLE"/>
              <w:spacing w:before="72" w:after="72"/>
            </w:pPr>
            <w:r w:rsidRPr="004B3BD7">
              <w:t xml:space="preserve">1.2 </w:t>
            </w:r>
          </w:p>
        </w:tc>
      </w:tr>
      <w:tr w:rsidR="00D6487A" w:rsidRPr="00040676" w14:paraId="4008C53F" w14:textId="77777777" w:rsidTr="002D0A62">
        <w:trPr>
          <w:trHeight w:val="420"/>
        </w:trPr>
        <w:tc>
          <w:tcPr>
            <w:tcW w:w="1700" w:type="dxa"/>
          </w:tcPr>
          <w:p w14:paraId="4B33F543" w14:textId="77777777" w:rsidR="00D6487A" w:rsidRPr="004B3BD7" w:rsidRDefault="00D6487A" w:rsidP="002D0A62">
            <w:pPr>
              <w:pStyle w:val="TABLE"/>
              <w:spacing w:before="72" w:after="72"/>
            </w:pPr>
            <w:r w:rsidRPr="004B3BD7">
              <w:rPr>
                <w:rFonts w:hint="eastAsia"/>
              </w:rPr>
              <w:t>系统测试</w:t>
            </w:r>
          </w:p>
        </w:tc>
        <w:tc>
          <w:tcPr>
            <w:tcW w:w="1631" w:type="dxa"/>
          </w:tcPr>
          <w:p w14:paraId="2354F178" w14:textId="77777777" w:rsidR="00D6487A" w:rsidRPr="004B3BD7" w:rsidRDefault="00D6487A" w:rsidP="002D0A62">
            <w:pPr>
              <w:pStyle w:val="TABLE"/>
              <w:spacing w:before="72" w:after="72"/>
            </w:pPr>
            <w:r w:rsidRPr="004B3BD7">
              <w:t>26</w:t>
            </w:r>
          </w:p>
        </w:tc>
        <w:tc>
          <w:tcPr>
            <w:tcW w:w="1416" w:type="dxa"/>
          </w:tcPr>
          <w:p w14:paraId="0CC0522D" w14:textId="77777777" w:rsidR="00D6487A" w:rsidRPr="004B3BD7" w:rsidRDefault="00D6487A" w:rsidP="002D0A62">
            <w:pPr>
              <w:pStyle w:val="TABLE"/>
              <w:spacing w:before="72" w:after="72"/>
            </w:pPr>
            <w:r w:rsidRPr="004B3BD7">
              <w:t>2</w:t>
            </w:r>
          </w:p>
        </w:tc>
        <w:tc>
          <w:tcPr>
            <w:tcW w:w="1541" w:type="dxa"/>
          </w:tcPr>
          <w:p w14:paraId="491D4A0F" w14:textId="77777777" w:rsidR="00D6487A" w:rsidRPr="004B3BD7" w:rsidRDefault="00D6487A" w:rsidP="002D0A62">
            <w:pPr>
              <w:pStyle w:val="TABLE"/>
              <w:spacing w:before="72" w:after="72"/>
            </w:pPr>
            <w:r w:rsidRPr="004B3BD7">
              <w:t>0.153</w:t>
            </w:r>
          </w:p>
        </w:tc>
        <w:tc>
          <w:tcPr>
            <w:tcW w:w="1597" w:type="dxa"/>
          </w:tcPr>
          <w:p w14:paraId="03AF06C2" w14:textId="77777777" w:rsidR="00D6487A" w:rsidRPr="004B3BD7" w:rsidRDefault="00D6487A" w:rsidP="002D0A62">
            <w:pPr>
              <w:pStyle w:val="TABLE"/>
              <w:spacing w:before="72" w:after="72"/>
            </w:pPr>
            <w:r w:rsidRPr="004B3BD7">
              <w:t>32</w:t>
            </w:r>
          </w:p>
        </w:tc>
        <w:tc>
          <w:tcPr>
            <w:tcW w:w="1685" w:type="dxa"/>
          </w:tcPr>
          <w:p w14:paraId="6CA2E3C4" w14:textId="77777777" w:rsidR="00D6487A" w:rsidRPr="004B3BD7" w:rsidRDefault="00D6487A" w:rsidP="002D0A62">
            <w:pPr>
              <w:pStyle w:val="TABLE"/>
              <w:spacing w:before="72" w:after="72"/>
            </w:pPr>
            <w:r w:rsidRPr="004B3BD7">
              <w:t xml:space="preserve">0.8 </w:t>
            </w:r>
          </w:p>
        </w:tc>
      </w:tr>
      <w:tr w:rsidR="00D6487A" w:rsidRPr="00040676" w14:paraId="738A66F2" w14:textId="77777777" w:rsidTr="002D0A62">
        <w:trPr>
          <w:trHeight w:val="420"/>
        </w:trPr>
        <w:tc>
          <w:tcPr>
            <w:tcW w:w="1700" w:type="dxa"/>
          </w:tcPr>
          <w:p w14:paraId="2B83E338" w14:textId="77777777" w:rsidR="00D6487A" w:rsidRPr="004B3BD7" w:rsidRDefault="00D6487A" w:rsidP="002D0A62">
            <w:pPr>
              <w:pStyle w:val="TABLE"/>
              <w:spacing w:before="72" w:after="72"/>
            </w:pPr>
            <w:r w:rsidRPr="004B3BD7">
              <w:t>交付</w:t>
            </w:r>
            <w:r w:rsidRPr="004B3BD7">
              <w:rPr>
                <w:rFonts w:hint="eastAsia"/>
              </w:rPr>
              <w:t>验收</w:t>
            </w:r>
          </w:p>
        </w:tc>
        <w:tc>
          <w:tcPr>
            <w:tcW w:w="1631" w:type="dxa"/>
          </w:tcPr>
          <w:p w14:paraId="7DB0B34E" w14:textId="77777777" w:rsidR="00D6487A" w:rsidRPr="004B3BD7" w:rsidRDefault="00D6487A" w:rsidP="002D0A62">
            <w:pPr>
              <w:pStyle w:val="TABLE"/>
              <w:spacing w:before="72" w:after="72"/>
            </w:pPr>
            <w:r w:rsidRPr="004B3BD7">
              <w:t>50</w:t>
            </w:r>
          </w:p>
        </w:tc>
        <w:tc>
          <w:tcPr>
            <w:tcW w:w="1416" w:type="dxa"/>
          </w:tcPr>
          <w:p w14:paraId="7EDBC0FA" w14:textId="77777777" w:rsidR="00D6487A" w:rsidRPr="004B3BD7" w:rsidRDefault="00D6487A" w:rsidP="002D0A62">
            <w:pPr>
              <w:pStyle w:val="TABLE"/>
              <w:spacing w:before="72" w:after="72"/>
            </w:pPr>
            <w:r w:rsidRPr="004B3BD7">
              <w:t>5</w:t>
            </w:r>
          </w:p>
        </w:tc>
        <w:tc>
          <w:tcPr>
            <w:tcW w:w="1541" w:type="dxa"/>
          </w:tcPr>
          <w:p w14:paraId="4F872A95" w14:textId="77777777" w:rsidR="00D6487A" w:rsidRPr="004B3BD7" w:rsidRDefault="00D6487A" w:rsidP="002D0A62">
            <w:pPr>
              <w:pStyle w:val="TABLE"/>
              <w:spacing w:before="72" w:after="72"/>
            </w:pPr>
            <w:r w:rsidRPr="004B3BD7">
              <w:t>0.1</w:t>
            </w:r>
          </w:p>
        </w:tc>
        <w:tc>
          <w:tcPr>
            <w:tcW w:w="1597" w:type="dxa"/>
          </w:tcPr>
          <w:p w14:paraId="0F798866" w14:textId="77777777" w:rsidR="00D6487A" w:rsidRPr="004B3BD7" w:rsidRDefault="00D6487A" w:rsidP="002D0A62">
            <w:pPr>
              <w:pStyle w:val="TABLE"/>
              <w:spacing w:before="72" w:after="72"/>
            </w:pPr>
            <w:r w:rsidRPr="004B3BD7">
              <w:t>24</w:t>
            </w:r>
          </w:p>
        </w:tc>
        <w:tc>
          <w:tcPr>
            <w:tcW w:w="1685" w:type="dxa"/>
          </w:tcPr>
          <w:p w14:paraId="4472649B" w14:textId="77777777" w:rsidR="00D6487A" w:rsidRPr="004B3BD7" w:rsidRDefault="00D6487A" w:rsidP="002D0A62">
            <w:pPr>
              <w:pStyle w:val="TABLE"/>
              <w:spacing w:before="72" w:after="72"/>
            </w:pPr>
            <w:r w:rsidRPr="004B3BD7">
              <w:t xml:space="preserve">2.1 </w:t>
            </w:r>
          </w:p>
        </w:tc>
      </w:tr>
      <w:tr w:rsidR="001200DF" w:rsidRPr="00040676" w14:paraId="13402992" w14:textId="77777777" w:rsidTr="002D0A62">
        <w:trPr>
          <w:trHeight w:val="420"/>
        </w:trPr>
        <w:tc>
          <w:tcPr>
            <w:tcW w:w="1700" w:type="dxa"/>
          </w:tcPr>
          <w:p w14:paraId="1F9C4D8C" w14:textId="77777777" w:rsidR="001200DF" w:rsidRPr="004B3BD7" w:rsidRDefault="001200DF" w:rsidP="002D0A62">
            <w:pPr>
              <w:pStyle w:val="TABLE"/>
              <w:spacing w:before="72" w:after="72"/>
            </w:pPr>
            <w:r w:rsidRPr="004B3BD7">
              <w:rPr>
                <w:rFonts w:hint="eastAsia"/>
              </w:rPr>
              <w:t>运行维护</w:t>
            </w:r>
          </w:p>
        </w:tc>
        <w:tc>
          <w:tcPr>
            <w:tcW w:w="1631" w:type="dxa"/>
          </w:tcPr>
          <w:p w14:paraId="4A57C29C" w14:textId="77777777" w:rsidR="001200DF" w:rsidRPr="004B3BD7" w:rsidRDefault="001200DF" w:rsidP="002D0A62">
            <w:pPr>
              <w:pStyle w:val="TABLE"/>
              <w:spacing w:before="72" w:after="72"/>
            </w:pPr>
            <w:r w:rsidRPr="004B3BD7">
              <w:rPr>
                <w:rFonts w:hint="eastAsia"/>
              </w:rPr>
              <w:t>/</w:t>
            </w:r>
          </w:p>
        </w:tc>
        <w:tc>
          <w:tcPr>
            <w:tcW w:w="1416" w:type="dxa"/>
          </w:tcPr>
          <w:p w14:paraId="23D1B0D7" w14:textId="77777777" w:rsidR="001200DF" w:rsidRPr="004B3BD7" w:rsidRDefault="001200DF" w:rsidP="002D0A62">
            <w:pPr>
              <w:pStyle w:val="TABLE"/>
              <w:spacing w:before="72" w:after="72"/>
            </w:pPr>
            <w:r w:rsidRPr="004B3BD7">
              <w:rPr>
                <w:rFonts w:hint="eastAsia"/>
              </w:rPr>
              <w:t>/</w:t>
            </w:r>
          </w:p>
        </w:tc>
        <w:tc>
          <w:tcPr>
            <w:tcW w:w="1541" w:type="dxa"/>
          </w:tcPr>
          <w:p w14:paraId="3E79FD99" w14:textId="77777777" w:rsidR="001200DF" w:rsidRPr="004B3BD7" w:rsidRDefault="001200DF" w:rsidP="002D0A62">
            <w:pPr>
              <w:pStyle w:val="TABLE"/>
              <w:spacing w:before="72" w:after="72"/>
            </w:pPr>
            <w:r w:rsidRPr="004B3BD7">
              <w:rPr>
                <w:rFonts w:hint="eastAsia"/>
              </w:rPr>
              <w:t>/</w:t>
            </w:r>
          </w:p>
        </w:tc>
        <w:tc>
          <w:tcPr>
            <w:tcW w:w="1597" w:type="dxa"/>
          </w:tcPr>
          <w:p w14:paraId="6902BA16" w14:textId="77777777" w:rsidR="001200DF" w:rsidRPr="004B3BD7" w:rsidRDefault="001200DF" w:rsidP="002D0A62">
            <w:pPr>
              <w:pStyle w:val="TABLE"/>
              <w:spacing w:before="72" w:after="72"/>
            </w:pPr>
            <w:r w:rsidRPr="004B3BD7">
              <w:rPr>
                <w:rFonts w:hint="eastAsia"/>
              </w:rPr>
              <w:t>/</w:t>
            </w:r>
          </w:p>
        </w:tc>
        <w:tc>
          <w:tcPr>
            <w:tcW w:w="1685" w:type="dxa"/>
          </w:tcPr>
          <w:p w14:paraId="28A9C03A" w14:textId="77777777" w:rsidR="001200DF" w:rsidRPr="004B3BD7" w:rsidRDefault="001200DF" w:rsidP="002D0A62">
            <w:pPr>
              <w:pStyle w:val="TABLE"/>
              <w:spacing w:before="72" w:after="72"/>
            </w:pPr>
            <w:r w:rsidRPr="004B3BD7">
              <w:rPr>
                <w:rFonts w:hint="eastAsia"/>
              </w:rPr>
              <w:t>/</w:t>
            </w:r>
          </w:p>
        </w:tc>
      </w:tr>
      <w:tr w:rsidR="001200DF" w:rsidRPr="00040676" w14:paraId="1094A2BE" w14:textId="77777777" w:rsidTr="002D0A62">
        <w:trPr>
          <w:trHeight w:val="420"/>
        </w:trPr>
        <w:tc>
          <w:tcPr>
            <w:tcW w:w="1700" w:type="dxa"/>
          </w:tcPr>
          <w:p w14:paraId="1F8777DE" w14:textId="77777777" w:rsidR="001200DF" w:rsidRPr="004B3BD7" w:rsidRDefault="001200DF" w:rsidP="002D0A62">
            <w:pPr>
              <w:pStyle w:val="TABLE"/>
              <w:spacing w:before="72" w:after="72"/>
            </w:pPr>
            <w:r w:rsidRPr="004B3BD7">
              <w:rPr>
                <w:rFonts w:hint="eastAsia"/>
              </w:rPr>
              <w:t>合计</w:t>
            </w:r>
          </w:p>
        </w:tc>
        <w:tc>
          <w:tcPr>
            <w:tcW w:w="1631" w:type="dxa"/>
          </w:tcPr>
          <w:p w14:paraId="2B0E5179" w14:textId="77777777" w:rsidR="001200DF" w:rsidRPr="004B3BD7" w:rsidRDefault="00D6487A" w:rsidP="002D0A62">
            <w:pPr>
              <w:pStyle w:val="TABLE"/>
              <w:spacing w:before="72" w:after="72"/>
            </w:pPr>
            <w:r w:rsidRPr="004B3BD7">
              <w:t>283</w:t>
            </w:r>
          </w:p>
        </w:tc>
        <w:tc>
          <w:tcPr>
            <w:tcW w:w="1416" w:type="dxa"/>
          </w:tcPr>
          <w:p w14:paraId="5F584FEB" w14:textId="77777777" w:rsidR="001200DF" w:rsidRPr="004B3BD7" w:rsidRDefault="00286BEE" w:rsidP="002D0A62">
            <w:pPr>
              <w:pStyle w:val="TABLE"/>
              <w:spacing w:before="72" w:after="72"/>
            </w:pPr>
            <w:r w:rsidRPr="004B3BD7">
              <w:rPr>
                <w:rFonts w:hint="eastAsia"/>
              </w:rPr>
              <w:t>17</w:t>
            </w:r>
          </w:p>
        </w:tc>
        <w:tc>
          <w:tcPr>
            <w:tcW w:w="1541" w:type="dxa"/>
          </w:tcPr>
          <w:p w14:paraId="59FED6B7" w14:textId="77777777" w:rsidR="001200DF" w:rsidRPr="004B3BD7" w:rsidRDefault="00286BEE" w:rsidP="002D0A62">
            <w:pPr>
              <w:pStyle w:val="TABLE"/>
              <w:spacing w:before="72" w:after="72"/>
            </w:pPr>
            <w:r w:rsidRPr="004B3BD7">
              <w:rPr>
                <w:rFonts w:hint="eastAsia"/>
              </w:rPr>
              <w:t>0.058</w:t>
            </w:r>
          </w:p>
        </w:tc>
        <w:tc>
          <w:tcPr>
            <w:tcW w:w="1597" w:type="dxa"/>
          </w:tcPr>
          <w:p w14:paraId="20801D59" w14:textId="77777777" w:rsidR="001200DF" w:rsidRPr="004B3BD7" w:rsidRDefault="00286BEE" w:rsidP="002D0A62">
            <w:pPr>
              <w:pStyle w:val="TABLE"/>
              <w:spacing w:before="72" w:after="72"/>
            </w:pPr>
            <w:r w:rsidRPr="004B3BD7">
              <w:rPr>
                <w:rFonts w:hint="eastAsia"/>
              </w:rPr>
              <w:t>207.5</w:t>
            </w:r>
          </w:p>
        </w:tc>
        <w:tc>
          <w:tcPr>
            <w:tcW w:w="1685" w:type="dxa"/>
          </w:tcPr>
          <w:p w14:paraId="6DF2A443" w14:textId="77777777" w:rsidR="001200DF" w:rsidRPr="004B3BD7" w:rsidRDefault="00D6487A" w:rsidP="002D0A62">
            <w:pPr>
              <w:pStyle w:val="TABLE"/>
              <w:spacing w:before="72" w:after="72"/>
            </w:pPr>
            <w:r w:rsidRPr="004B3BD7">
              <w:t>1.8</w:t>
            </w:r>
          </w:p>
        </w:tc>
      </w:tr>
    </w:tbl>
    <w:p w14:paraId="31340500" w14:textId="77777777" w:rsidR="001200DF" w:rsidRPr="004B3BD7" w:rsidRDefault="001200DF" w:rsidP="002D0A62">
      <w:pPr>
        <w:pStyle w:val="10"/>
        <w:spacing w:before="120" w:after="120"/>
      </w:pPr>
      <w:bookmarkStart w:id="95" w:name="_Toc149640333"/>
      <w:r w:rsidRPr="004B3BD7">
        <w:rPr>
          <w:rFonts w:hint="eastAsia"/>
        </w:rPr>
        <w:t>结论</w:t>
      </w:r>
      <w:bookmarkEnd w:id="95"/>
    </w:p>
    <w:p w14:paraId="0ACF180C" w14:textId="77777777" w:rsidR="001200DF" w:rsidRPr="00040676" w:rsidRDefault="001200DF" w:rsidP="002D0A62">
      <w:pPr>
        <w:ind w:firstLine="480"/>
      </w:pPr>
      <w:r w:rsidRPr="00040676">
        <w:rPr>
          <w:rFonts w:hint="eastAsia"/>
        </w:rPr>
        <w:t>本软件开发严格按照</w:t>
      </w:r>
      <w:r w:rsidRPr="00040676">
        <w:rPr>
          <w:rFonts w:hint="eastAsia"/>
        </w:rPr>
        <w:t xml:space="preserve">GJB </w:t>
      </w:r>
      <w:r w:rsidR="00BC259A">
        <w:rPr>
          <w:rFonts w:hint="eastAsia"/>
        </w:rPr>
        <w:t>438C-2021</w:t>
      </w:r>
      <w:r w:rsidRPr="00040676">
        <w:rPr>
          <w:rFonts w:hint="eastAsia"/>
        </w:rPr>
        <w:t>军用软件开发文档通用要求、</w:t>
      </w:r>
      <w:r w:rsidRPr="00040676">
        <w:t>GJB</w:t>
      </w:r>
      <w:r w:rsidRPr="00040676">
        <w:rPr>
          <w:rFonts w:hint="eastAsia"/>
        </w:rPr>
        <w:t xml:space="preserve"> </w:t>
      </w:r>
      <w:r w:rsidRPr="00040676">
        <w:t>2786A-2009</w:t>
      </w:r>
      <w:r w:rsidRPr="00040676">
        <w:rPr>
          <w:rFonts w:hint="eastAsia"/>
        </w:rPr>
        <w:t>军用软件开发通用要求、</w:t>
      </w:r>
      <w:proofErr w:type="spellStart"/>
      <w:r w:rsidRPr="00040676">
        <w:t>QFv.G</w:t>
      </w:r>
      <w:proofErr w:type="spellEnd"/>
      <w:r w:rsidRPr="00040676">
        <w:t>(33)01</w:t>
      </w:r>
      <w:r w:rsidRPr="00040676">
        <w:t>软件过程体系手册</w:t>
      </w:r>
      <w:r w:rsidRPr="00040676">
        <w:rPr>
          <w:rFonts w:hint="eastAsia"/>
        </w:rPr>
        <w:t>等相关标准的要求开展，开发过程受控，质量保证措施到位。研制工作符合软件工程化要求，文档编写规范，通过内部测试和系统联试等方式对软件的功能和性能指标达到情况进行</w:t>
      </w:r>
      <w:r w:rsidR="007C2B3E">
        <w:rPr>
          <w:rFonts w:hint="eastAsia"/>
        </w:rPr>
        <w:t>了有效验证，验证结果表明本软件的各项功能和性能指标均满足软件</w:t>
      </w:r>
      <w:r w:rsidRPr="00040676">
        <w:rPr>
          <w:rFonts w:hint="eastAsia"/>
        </w:rPr>
        <w:t>任务书的要求，无遗留问题，可以交付使用。</w:t>
      </w:r>
    </w:p>
    <w:p w14:paraId="45DA49D1" w14:textId="77777777" w:rsidR="001200DF" w:rsidRDefault="001200DF" w:rsidP="002D0A62">
      <w:pPr>
        <w:pStyle w:val="10"/>
        <w:spacing w:before="120" w:after="120"/>
      </w:pPr>
      <w:bookmarkStart w:id="96" w:name="_Toc149640334"/>
      <w:r>
        <w:rPr>
          <w:rFonts w:hint="eastAsia"/>
        </w:rPr>
        <w:t>注释</w:t>
      </w:r>
      <w:bookmarkEnd w:id="96"/>
    </w:p>
    <w:p w14:paraId="53FCB371" w14:textId="3567D7D9" w:rsidR="001200DF" w:rsidRDefault="002D0A62" w:rsidP="002D0A62">
      <w:pPr>
        <w:ind w:firstLine="480"/>
      </w:pPr>
      <w:r>
        <w:rPr>
          <w:rFonts w:hint="eastAsia"/>
        </w:rPr>
        <w:t>无</w:t>
      </w:r>
      <w:r w:rsidR="001200DF" w:rsidRPr="00040676">
        <w:rPr>
          <w:rFonts w:hint="eastAsia"/>
        </w:rPr>
        <w:t>。</w:t>
      </w:r>
    </w:p>
    <w:p w14:paraId="671312D7" w14:textId="77777777" w:rsidR="004B3BD7" w:rsidRPr="00040676" w:rsidRDefault="004B3BD7">
      <w:pPr>
        <w:pStyle w:val="af"/>
        <w:spacing w:line="360" w:lineRule="auto"/>
        <w:ind w:firstLine="480"/>
        <w:rPr>
          <w:rFonts w:ascii="Times New Roman" w:hAnsi="Times New Roman"/>
          <w:bCs/>
          <w:color w:val="FF0000"/>
        </w:rPr>
      </w:pPr>
    </w:p>
    <w:sectPr w:rsidR="004B3BD7" w:rsidRPr="00040676" w:rsidSect="00EC1FED">
      <w:headerReference w:type="default" r:id="rId20"/>
      <w:footerReference w:type="default" r:id="rId21"/>
      <w:footerReference w:type="first" r:id="rId22"/>
      <w:pgSz w:w="11906" w:h="16838"/>
      <w:pgMar w:top="1418" w:right="1418" w:bottom="1418" w:left="1418" w:header="851" w:footer="992" w:gutter="0"/>
      <w:cols w:space="720"/>
      <w:titlePg/>
      <w:docGrid w:linePitch="508" w:charSpace="216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7A92F1" w14:textId="77777777" w:rsidR="006158F3" w:rsidRDefault="006158F3">
      <w:pPr>
        <w:ind w:firstLine="480"/>
      </w:pPr>
      <w:r>
        <w:separator/>
      </w:r>
    </w:p>
  </w:endnote>
  <w:endnote w:type="continuationSeparator" w:id="0">
    <w:p w14:paraId="14CD4B13" w14:textId="77777777" w:rsidR="006158F3" w:rsidRDefault="006158F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EFF" w:usb1="F9DFFFFF" w:usb2="0000007F" w:usb3="00000000" w:csb0="003F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B2BF8B" w14:textId="77777777" w:rsidR="00BA3997" w:rsidRDefault="00BA3997">
    <w:pPr>
      <w:pStyle w:val="af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2064B" w14:textId="77777777" w:rsidR="00BA3997" w:rsidRDefault="00BA3997">
    <w:pPr>
      <w:pStyle w:val="af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D7946" w14:textId="77777777" w:rsidR="00BA3997" w:rsidRDefault="00BA3997">
    <w:pPr>
      <w:pStyle w:val="af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67D3F" w14:textId="1A6FACA4" w:rsidR="000C346B" w:rsidRDefault="000C346B" w:rsidP="0075218A">
    <w:pPr>
      <w:pStyle w:val="af8"/>
      <w:ind w:firstLine="420"/>
      <w:jc w:val="right"/>
      <w:rPr>
        <w:sz w:val="21"/>
      </w:rPr>
    </w:pPr>
    <w:r>
      <w:rPr>
        <w:rFonts w:hint="eastAsia"/>
        <w:kern w:val="0"/>
        <w:sz w:val="21"/>
      </w:rPr>
      <w:t>第</w:t>
    </w:r>
    <w:r>
      <w:rPr>
        <w:rFonts w:hint="eastAsia"/>
        <w:kern w:val="0"/>
        <w:sz w:val="21"/>
      </w:rPr>
      <w:t xml:space="preserve"> </w:t>
    </w:r>
    <w:r w:rsidR="00DC3EF8">
      <w:fldChar w:fldCharType="begin"/>
    </w:r>
    <w:r>
      <w:rPr>
        <w:rStyle w:val="af6"/>
      </w:rPr>
      <w:instrText xml:space="preserve"> PAGE </w:instrText>
    </w:r>
    <w:r w:rsidR="00DC3EF8">
      <w:fldChar w:fldCharType="separate"/>
    </w:r>
    <w:r w:rsidR="002F33A3">
      <w:rPr>
        <w:rStyle w:val="af6"/>
        <w:noProof/>
      </w:rPr>
      <w:t>2</w:t>
    </w:r>
    <w:r w:rsidR="00DC3EF8">
      <w:fldChar w:fldCharType="end"/>
    </w:r>
    <w:r>
      <w:rPr>
        <w:rStyle w:val="af6"/>
        <w:rFonts w:hint="eastAsia"/>
      </w:rPr>
      <w:t xml:space="preserve"> </w:t>
    </w:r>
    <w:r>
      <w:rPr>
        <w:rFonts w:hint="eastAsia"/>
        <w:kern w:val="0"/>
        <w:sz w:val="21"/>
      </w:rPr>
      <w:t>页</w:t>
    </w:r>
    <w:r>
      <w:rPr>
        <w:kern w:val="0"/>
        <w:sz w:val="21"/>
      </w:rPr>
      <w:t xml:space="preserve"> </w:t>
    </w:r>
    <w:r>
      <w:rPr>
        <w:rFonts w:hint="eastAsia"/>
        <w:kern w:val="0"/>
        <w:sz w:val="21"/>
      </w:rPr>
      <w:t>共</w:t>
    </w:r>
    <w:r>
      <w:rPr>
        <w:rFonts w:hint="eastAsia"/>
        <w:kern w:val="0"/>
        <w:sz w:val="21"/>
      </w:rPr>
      <w:t xml:space="preserve"> 14</w:t>
    </w:r>
    <w:r>
      <w:rPr>
        <w:rFonts w:hint="eastAsia"/>
        <w:kern w:val="0"/>
        <w:sz w:val="21"/>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6292F" w14:textId="3E26066A" w:rsidR="000C346B" w:rsidRDefault="000C346B" w:rsidP="0075218A">
    <w:pPr>
      <w:pStyle w:val="af8"/>
      <w:ind w:firstLine="420"/>
      <w:jc w:val="right"/>
      <w:rPr>
        <w:color w:val="000000"/>
      </w:rPr>
    </w:pPr>
    <w:r>
      <w:rPr>
        <w:rFonts w:hint="eastAsia"/>
        <w:color w:val="000000"/>
        <w:kern w:val="0"/>
        <w:sz w:val="21"/>
      </w:rPr>
      <w:t>第</w:t>
    </w:r>
    <w:r>
      <w:rPr>
        <w:rFonts w:hint="eastAsia"/>
        <w:color w:val="000000"/>
        <w:kern w:val="0"/>
        <w:sz w:val="21"/>
      </w:rPr>
      <w:t xml:space="preserve"> </w:t>
    </w:r>
    <w:r w:rsidR="00DC3EF8">
      <w:fldChar w:fldCharType="begin"/>
    </w:r>
    <w:r>
      <w:rPr>
        <w:rStyle w:val="af6"/>
      </w:rPr>
      <w:instrText xml:space="preserve"> PAGE </w:instrText>
    </w:r>
    <w:r w:rsidR="00DC3EF8">
      <w:fldChar w:fldCharType="separate"/>
    </w:r>
    <w:r w:rsidR="002F33A3">
      <w:rPr>
        <w:rStyle w:val="af6"/>
        <w:noProof/>
      </w:rPr>
      <w:t>1</w:t>
    </w:r>
    <w:r w:rsidR="00DC3EF8">
      <w:fldChar w:fldCharType="end"/>
    </w:r>
    <w:r>
      <w:rPr>
        <w:color w:val="000000"/>
        <w:kern w:val="0"/>
        <w:sz w:val="21"/>
      </w:rPr>
      <w:t xml:space="preserve"> </w:t>
    </w:r>
    <w:r>
      <w:rPr>
        <w:rFonts w:hint="eastAsia"/>
        <w:color w:val="000000"/>
        <w:kern w:val="0"/>
        <w:sz w:val="21"/>
      </w:rPr>
      <w:t>页</w:t>
    </w:r>
    <w:r>
      <w:rPr>
        <w:color w:val="000000"/>
        <w:kern w:val="0"/>
        <w:sz w:val="21"/>
      </w:rPr>
      <w:t xml:space="preserve"> </w:t>
    </w:r>
    <w:r>
      <w:rPr>
        <w:rFonts w:hint="eastAsia"/>
        <w:color w:val="000000"/>
        <w:kern w:val="0"/>
        <w:sz w:val="21"/>
      </w:rPr>
      <w:t>共</w:t>
    </w:r>
    <w:r>
      <w:rPr>
        <w:rFonts w:hint="eastAsia"/>
        <w:color w:val="000000"/>
        <w:kern w:val="0"/>
        <w:sz w:val="21"/>
      </w:rPr>
      <w:t xml:space="preserve"> 8 </w:t>
    </w:r>
    <w:r>
      <w:rPr>
        <w:rFonts w:hint="eastAsia"/>
        <w:color w:val="000000"/>
        <w:kern w:val="0"/>
        <w:sz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443B8" w14:textId="77777777" w:rsidR="006158F3" w:rsidRDefault="006158F3">
      <w:pPr>
        <w:ind w:firstLine="480"/>
      </w:pPr>
      <w:r>
        <w:separator/>
      </w:r>
    </w:p>
  </w:footnote>
  <w:footnote w:type="continuationSeparator" w:id="0">
    <w:p w14:paraId="313C989F" w14:textId="77777777" w:rsidR="006158F3" w:rsidRDefault="006158F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33EEA" w14:textId="77777777" w:rsidR="00BA3997" w:rsidRDefault="00BA3997">
    <w:pPr>
      <w:pStyle w:val="af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A5FB54" w14:textId="77777777" w:rsidR="00BA3997" w:rsidRDefault="00BA3997" w:rsidP="007B7CF4">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E2FE8" w14:textId="77777777" w:rsidR="00BA3997" w:rsidRDefault="00BA3997" w:rsidP="005B0042">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5B5F7" w14:textId="77777777" w:rsidR="000C346B" w:rsidRDefault="000C346B">
    <w:pPr>
      <w:pStyle w:val="afb"/>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676D8C0"/>
    <w:lvl w:ilvl="0">
      <w:start w:val="1"/>
      <w:numFmt w:val="decimal"/>
      <w:lvlText w:val="%1."/>
      <w:lvlJc w:val="left"/>
      <w:pPr>
        <w:tabs>
          <w:tab w:val="num" w:pos="780"/>
        </w:tabs>
        <w:ind w:leftChars="200" w:left="780" w:hangingChars="200" w:hanging="360"/>
      </w:pPr>
    </w:lvl>
  </w:abstractNum>
  <w:abstractNum w:abstractNumId="1" w15:restartNumberingAfterBreak="0">
    <w:nsid w:val="004800E8"/>
    <w:multiLevelType w:val="multilevel"/>
    <w:tmpl w:val="004800E8"/>
    <w:lvl w:ilvl="0">
      <w:start w:val="1"/>
      <w:numFmt w:val="lowerLetter"/>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B1E370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D4B3B7E"/>
    <w:multiLevelType w:val="multilevel"/>
    <w:tmpl w:val="0D4B3B7E"/>
    <w:lvl w:ilvl="0">
      <w:start w:val="1"/>
      <w:numFmt w:val="decimal"/>
      <w:lvlText w:val="%1"/>
      <w:lvlJc w:val="center"/>
      <w:pPr>
        <w:tabs>
          <w:tab w:val="num" w:pos="132"/>
        </w:tabs>
        <w:ind w:left="132" w:hanging="132"/>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D77386F"/>
    <w:multiLevelType w:val="multilevel"/>
    <w:tmpl w:val="0D77386F"/>
    <w:lvl w:ilvl="0">
      <w:start w:val="1"/>
      <w:numFmt w:val="lowerLetter"/>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14610D3B"/>
    <w:multiLevelType w:val="multilevel"/>
    <w:tmpl w:val="0FBAC804"/>
    <w:lvl w:ilvl="0">
      <w:start w:val="1"/>
      <w:numFmt w:val="lowerLetter"/>
      <w:pStyle w:val="a"/>
      <w:lvlText w:val="%1)"/>
      <w:lvlJc w:val="left"/>
      <w:pPr>
        <w:ind w:left="100" w:firstLine="300"/>
      </w:pPr>
      <w:rPr>
        <w:rFonts w:hint="eastAsia"/>
      </w:rPr>
    </w:lvl>
    <w:lvl w:ilvl="1">
      <w:start w:val="1"/>
      <w:numFmt w:val="decimal"/>
      <w:lvlText w:val="%2)"/>
      <w:lvlJc w:val="left"/>
      <w:pPr>
        <w:ind w:left="250" w:firstLine="300"/>
      </w:pPr>
      <w:rPr>
        <w:rFonts w:hint="eastAsia"/>
      </w:rPr>
    </w:lvl>
    <w:lvl w:ilvl="2">
      <w:start w:val="1"/>
      <w:numFmt w:val="decimal"/>
      <w:lvlText w:val="%3"/>
      <w:lvlJc w:val="left"/>
      <w:pPr>
        <w:ind w:left="400" w:firstLine="300"/>
      </w:pPr>
      <w:rPr>
        <w:rFonts w:hint="eastAsia"/>
      </w:rPr>
    </w:lvl>
    <w:lvl w:ilvl="3">
      <w:start w:val="1"/>
      <w:numFmt w:val="lowerLetter"/>
      <w:lvlText w:val="%4"/>
      <w:lvlJc w:val="left"/>
      <w:pPr>
        <w:ind w:left="550" w:firstLine="300"/>
      </w:pPr>
      <w:rPr>
        <w:rFonts w:hint="eastAsia"/>
      </w:rPr>
    </w:lvl>
    <w:lvl w:ilvl="4">
      <w:start w:val="1"/>
      <w:numFmt w:val="lowerRoman"/>
      <w:lvlText w:val="%5"/>
      <w:lvlJc w:val="left"/>
      <w:pPr>
        <w:ind w:left="700" w:firstLine="300"/>
      </w:pPr>
      <w:rPr>
        <w:rFonts w:hint="eastAsia"/>
      </w:rPr>
    </w:lvl>
    <w:lvl w:ilvl="5">
      <w:start w:val="1"/>
      <w:numFmt w:val="decimal"/>
      <w:lvlText w:val="%1.%2.%3.%4.%5.%6"/>
      <w:lvlJc w:val="left"/>
      <w:pPr>
        <w:ind w:left="850" w:firstLine="300"/>
      </w:pPr>
      <w:rPr>
        <w:rFonts w:hint="eastAsia"/>
      </w:rPr>
    </w:lvl>
    <w:lvl w:ilvl="6">
      <w:start w:val="1"/>
      <w:numFmt w:val="decimal"/>
      <w:lvlText w:val="%1.%2.%3.%4.%5.%6.%7"/>
      <w:lvlJc w:val="left"/>
      <w:pPr>
        <w:ind w:left="1000" w:firstLine="300"/>
      </w:pPr>
      <w:rPr>
        <w:rFonts w:hint="eastAsia"/>
      </w:rPr>
    </w:lvl>
    <w:lvl w:ilvl="7">
      <w:start w:val="1"/>
      <w:numFmt w:val="decimal"/>
      <w:lvlText w:val="%1.%2.%3.%4.%5.%6.%7.%8"/>
      <w:lvlJc w:val="left"/>
      <w:pPr>
        <w:ind w:left="1150" w:firstLine="300"/>
      </w:pPr>
      <w:rPr>
        <w:rFonts w:hint="eastAsia"/>
      </w:rPr>
    </w:lvl>
    <w:lvl w:ilvl="8">
      <w:start w:val="1"/>
      <w:numFmt w:val="decimal"/>
      <w:lvlText w:val="%1.%2.%3.%4.%5.%6.%7.%8.%9"/>
      <w:lvlJc w:val="left"/>
      <w:pPr>
        <w:ind w:left="1300" w:firstLine="300"/>
      </w:pPr>
      <w:rPr>
        <w:rFonts w:hint="eastAsia"/>
      </w:rPr>
    </w:lvl>
  </w:abstractNum>
  <w:abstractNum w:abstractNumId="6" w15:restartNumberingAfterBreak="0">
    <w:nsid w:val="156C7291"/>
    <w:multiLevelType w:val="multilevel"/>
    <w:tmpl w:val="1B3462F7"/>
    <w:lvl w:ilvl="0">
      <w:start w:val="1"/>
      <w:numFmt w:val="lowerLetter"/>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17512548"/>
    <w:multiLevelType w:val="multilevel"/>
    <w:tmpl w:val="D83AC276"/>
    <w:lvl w:ilvl="0">
      <w:start w:val="1"/>
      <w:numFmt w:val="decimal"/>
      <w:lvlText w:val="%1"/>
      <w:lvlJc w:val="left"/>
      <w:pPr>
        <w:ind w:left="425" w:hanging="425"/>
      </w:pPr>
      <w:rPr>
        <w:rFonts w:ascii="黑体" w:eastAsia="黑体" w:hAnsi="黑体" w:cs="黑体"/>
        <w:sz w:val="24"/>
        <w:szCs w:val="24"/>
      </w:rPr>
    </w:lvl>
    <w:lvl w:ilvl="1">
      <w:start w:val="1"/>
      <w:numFmt w:val="decimal"/>
      <w:lvlText w:val="%1.%2"/>
      <w:lvlJc w:val="left"/>
      <w:pPr>
        <w:ind w:left="992" w:hanging="567"/>
      </w:pPr>
    </w:lvl>
    <w:lvl w:ilvl="2">
      <w:start w:val="1"/>
      <w:numFmt w:val="lowerLetter"/>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184719F3"/>
    <w:multiLevelType w:val="hybridMultilevel"/>
    <w:tmpl w:val="66A651EC"/>
    <w:lvl w:ilvl="0" w:tplc="0409000B">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3462F7"/>
    <w:multiLevelType w:val="multilevel"/>
    <w:tmpl w:val="1B3462F7"/>
    <w:lvl w:ilvl="0">
      <w:start w:val="1"/>
      <w:numFmt w:val="lowerLetter"/>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1B6A587E"/>
    <w:multiLevelType w:val="hybridMultilevel"/>
    <w:tmpl w:val="A8985F28"/>
    <w:lvl w:ilvl="0" w:tplc="B0681A80">
      <w:start w:val="1"/>
      <w:numFmt w:val="none"/>
      <w:lvlText w:val="%1（规范性附录）"/>
      <w:lvlJc w:val="left"/>
      <w:pPr>
        <w:tabs>
          <w:tab w:val="num" w:pos="2027"/>
        </w:tabs>
        <w:ind w:left="0" w:firstLine="227"/>
      </w:pPr>
      <w:rPr>
        <w:rFonts w:ascii="Times New Roman" w:eastAsia="黑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EE37AE5"/>
    <w:multiLevelType w:val="multilevel"/>
    <w:tmpl w:val="2EE37AE5"/>
    <w:lvl w:ilvl="0">
      <w:start w:val="1"/>
      <w:numFmt w:val="lowerLetter"/>
      <w:lvlText w:val="%1)"/>
      <w:lvlJc w:val="left"/>
      <w:pPr>
        <w:tabs>
          <w:tab w:val="num" w:pos="840"/>
        </w:tabs>
        <w:ind w:left="840" w:hanging="360"/>
      </w:pPr>
      <w:rPr>
        <w:rFonts w:ascii="Times New Roman" w:hAnsi="Times New Roman" w:cs="Times New Roman" w:hint="default"/>
        <w:sz w:val="24"/>
        <w:szCs w:val="24"/>
      </w:rPr>
    </w:lvl>
    <w:lvl w:ilvl="1">
      <w:start w:val="1"/>
      <w:numFmt w:val="decimal"/>
      <w:lvlText w:val="%2)"/>
      <w:lvlJc w:val="left"/>
      <w:pPr>
        <w:tabs>
          <w:tab w:val="num" w:pos="840"/>
        </w:tabs>
        <w:ind w:left="840" w:hanging="42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353D153C"/>
    <w:multiLevelType w:val="hybridMultilevel"/>
    <w:tmpl w:val="C87A6B6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6EB218E"/>
    <w:multiLevelType w:val="multilevel"/>
    <w:tmpl w:val="36EB218E"/>
    <w:lvl w:ilvl="0">
      <w:start w:val="1"/>
      <w:numFmt w:val="lowerLetter"/>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382C1C7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D71613F"/>
    <w:multiLevelType w:val="multilevel"/>
    <w:tmpl w:val="3D71613F"/>
    <w:lvl w:ilvl="0">
      <w:start w:val="1"/>
      <w:numFmt w:val="decimal"/>
      <w:lvlText w:val="%1"/>
      <w:lvlJc w:val="center"/>
      <w:pPr>
        <w:tabs>
          <w:tab w:val="num" w:pos="132"/>
        </w:tabs>
        <w:ind w:left="132" w:hanging="132"/>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41410FA1"/>
    <w:multiLevelType w:val="multilevel"/>
    <w:tmpl w:val="41410FA1"/>
    <w:lvl w:ilvl="0">
      <w:start w:val="1"/>
      <w:numFmt w:val="lowerLetter"/>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460331C8"/>
    <w:multiLevelType w:val="multilevel"/>
    <w:tmpl w:val="F18E741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pStyle w:val="7"/>
      <w:lvlText w:val="%1.%2.%3.%4.%5.%6.%7."/>
      <w:lvlJc w:val="left"/>
      <w:pPr>
        <w:ind w:left="1276" w:hanging="1276"/>
      </w:pPr>
    </w:lvl>
    <w:lvl w:ilvl="7">
      <w:start w:val="1"/>
      <w:numFmt w:val="decimal"/>
      <w:pStyle w:val="8"/>
      <w:lvlText w:val="%1.%2.%3.%4.%5.%6.%7.%8."/>
      <w:lvlJc w:val="left"/>
      <w:pPr>
        <w:ind w:left="1418" w:hanging="1418"/>
      </w:pPr>
    </w:lvl>
    <w:lvl w:ilvl="8">
      <w:start w:val="1"/>
      <w:numFmt w:val="decimal"/>
      <w:pStyle w:val="9"/>
      <w:lvlText w:val="%1.%2.%3.%4.%5.%6.%7.%8.%9."/>
      <w:lvlJc w:val="left"/>
      <w:pPr>
        <w:ind w:left="1559" w:hanging="1559"/>
      </w:pPr>
    </w:lvl>
  </w:abstractNum>
  <w:abstractNum w:abstractNumId="18" w15:restartNumberingAfterBreak="0">
    <w:nsid w:val="485E79DC"/>
    <w:multiLevelType w:val="multilevel"/>
    <w:tmpl w:val="485E79DC"/>
    <w:lvl w:ilvl="0">
      <w:start w:val="1"/>
      <w:numFmt w:val="lowerLetter"/>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15:restartNumberingAfterBreak="0">
    <w:nsid w:val="496E4D7B"/>
    <w:multiLevelType w:val="hybridMultilevel"/>
    <w:tmpl w:val="58CE3998"/>
    <w:lvl w:ilvl="0" w:tplc="B68A7A96">
      <w:start w:val="1"/>
      <w:numFmt w:val="none"/>
      <w:pStyle w:val="a0"/>
      <w:lvlText w:val="%1注"/>
      <w:lvlJc w:val="left"/>
      <w:pPr>
        <w:tabs>
          <w:tab w:val="num" w:pos="1021"/>
        </w:tabs>
        <w:ind w:left="1021" w:hanging="601"/>
      </w:pPr>
      <w:rPr>
        <w:rFonts w:ascii="宋体" w:eastAsia="宋体" w:hAnsi="Times New Roman" w:hint="eastAsia"/>
        <w:b w:val="0"/>
        <w:i w:val="0"/>
        <w:sz w:val="21"/>
      </w:rPr>
    </w:lvl>
    <w:lvl w:ilvl="1" w:tplc="8E802572">
      <w:start w:val="1"/>
      <w:numFmt w:val="lowerLetter"/>
      <w:lvlText w:val="%2)"/>
      <w:lvlJc w:val="left"/>
      <w:pPr>
        <w:tabs>
          <w:tab w:val="num" w:pos="780"/>
        </w:tabs>
        <w:ind w:left="780" w:hanging="360"/>
      </w:pPr>
      <w:rPr>
        <w:rFonts w:hint="eastAsia"/>
      </w:rPr>
    </w:lvl>
    <w:lvl w:ilvl="2" w:tplc="251CF76C">
      <w:start w:val="1"/>
      <w:numFmt w:val="decimal"/>
      <w:lvlText w:val="%3)"/>
      <w:lvlJc w:val="left"/>
      <w:pPr>
        <w:tabs>
          <w:tab w:val="num" w:pos="1200"/>
        </w:tabs>
        <w:ind w:left="1200" w:hanging="360"/>
      </w:pPr>
      <w:rPr>
        <w:rFonts w:hint="eastAsia"/>
      </w:rPr>
    </w:lvl>
    <w:lvl w:ilvl="3" w:tplc="493E5C52" w:tentative="1">
      <w:start w:val="1"/>
      <w:numFmt w:val="decimal"/>
      <w:lvlText w:val="%4."/>
      <w:lvlJc w:val="left"/>
      <w:pPr>
        <w:tabs>
          <w:tab w:val="num" w:pos="1680"/>
        </w:tabs>
        <w:ind w:left="1680" w:hanging="420"/>
      </w:pPr>
    </w:lvl>
    <w:lvl w:ilvl="4" w:tplc="3B70CA1A" w:tentative="1">
      <w:start w:val="1"/>
      <w:numFmt w:val="lowerLetter"/>
      <w:lvlText w:val="%5)"/>
      <w:lvlJc w:val="left"/>
      <w:pPr>
        <w:tabs>
          <w:tab w:val="num" w:pos="2100"/>
        </w:tabs>
        <w:ind w:left="2100" w:hanging="420"/>
      </w:pPr>
    </w:lvl>
    <w:lvl w:ilvl="5" w:tplc="BCFA5E96" w:tentative="1">
      <w:start w:val="1"/>
      <w:numFmt w:val="lowerRoman"/>
      <w:lvlText w:val="%6."/>
      <w:lvlJc w:val="right"/>
      <w:pPr>
        <w:tabs>
          <w:tab w:val="num" w:pos="2520"/>
        </w:tabs>
        <w:ind w:left="2520" w:hanging="420"/>
      </w:pPr>
    </w:lvl>
    <w:lvl w:ilvl="6" w:tplc="2A962058" w:tentative="1">
      <w:start w:val="1"/>
      <w:numFmt w:val="decimal"/>
      <w:lvlText w:val="%7."/>
      <w:lvlJc w:val="left"/>
      <w:pPr>
        <w:tabs>
          <w:tab w:val="num" w:pos="2940"/>
        </w:tabs>
        <w:ind w:left="2940" w:hanging="420"/>
      </w:pPr>
    </w:lvl>
    <w:lvl w:ilvl="7" w:tplc="1BC83324" w:tentative="1">
      <w:start w:val="1"/>
      <w:numFmt w:val="lowerLetter"/>
      <w:lvlText w:val="%8)"/>
      <w:lvlJc w:val="left"/>
      <w:pPr>
        <w:tabs>
          <w:tab w:val="num" w:pos="3360"/>
        </w:tabs>
        <w:ind w:left="3360" w:hanging="420"/>
      </w:pPr>
    </w:lvl>
    <w:lvl w:ilvl="8" w:tplc="483A4B14" w:tentative="1">
      <w:start w:val="1"/>
      <w:numFmt w:val="lowerRoman"/>
      <w:lvlText w:val="%9."/>
      <w:lvlJc w:val="right"/>
      <w:pPr>
        <w:tabs>
          <w:tab w:val="num" w:pos="3780"/>
        </w:tabs>
        <w:ind w:left="3780" w:hanging="420"/>
      </w:pPr>
    </w:lvl>
  </w:abstractNum>
  <w:abstractNum w:abstractNumId="20" w15:restartNumberingAfterBreak="0">
    <w:nsid w:val="4BD27006"/>
    <w:multiLevelType w:val="multilevel"/>
    <w:tmpl w:val="4BD27006"/>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4F6230F5"/>
    <w:multiLevelType w:val="hybridMultilevel"/>
    <w:tmpl w:val="D228C27E"/>
    <w:lvl w:ilvl="0" w:tplc="04090019">
      <w:start w:val="1"/>
      <w:numFmt w:val="lowerLetter"/>
      <w:lvlText w:val="%1)"/>
      <w:lvlJc w:val="left"/>
      <w:pPr>
        <w:ind w:left="1291" w:hanging="440"/>
      </w:pPr>
    </w:lvl>
    <w:lvl w:ilvl="1" w:tplc="04090019" w:tentative="1">
      <w:start w:val="1"/>
      <w:numFmt w:val="lowerLetter"/>
      <w:lvlText w:val="%2)"/>
      <w:lvlJc w:val="left"/>
      <w:pPr>
        <w:ind w:left="1731" w:hanging="440"/>
      </w:pPr>
    </w:lvl>
    <w:lvl w:ilvl="2" w:tplc="0409001B" w:tentative="1">
      <w:start w:val="1"/>
      <w:numFmt w:val="lowerRoman"/>
      <w:lvlText w:val="%3."/>
      <w:lvlJc w:val="right"/>
      <w:pPr>
        <w:ind w:left="2171" w:hanging="440"/>
      </w:pPr>
    </w:lvl>
    <w:lvl w:ilvl="3" w:tplc="0409000F" w:tentative="1">
      <w:start w:val="1"/>
      <w:numFmt w:val="decimal"/>
      <w:lvlText w:val="%4."/>
      <w:lvlJc w:val="left"/>
      <w:pPr>
        <w:ind w:left="2611" w:hanging="440"/>
      </w:pPr>
    </w:lvl>
    <w:lvl w:ilvl="4" w:tplc="04090019" w:tentative="1">
      <w:start w:val="1"/>
      <w:numFmt w:val="lowerLetter"/>
      <w:lvlText w:val="%5)"/>
      <w:lvlJc w:val="left"/>
      <w:pPr>
        <w:ind w:left="3051" w:hanging="440"/>
      </w:pPr>
    </w:lvl>
    <w:lvl w:ilvl="5" w:tplc="0409001B" w:tentative="1">
      <w:start w:val="1"/>
      <w:numFmt w:val="lowerRoman"/>
      <w:lvlText w:val="%6."/>
      <w:lvlJc w:val="right"/>
      <w:pPr>
        <w:ind w:left="3491" w:hanging="440"/>
      </w:pPr>
    </w:lvl>
    <w:lvl w:ilvl="6" w:tplc="0409000F" w:tentative="1">
      <w:start w:val="1"/>
      <w:numFmt w:val="decimal"/>
      <w:lvlText w:val="%7."/>
      <w:lvlJc w:val="left"/>
      <w:pPr>
        <w:ind w:left="3931" w:hanging="440"/>
      </w:pPr>
    </w:lvl>
    <w:lvl w:ilvl="7" w:tplc="04090019" w:tentative="1">
      <w:start w:val="1"/>
      <w:numFmt w:val="lowerLetter"/>
      <w:lvlText w:val="%8)"/>
      <w:lvlJc w:val="left"/>
      <w:pPr>
        <w:ind w:left="4371" w:hanging="440"/>
      </w:pPr>
    </w:lvl>
    <w:lvl w:ilvl="8" w:tplc="0409001B" w:tentative="1">
      <w:start w:val="1"/>
      <w:numFmt w:val="lowerRoman"/>
      <w:lvlText w:val="%9."/>
      <w:lvlJc w:val="right"/>
      <w:pPr>
        <w:ind w:left="4811" w:hanging="440"/>
      </w:pPr>
    </w:lvl>
  </w:abstractNum>
  <w:abstractNum w:abstractNumId="22" w15:restartNumberingAfterBreak="0">
    <w:nsid w:val="4FA7015C"/>
    <w:multiLevelType w:val="multilevel"/>
    <w:tmpl w:val="4FA7015C"/>
    <w:lvl w:ilvl="0">
      <w:start w:val="1"/>
      <w:numFmt w:val="lowerLetter"/>
      <w:lvlText w:val="%1)"/>
      <w:lvlJc w:val="left"/>
      <w:pPr>
        <w:ind w:left="874"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23" w15:restartNumberingAfterBreak="0">
    <w:nsid w:val="54FA4123"/>
    <w:multiLevelType w:val="multilevel"/>
    <w:tmpl w:val="54FA4123"/>
    <w:lvl w:ilvl="0">
      <w:start w:val="1"/>
      <w:numFmt w:val="lowerLetter"/>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15:restartNumberingAfterBreak="0">
    <w:nsid w:val="557C2AF5"/>
    <w:multiLevelType w:val="multilevel"/>
    <w:tmpl w:val="F3FA6D7C"/>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D9C66AD"/>
    <w:multiLevelType w:val="hybridMultilevel"/>
    <w:tmpl w:val="FF2826F0"/>
    <w:lvl w:ilvl="0" w:tplc="D6A40204">
      <w:start w:val="1"/>
      <w:numFmt w:val="none"/>
      <w:pStyle w:val="a2"/>
      <w:lvlText w:val="（资料性附录）"/>
      <w:lvlJc w:val="left"/>
      <w:pPr>
        <w:tabs>
          <w:tab w:val="num" w:pos="2027"/>
        </w:tabs>
        <w:ind w:left="0" w:firstLine="227"/>
      </w:pPr>
      <w:rPr>
        <w:rFonts w:ascii="Times New Roman" w:eastAsia="黑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07A67E5"/>
    <w:multiLevelType w:val="multilevel"/>
    <w:tmpl w:val="0409001D"/>
    <w:styleLink w:val="1"/>
    <w:lvl w:ilvl="0">
      <w:start w:val="1"/>
      <w:numFmt w:val="decimal"/>
      <w:pStyle w:val="10"/>
      <w:lvlText w:val="%1"/>
      <w:lvlJc w:val="left"/>
      <w:pPr>
        <w:ind w:left="425" w:hanging="425"/>
      </w:pPr>
      <w:rPr>
        <w:rFonts w:ascii="黑体" w:eastAsia="黑体" w:hAnsi="黑体" w:cs="黑体"/>
        <w:sz w:val="24"/>
        <w:szCs w:val="24"/>
      </w:rPr>
    </w:lvl>
    <w:lvl w:ilvl="1">
      <w:start w:val="1"/>
      <w:numFmt w:val="decimal"/>
      <w:pStyle w:val="2"/>
      <w:lvlText w:val="%1.%2"/>
      <w:lvlJc w:val="left"/>
      <w:pPr>
        <w:ind w:left="992"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pStyle w:val="5"/>
      <w:lvlText w:val="%1.%2.%3.%4.%5"/>
      <w:lvlJc w:val="left"/>
      <w:pPr>
        <w:ind w:left="2551" w:hanging="850"/>
      </w:pPr>
    </w:lvl>
    <w:lvl w:ilvl="5">
      <w:start w:val="1"/>
      <w:numFmt w:val="decimal"/>
      <w:pStyle w:val="6"/>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08467B0"/>
    <w:multiLevelType w:val="multilevel"/>
    <w:tmpl w:val="0409001D"/>
    <w:numStyleLink w:val="1"/>
  </w:abstractNum>
  <w:abstractNum w:abstractNumId="28" w15:restartNumberingAfterBreak="0">
    <w:nsid w:val="626A555D"/>
    <w:multiLevelType w:val="hybridMultilevel"/>
    <w:tmpl w:val="BF465B48"/>
    <w:lvl w:ilvl="0" w:tplc="17BA906A">
      <w:start w:val="1"/>
      <w:numFmt w:val="none"/>
      <w:lvlText w:val="%1目        次"/>
      <w:lvlJc w:val="left"/>
      <w:pPr>
        <w:tabs>
          <w:tab w:val="num" w:pos="1667"/>
        </w:tabs>
        <w:ind w:left="0" w:firstLine="227"/>
      </w:pPr>
      <w:rPr>
        <w:rFonts w:ascii="Times New Roman" w:eastAsia="黑体" w:hAnsi="Times New Roman" w:hint="default"/>
        <w:b w:val="0"/>
        <w:i w:val="0"/>
        <w:sz w:val="32"/>
      </w:rPr>
    </w:lvl>
    <w:lvl w:ilvl="1" w:tplc="96B298EE">
      <w:start w:val="1"/>
      <w:numFmt w:val="lowerLetter"/>
      <w:lvlText w:val="%2)"/>
      <w:lvlJc w:val="left"/>
      <w:pPr>
        <w:tabs>
          <w:tab w:val="num" w:pos="780"/>
        </w:tabs>
        <w:ind w:left="780" w:hanging="360"/>
      </w:pPr>
      <w:rPr>
        <w:rFonts w:hint="eastAsia"/>
      </w:rPr>
    </w:lvl>
    <w:lvl w:ilvl="2" w:tplc="4E7EAEA4">
      <w:start w:val="1"/>
      <w:numFmt w:val="decimal"/>
      <w:lvlText w:val="%3)"/>
      <w:lvlJc w:val="left"/>
      <w:pPr>
        <w:tabs>
          <w:tab w:val="num" w:pos="1200"/>
        </w:tabs>
        <w:ind w:left="1200" w:hanging="360"/>
      </w:pPr>
      <w:rPr>
        <w:rFonts w:hint="eastAsia"/>
      </w:rPr>
    </w:lvl>
    <w:lvl w:ilvl="3" w:tplc="68063BB0" w:tentative="1">
      <w:start w:val="1"/>
      <w:numFmt w:val="decimal"/>
      <w:lvlText w:val="%4."/>
      <w:lvlJc w:val="left"/>
      <w:pPr>
        <w:tabs>
          <w:tab w:val="num" w:pos="1680"/>
        </w:tabs>
        <w:ind w:left="1680" w:hanging="420"/>
      </w:pPr>
    </w:lvl>
    <w:lvl w:ilvl="4" w:tplc="3ED03494" w:tentative="1">
      <w:start w:val="1"/>
      <w:numFmt w:val="lowerLetter"/>
      <w:lvlText w:val="%5)"/>
      <w:lvlJc w:val="left"/>
      <w:pPr>
        <w:tabs>
          <w:tab w:val="num" w:pos="2100"/>
        </w:tabs>
        <w:ind w:left="2100" w:hanging="420"/>
      </w:pPr>
    </w:lvl>
    <w:lvl w:ilvl="5" w:tplc="66569118" w:tentative="1">
      <w:start w:val="1"/>
      <w:numFmt w:val="lowerRoman"/>
      <w:lvlText w:val="%6."/>
      <w:lvlJc w:val="right"/>
      <w:pPr>
        <w:tabs>
          <w:tab w:val="num" w:pos="2520"/>
        </w:tabs>
        <w:ind w:left="2520" w:hanging="420"/>
      </w:pPr>
    </w:lvl>
    <w:lvl w:ilvl="6" w:tplc="BD30928C" w:tentative="1">
      <w:start w:val="1"/>
      <w:numFmt w:val="decimal"/>
      <w:lvlText w:val="%7."/>
      <w:lvlJc w:val="left"/>
      <w:pPr>
        <w:tabs>
          <w:tab w:val="num" w:pos="2940"/>
        </w:tabs>
        <w:ind w:left="2940" w:hanging="420"/>
      </w:pPr>
    </w:lvl>
    <w:lvl w:ilvl="7" w:tplc="8A649A76" w:tentative="1">
      <w:start w:val="1"/>
      <w:numFmt w:val="lowerLetter"/>
      <w:lvlText w:val="%8)"/>
      <w:lvlJc w:val="left"/>
      <w:pPr>
        <w:tabs>
          <w:tab w:val="num" w:pos="3360"/>
        </w:tabs>
        <w:ind w:left="3360" w:hanging="420"/>
      </w:pPr>
    </w:lvl>
    <w:lvl w:ilvl="8" w:tplc="3E00E9FA" w:tentative="1">
      <w:start w:val="1"/>
      <w:numFmt w:val="lowerRoman"/>
      <w:lvlText w:val="%9."/>
      <w:lvlJc w:val="right"/>
      <w:pPr>
        <w:tabs>
          <w:tab w:val="num" w:pos="3780"/>
        </w:tabs>
        <w:ind w:left="3780" w:hanging="420"/>
      </w:pPr>
    </w:lvl>
  </w:abstractNum>
  <w:abstractNum w:abstractNumId="29" w15:restartNumberingAfterBreak="0">
    <w:nsid w:val="646260FA"/>
    <w:multiLevelType w:val="multilevel"/>
    <w:tmpl w:val="646260FA"/>
    <w:lvl w:ilvl="0">
      <w:start w:val="1"/>
      <w:numFmt w:val="decimal"/>
      <w:suff w:val="nothing"/>
      <w:lvlText w:val="表%1　"/>
      <w:lvlJc w:val="left"/>
      <w:pPr>
        <w:ind w:left="2835" w:firstLine="0"/>
      </w:pPr>
      <w:rPr>
        <w:rFonts w:ascii="黑体" w:eastAsia="黑体" w:hAnsi="Times New Roman" w:hint="eastAsia"/>
        <w:b w:val="0"/>
        <w:i w:val="0"/>
        <w:sz w:val="21"/>
        <w:lang w:val="en-US"/>
      </w:rPr>
    </w:lvl>
    <w:lvl w:ilvl="1">
      <w:start w:val="1"/>
      <w:numFmt w:val="decimal"/>
      <w:lvlText w:val="%1.%2"/>
      <w:lvlJc w:val="left"/>
      <w:pPr>
        <w:tabs>
          <w:tab w:val="num" w:pos="3827"/>
        </w:tabs>
        <w:ind w:left="3827" w:hanging="567"/>
      </w:pPr>
      <w:rPr>
        <w:rFonts w:hint="eastAsia"/>
      </w:rPr>
    </w:lvl>
    <w:lvl w:ilvl="2">
      <w:start w:val="1"/>
      <w:numFmt w:val="decimal"/>
      <w:lvlText w:val="%1.%2.%3"/>
      <w:lvlJc w:val="left"/>
      <w:pPr>
        <w:tabs>
          <w:tab w:val="num" w:pos="4253"/>
        </w:tabs>
        <w:ind w:left="4253" w:hanging="567"/>
      </w:pPr>
      <w:rPr>
        <w:rFonts w:hint="eastAsia"/>
      </w:rPr>
    </w:lvl>
    <w:lvl w:ilvl="3">
      <w:start w:val="1"/>
      <w:numFmt w:val="decimal"/>
      <w:lvlText w:val="%1.%2.%3.%4"/>
      <w:lvlJc w:val="left"/>
      <w:pPr>
        <w:tabs>
          <w:tab w:val="num" w:pos="4819"/>
        </w:tabs>
        <w:ind w:left="4819" w:hanging="708"/>
      </w:pPr>
      <w:rPr>
        <w:rFonts w:hint="eastAsia"/>
      </w:rPr>
    </w:lvl>
    <w:lvl w:ilvl="4">
      <w:start w:val="1"/>
      <w:numFmt w:val="decimal"/>
      <w:lvlText w:val="%1.%2.%3.%4.%5"/>
      <w:lvlJc w:val="left"/>
      <w:pPr>
        <w:tabs>
          <w:tab w:val="num" w:pos="5386"/>
        </w:tabs>
        <w:ind w:left="5386" w:hanging="850"/>
      </w:pPr>
      <w:rPr>
        <w:rFonts w:hint="eastAsia"/>
      </w:rPr>
    </w:lvl>
    <w:lvl w:ilvl="5">
      <w:start w:val="1"/>
      <w:numFmt w:val="decimal"/>
      <w:lvlText w:val="%1.%2.%3.%4.%5.%6"/>
      <w:lvlJc w:val="left"/>
      <w:pPr>
        <w:tabs>
          <w:tab w:val="num" w:pos="6095"/>
        </w:tabs>
        <w:ind w:left="6095" w:hanging="1134"/>
      </w:pPr>
      <w:rPr>
        <w:rFonts w:hint="eastAsia"/>
      </w:rPr>
    </w:lvl>
    <w:lvl w:ilvl="6">
      <w:start w:val="1"/>
      <w:numFmt w:val="decimal"/>
      <w:lvlText w:val="%1.%2.%3.%4.%5.%6.%7"/>
      <w:lvlJc w:val="left"/>
      <w:pPr>
        <w:tabs>
          <w:tab w:val="num" w:pos="6662"/>
        </w:tabs>
        <w:ind w:left="6662" w:hanging="1276"/>
      </w:pPr>
      <w:rPr>
        <w:rFonts w:hint="eastAsia"/>
      </w:rPr>
    </w:lvl>
    <w:lvl w:ilvl="7">
      <w:start w:val="1"/>
      <w:numFmt w:val="decimal"/>
      <w:lvlText w:val="%1.%2.%3.%4.%5.%6.%7.%8"/>
      <w:lvlJc w:val="left"/>
      <w:pPr>
        <w:tabs>
          <w:tab w:val="num" w:pos="7229"/>
        </w:tabs>
        <w:ind w:left="7229" w:hanging="1418"/>
      </w:pPr>
      <w:rPr>
        <w:rFonts w:hint="eastAsia"/>
      </w:rPr>
    </w:lvl>
    <w:lvl w:ilvl="8">
      <w:start w:val="1"/>
      <w:numFmt w:val="decimal"/>
      <w:lvlText w:val="%1.%2.%3.%4.%5.%6.%7.%8.%9"/>
      <w:lvlJc w:val="left"/>
      <w:pPr>
        <w:tabs>
          <w:tab w:val="num" w:pos="7937"/>
        </w:tabs>
        <w:ind w:left="7937" w:hanging="1700"/>
      </w:pPr>
      <w:rPr>
        <w:rFonts w:hint="eastAsia"/>
      </w:rPr>
    </w:lvl>
  </w:abstractNum>
  <w:abstractNum w:abstractNumId="30" w15:restartNumberingAfterBreak="0">
    <w:nsid w:val="657D3FBC"/>
    <w:multiLevelType w:val="multilevel"/>
    <w:tmpl w:val="E9A85B96"/>
    <w:lvl w:ilvl="0">
      <w:start w:val="1"/>
      <w:numFmt w:val="upperLetter"/>
      <w:suff w:val="nothing"/>
      <w:lvlText w:val="附　录　%1"/>
      <w:lvlJc w:val="left"/>
      <w:pPr>
        <w:ind w:left="0" w:firstLine="0"/>
      </w:pPr>
      <w:rPr>
        <w:rFonts w:ascii="黑体" w:eastAsia="黑体" w:hAnsi="Times New Roman" w:hint="eastAsia"/>
        <w:b w:val="0"/>
        <w:i w:val="0"/>
        <w:sz w:val="24"/>
      </w:rPr>
    </w:lvl>
    <w:lvl w:ilvl="1">
      <w:start w:val="1"/>
      <w:numFmt w:val="decimal"/>
      <w:pStyle w:val="a3"/>
      <w:suff w:val="nothing"/>
      <w:lvlText w:val="%1.%2　"/>
      <w:lvlJc w:val="left"/>
      <w:pPr>
        <w:ind w:left="0" w:firstLine="0"/>
      </w:pPr>
      <w:rPr>
        <w:rFonts w:ascii="Times New Roman" w:eastAsia="黑体" w:hAnsi="Times New Roman" w:hint="default"/>
        <w:b w:val="0"/>
        <w:i w:val="0"/>
        <w:snapToGrid/>
        <w:spacing w:val="0"/>
        <w:w w:val="100"/>
        <w:kern w:val="21"/>
        <w:sz w:val="24"/>
      </w:rPr>
    </w:lvl>
    <w:lvl w:ilvl="2">
      <w:start w:val="1"/>
      <w:numFmt w:val="decimal"/>
      <w:pStyle w:val="a4"/>
      <w:suff w:val="nothing"/>
      <w:lvlText w:val="%1.%2.%3　"/>
      <w:lvlJc w:val="left"/>
      <w:pPr>
        <w:ind w:left="0" w:firstLine="0"/>
      </w:pPr>
      <w:rPr>
        <w:rFonts w:ascii="Times New Roman" w:eastAsia="黑体" w:hAnsi="Times New Roman" w:hint="default"/>
        <w:b w:val="0"/>
        <w:i w:val="0"/>
        <w:sz w:val="24"/>
      </w:rPr>
    </w:lvl>
    <w:lvl w:ilvl="3">
      <w:start w:val="1"/>
      <w:numFmt w:val="decimal"/>
      <w:pStyle w:val="a5"/>
      <w:suff w:val="nothing"/>
      <w:lvlText w:val="%1.%2.%3.%4　"/>
      <w:lvlJc w:val="left"/>
      <w:pPr>
        <w:ind w:left="0" w:firstLine="0"/>
      </w:pPr>
      <w:rPr>
        <w:rFonts w:ascii="Times New Roman" w:eastAsia="黑体" w:hAnsi="Times New Roman" w:hint="default"/>
        <w:b w:val="0"/>
        <w:i w:val="0"/>
        <w:sz w:val="24"/>
      </w:rPr>
    </w:lvl>
    <w:lvl w:ilvl="4">
      <w:start w:val="1"/>
      <w:numFmt w:val="decimal"/>
      <w:pStyle w:val="a6"/>
      <w:suff w:val="nothing"/>
      <w:lvlText w:val="%1.%2.%3.%4.%5　"/>
      <w:lvlJc w:val="left"/>
      <w:pPr>
        <w:ind w:left="0" w:firstLine="0"/>
      </w:pPr>
      <w:rPr>
        <w:rFonts w:ascii="Times New Roman" w:eastAsia="黑体" w:hAnsi="Times New Roman" w:hint="default"/>
        <w:b w:val="0"/>
        <w:i w:val="0"/>
        <w:sz w:val="24"/>
      </w:rPr>
    </w:lvl>
    <w:lvl w:ilvl="5">
      <w:start w:val="1"/>
      <w:numFmt w:val="decimal"/>
      <w:pStyle w:val="a7"/>
      <w:suff w:val="nothing"/>
      <w:lvlText w:val="%1.%2.%3.%4.%5.%6　"/>
      <w:lvlJc w:val="left"/>
      <w:pPr>
        <w:ind w:left="0" w:firstLine="0"/>
      </w:pPr>
      <w:rPr>
        <w:rFonts w:ascii="Times New Roman" w:eastAsia="黑体" w:hAnsi="Times New Roman" w:hint="default"/>
        <w:b w:val="0"/>
        <w:i w:val="0"/>
        <w:sz w:val="24"/>
      </w:rPr>
    </w:lvl>
    <w:lvl w:ilvl="6">
      <w:start w:val="1"/>
      <w:numFmt w:val="decimal"/>
      <w:pStyle w:val="a8"/>
      <w:suff w:val="nothing"/>
      <w:lvlText w:val="%1.%2.%3.%4.%5.%6.%7　"/>
      <w:lvlJc w:val="left"/>
      <w:pPr>
        <w:ind w:left="0" w:firstLine="0"/>
      </w:pPr>
      <w:rPr>
        <w:rFonts w:ascii="Times New Roman" w:eastAsia="黑体" w:hAnsi="Times New Roman" w:hint="default"/>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1" w15:restartNumberingAfterBreak="0">
    <w:nsid w:val="6CEA2025"/>
    <w:multiLevelType w:val="multilevel"/>
    <w:tmpl w:val="AEA22A14"/>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9"/>
      <w:suff w:val="nothing"/>
      <w:lvlText w:val="%1%2　"/>
      <w:lvlJc w:val="left"/>
      <w:pPr>
        <w:ind w:left="0" w:firstLine="0"/>
      </w:pPr>
      <w:rPr>
        <w:rFonts w:ascii="Times New Roman" w:eastAsia="黑体" w:hAnsi="Times New Roman" w:hint="default"/>
        <w:b w:val="0"/>
        <w:i w:val="0"/>
        <w:sz w:val="24"/>
      </w:rPr>
    </w:lvl>
    <w:lvl w:ilvl="2">
      <w:start w:val="1"/>
      <w:numFmt w:val="decimal"/>
      <w:pStyle w:val="aa"/>
      <w:suff w:val="nothing"/>
      <w:lvlText w:val="%1%2.%3　"/>
      <w:lvlJc w:val="left"/>
      <w:pPr>
        <w:ind w:left="0" w:firstLine="0"/>
      </w:pPr>
      <w:rPr>
        <w:rFonts w:ascii="Times New Roman" w:eastAsia="黑体" w:hAnsi="Times New Roman" w:hint="default"/>
        <w:b w:val="0"/>
        <w:i w:val="0"/>
        <w:sz w:val="24"/>
      </w:rPr>
    </w:lvl>
    <w:lvl w:ilvl="3">
      <w:start w:val="1"/>
      <w:numFmt w:val="decimal"/>
      <w:suff w:val="nothing"/>
      <w:lvlText w:val="%1%2.%3.%4　"/>
      <w:lvlJc w:val="left"/>
      <w:pPr>
        <w:ind w:left="0" w:firstLine="0"/>
      </w:pPr>
      <w:rPr>
        <w:rFonts w:ascii="Times New Roman" w:eastAsia="黑体" w:hAnsi="Times New Roman" w:hint="default"/>
        <w:b w:val="0"/>
        <w:i w:val="0"/>
        <w:sz w:val="24"/>
      </w:rPr>
    </w:lvl>
    <w:lvl w:ilvl="4">
      <w:start w:val="1"/>
      <w:numFmt w:val="decimal"/>
      <w:suff w:val="nothing"/>
      <w:lvlText w:val="%1%2.%3.%4.%5　"/>
      <w:lvlJc w:val="left"/>
      <w:pPr>
        <w:ind w:left="0" w:firstLine="0"/>
      </w:pPr>
      <w:rPr>
        <w:rFonts w:ascii="Times New Roman" w:eastAsia="黑体" w:hAnsi="Times New Roman" w:hint="default"/>
        <w:b w:val="0"/>
        <w:i w:val="0"/>
        <w:sz w:val="24"/>
      </w:rPr>
    </w:lvl>
    <w:lvl w:ilvl="5">
      <w:start w:val="1"/>
      <w:numFmt w:val="decimal"/>
      <w:pStyle w:val="ab"/>
      <w:suff w:val="nothing"/>
      <w:lvlText w:val="%1%2.%3.%4.%5.%6　"/>
      <w:lvlJc w:val="left"/>
      <w:pPr>
        <w:ind w:left="0" w:firstLine="0"/>
      </w:pPr>
      <w:rPr>
        <w:rFonts w:ascii="Times New Roman" w:eastAsia="黑体" w:hAnsi="Times New Roman" w:hint="default"/>
        <w:b w:val="0"/>
        <w:i w:val="0"/>
        <w:sz w:val="24"/>
      </w:rPr>
    </w:lvl>
    <w:lvl w:ilvl="6">
      <w:start w:val="1"/>
      <w:numFmt w:val="decimal"/>
      <w:pStyle w:val="ac"/>
      <w:suff w:val="nothing"/>
      <w:lvlText w:val="%1%2.%3.%4.%5.%6.%7　"/>
      <w:lvlJc w:val="left"/>
      <w:pPr>
        <w:ind w:left="0" w:firstLine="0"/>
      </w:pPr>
      <w:rPr>
        <w:rFonts w:ascii="Times New Roman" w:eastAsia="黑体" w:hAnsi="Times New Roman" w:hint="default"/>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2" w15:restartNumberingAfterBreak="0">
    <w:nsid w:val="6DBF04F4"/>
    <w:multiLevelType w:val="hybridMultilevel"/>
    <w:tmpl w:val="92D69130"/>
    <w:lvl w:ilvl="0" w:tplc="620CD356">
      <w:start w:val="1"/>
      <w:numFmt w:val="none"/>
      <w:pStyle w:val="ad"/>
      <w:lvlText w:val="%1注："/>
      <w:lvlJc w:val="left"/>
      <w:pPr>
        <w:tabs>
          <w:tab w:val="num" w:pos="1140"/>
        </w:tabs>
        <w:ind w:left="840" w:hanging="420"/>
      </w:pPr>
      <w:rPr>
        <w:rFonts w:ascii="宋体" w:eastAsia="宋体" w:hAnsi="Times New Roman" w:hint="eastAsia"/>
        <w:b w:val="0"/>
        <w:i w:val="0"/>
        <w:sz w:val="21"/>
      </w:rPr>
    </w:lvl>
    <w:lvl w:ilvl="1" w:tplc="1E0C2124">
      <w:start w:val="1"/>
      <w:numFmt w:val="lowerLetter"/>
      <w:lvlText w:val="%2)"/>
      <w:lvlJc w:val="left"/>
      <w:pPr>
        <w:tabs>
          <w:tab w:val="num" w:pos="900"/>
        </w:tabs>
        <w:ind w:left="900" w:hanging="480"/>
      </w:pPr>
      <w:rPr>
        <w:rFonts w:hint="eastAsia"/>
      </w:rPr>
    </w:lvl>
    <w:lvl w:ilvl="2" w:tplc="BE88EC72">
      <w:start w:val="1"/>
      <w:numFmt w:val="decimal"/>
      <w:lvlText w:val="%3)"/>
      <w:lvlJc w:val="left"/>
      <w:pPr>
        <w:tabs>
          <w:tab w:val="num" w:pos="1200"/>
        </w:tabs>
        <w:ind w:left="1200" w:hanging="360"/>
      </w:pPr>
      <w:rPr>
        <w:rFonts w:hAnsi="Times New Roman" w:hint="eastAsia"/>
      </w:rPr>
    </w:lvl>
    <w:lvl w:ilvl="3" w:tplc="74EAAA06" w:tentative="1">
      <w:start w:val="1"/>
      <w:numFmt w:val="decimal"/>
      <w:lvlText w:val="%4."/>
      <w:lvlJc w:val="left"/>
      <w:pPr>
        <w:tabs>
          <w:tab w:val="num" w:pos="1680"/>
        </w:tabs>
        <w:ind w:left="1680" w:hanging="420"/>
      </w:pPr>
    </w:lvl>
    <w:lvl w:ilvl="4" w:tplc="44BAF912" w:tentative="1">
      <w:start w:val="1"/>
      <w:numFmt w:val="lowerLetter"/>
      <w:lvlText w:val="%5)"/>
      <w:lvlJc w:val="left"/>
      <w:pPr>
        <w:tabs>
          <w:tab w:val="num" w:pos="2100"/>
        </w:tabs>
        <w:ind w:left="2100" w:hanging="420"/>
      </w:pPr>
    </w:lvl>
    <w:lvl w:ilvl="5" w:tplc="F2D8D63C" w:tentative="1">
      <w:start w:val="1"/>
      <w:numFmt w:val="lowerRoman"/>
      <w:lvlText w:val="%6."/>
      <w:lvlJc w:val="right"/>
      <w:pPr>
        <w:tabs>
          <w:tab w:val="num" w:pos="2520"/>
        </w:tabs>
        <w:ind w:left="2520" w:hanging="420"/>
      </w:pPr>
    </w:lvl>
    <w:lvl w:ilvl="6" w:tplc="74E88002" w:tentative="1">
      <w:start w:val="1"/>
      <w:numFmt w:val="decimal"/>
      <w:lvlText w:val="%7."/>
      <w:lvlJc w:val="left"/>
      <w:pPr>
        <w:tabs>
          <w:tab w:val="num" w:pos="2940"/>
        </w:tabs>
        <w:ind w:left="2940" w:hanging="420"/>
      </w:pPr>
    </w:lvl>
    <w:lvl w:ilvl="7" w:tplc="38A68A60" w:tentative="1">
      <w:start w:val="1"/>
      <w:numFmt w:val="lowerLetter"/>
      <w:lvlText w:val="%8)"/>
      <w:lvlJc w:val="left"/>
      <w:pPr>
        <w:tabs>
          <w:tab w:val="num" w:pos="3360"/>
        </w:tabs>
        <w:ind w:left="3360" w:hanging="420"/>
      </w:pPr>
    </w:lvl>
    <w:lvl w:ilvl="8" w:tplc="191A3E86" w:tentative="1">
      <w:start w:val="1"/>
      <w:numFmt w:val="lowerRoman"/>
      <w:lvlText w:val="%9."/>
      <w:lvlJc w:val="right"/>
      <w:pPr>
        <w:tabs>
          <w:tab w:val="num" w:pos="3780"/>
        </w:tabs>
        <w:ind w:left="3780" w:hanging="420"/>
      </w:pPr>
    </w:lvl>
  </w:abstractNum>
  <w:abstractNum w:abstractNumId="33" w15:restartNumberingAfterBreak="0">
    <w:nsid w:val="705C415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5935FDD"/>
    <w:multiLevelType w:val="hybridMultilevel"/>
    <w:tmpl w:val="F54E4A8A"/>
    <w:lvl w:ilvl="0" w:tplc="310643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61731D0"/>
    <w:multiLevelType w:val="multilevel"/>
    <w:tmpl w:val="1A74496E"/>
    <w:lvl w:ilvl="0">
      <w:start w:val="1"/>
      <w:numFmt w:val="bullet"/>
      <w:pStyle w:val="20"/>
      <w:lvlText w:val=""/>
      <w:lvlJc w:val="left"/>
      <w:pPr>
        <w:ind w:left="100" w:firstLine="300"/>
      </w:pPr>
      <w:rPr>
        <w:rFonts w:ascii="Wingdings" w:hAnsi="Wingdings" w:hint="default"/>
      </w:rPr>
    </w:lvl>
    <w:lvl w:ilvl="1">
      <w:start w:val="1"/>
      <w:numFmt w:val="bullet"/>
      <w:lvlText w:val=""/>
      <w:lvlJc w:val="left"/>
      <w:pPr>
        <w:ind w:left="250" w:firstLine="300"/>
      </w:pPr>
      <w:rPr>
        <w:rFonts w:ascii="Wingdings" w:hAnsi="Wingdings" w:hint="default"/>
      </w:rPr>
    </w:lvl>
    <w:lvl w:ilvl="2">
      <w:start w:val="1"/>
      <w:numFmt w:val="bullet"/>
      <w:lvlText w:val=""/>
      <w:lvlJc w:val="left"/>
      <w:pPr>
        <w:ind w:left="400" w:firstLine="300"/>
      </w:pPr>
      <w:rPr>
        <w:rFonts w:ascii="Symbol" w:hAnsi="Symbol" w:hint="default"/>
        <w:color w:val="auto"/>
      </w:rPr>
    </w:lvl>
    <w:lvl w:ilvl="3">
      <w:start w:val="1"/>
      <w:numFmt w:val="bullet"/>
      <w:lvlText w:val=""/>
      <w:lvlJc w:val="left"/>
      <w:pPr>
        <w:ind w:left="550" w:firstLine="300"/>
      </w:pPr>
      <w:rPr>
        <w:rFonts w:ascii="Wingdings" w:hAnsi="Wingdings" w:hint="default"/>
      </w:rPr>
    </w:lvl>
    <w:lvl w:ilvl="4">
      <w:start w:val="1"/>
      <w:numFmt w:val="bullet"/>
      <w:lvlText w:val=""/>
      <w:lvlJc w:val="left"/>
      <w:pPr>
        <w:ind w:left="700" w:firstLine="300"/>
      </w:pPr>
      <w:rPr>
        <w:rFonts w:ascii="Wingdings" w:hAnsi="Wingdings" w:hint="default"/>
      </w:rPr>
    </w:lvl>
    <w:lvl w:ilvl="5">
      <w:start w:val="1"/>
      <w:numFmt w:val="decimal"/>
      <w:lvlText w:val="%1.%2.%3.%4.%5.%6"/>
      <w:lvlJc w:val="left"/>
      <w:pPr>
        <w:ind w:left="850" w:firstLine="300"/>
      </w:pPr>
      <w:rPr>
        <w:rFonts w:hint="eastAsia"/>
      </w:rPr>
    </w:lvl>
    <w:lvl w:ilvl="6">
      <w:start w:val="1"/>
      <w:numFmt w:val="decimal"/>
      <w:lvlText w:val="%1.%2.%3.%4.%5.%6.%7"/>
      <w:lvlJc w:val="left"/>
      <w:pPr>
        <w:ind w:left="1000" w:firstLine="300"/>
      </w:pPr>
      <w:rPr>
        <w:rFonts w:hint="eastAsia"/>
      </w:rPr>
    </w:lvl>
    <w:lvl w:ilvl="7">
      <w:start w:val="1"/>
      <w:numFmt w:val="decimal"/>
      <w:lvlText w:val="%1.%2.%3.%4.%5.%6.%7.%8"/>
      <w:lvlJc w:val="left"/>
      <w:pPr>
        <w:ind w:left="1150" w:firstLine="300"/>
      </w:pPr>
      <w:rPr>
        <w:rFonts w:hint="eastAsia"/>
      </w:rPr>
    </w:lvl>
    <w:lvl w:ilvl="8">
      <w:start w:val="1"/>
      <w:numFmt w:val="decimal"/>
      <w:lvlText w:val="%1.%2.%3.%4.%5.%6.%7.%8.%9"/>
      <w:lvlJc w:val="left"/>
      <w:pPr>
        <w:ind w:left="1300" w:firstLine="300"/>
      </w:pPr>
      <w:rPr>
        <w:rFonts w:hint="eastAsia"/>
      </w:rPr>
    </w:lvl>
  </w:abstractNum>
  <w:abstractNum w:abstractNumId="36" w15:restartNumberingAfterBreak="0">
    <w:nsid w:val="7A2C4E04"/>
    <w:multiLevelType w:val="multilevel"/>
    <w:tmpl w:val="7A2C4E04"/>
    <w:lvl w:ilvl="0">
      <w:start w:val="1"/>
      <w:numFmt w:val="lowerLetter"/>
      <w:lvlText w:val="%1)"/>
      <w:lvlJc w:val="left"/>
      <w:pPr>
        <w:tabs>
          <w:tab w:val="num" w:pos="840"/>
        </w:tabs>
        <w:ind w:left="84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7" w15:restartNumberingAfterBreak="0">
    <w:nsid w:val="7BF54206"/>
    <w:multiLevelType w:val="multilevel"/>
    <w:tmpl w:val="7BF542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DEF0267"/>
    <w:multiLevelType w:val="hybridMultilevel"/>
    <w:tmpl w:val="13F0519C"/>
    <w:lvl w:ilvl="0" w:tplc="4544A22C">
      <w:start w:val="1"/>
      <w:numFmt w:val="lowerLetter"/>
      <w:lvlText w:val="%1)"/>
      <w:lvlJc w:val="left"/>
      <w:pPr>
        <w:tabs>
          <w:tab w:val="num" w:pos="840"/>
        </w:tabs>
        <w:ind w:left="840" w:hanging="360"/>
      </w:pPr>
      <w:rPr>
        <w:rFonts w:ascii="宋体" w:eastAsia="宋体" w:hAnsi="宋体" w:cs="Times New Roman" w:hint="default"/>
        <w:sz w:val="24"/>
        <w:szCs w:val="24"/>
      </w:rPr>
    </w:lvl>
    <w:lvl w:ilvl="1" w:tplc="FFFFFFFF">
      <w:start w:val="1"/>
      <w:numFmt w:val="decimal"/>
      <w:lvlText w:val="%2)"/>
      <w:lvlJc w:val="left"/>
      <w:pPr>
        <w:tabs>
          <w:tab w:val="num" w:pos="840"/>
        </w:tabs>
        <w:ind w:left="840" w:hanging="42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9" w15:restartNumberingAfterBreak="0">
    <w:nsid w:val="7FC03C94"/>
    <w:multiLevelType w:val="hybridMultilevel"/>
    <w:tmpl w:val="6E9AA73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2039232747">
    <w:abstractNumId w:val="29"/>
  </w:num>
  <w:num w:numId="2" w16cid:durableId="985889218">
    <w:abstractNumId w:val="20"/>
  </w:num>
  <w:num w:numId="3" w16cid:durableId="2008904158">
    <w:abstractNumId w:val="11"/>
  </w:num>
  <w:num w:numId="4" w16cid:durableId="1191141548">
    <w:abstractNumId w:val="13"/>
  </w:num>
  <w:num w:numId="5" w16cid:durableId="1056316665">
    <w:abstractNumId w:val="18"/>
  </w:num>
  <w:num w:numId="6" w16cid:durableId="572088525">
    <w:abstractNumId w:val="1"/>
  </w:num>
  <w:num w:numId="7" w16cid:durableId="447431546">
    <w:abstractNumId w:val="23"/>
  </w:num>
  <w:num w:numId="8" w16cid:durableId="256911261">
    <w:abstractNumId w:val="9"/>
  </w:num>
  <w:num w:numId="9" w16cid:durableId="1157959154">
    <w:abstractNumId w:val="4"/>
  </w:num>
  <w:num w:numId="10" w16cid:durableId="228856003">
    <w:abstractNumId w:val="16"/>
  </w:num>
  <w:num w:numId="11" w16cid:durableId="1594820008">
    <w:abstractNumId w:val="36"/>
  </w:num>
  <w:num w:numId="12" w16cid:durableId="1448037703">
    <w:abstractNumId w:val="3"/>
  </w:num>
  <w:num w:numId="13" w16cid:durableId="832255737">
    <w:abstractNumId w:val="15"/>
  </w:num>
  <w:num w:numId="14" w16cid:durableId="249123417">
    <w:abstractNumId w:val="10"/>
  </w:num>
  <w:num w:numId="15" w16cid:durableId="13383413">
    <w:abstractNumId w:val="25"/>
  </w:num>
  <w:num w:numId="16" w16cid:durableId="2081555144">
    <w:abstractNumId w:val="30"/>
  </w:num>
  <w:num w:numId="17" w16cid:durableId="1321928907">
    <w:abstractNumId w:val="31"/>
  </w:num>
  <w:num w:numId="18" w16cid:durableId="1749110064">
    <w:abstractNumId w:val="28"/>
  </w:num>
  <w:num w:numId="19" w16cid:durableId="528838265">
    <w:abstractNumId w:val="24"/>
  </w:num>
  <w:num w:numId="20" w16cid:durableId="823550487">
    <w:abstractNumId w:val="32"/>
  </w:num>
  <w:num w:numId="21" w16cid:durableId="798301567">
    <w:abstractNumId w:val="19"/>
  </w:num>
  <w:num w:numId="22" w16cid:durableId="353658413">
    <w:abstractNumId w:val="17"/>
  </w:num>
  <w:num w:numId="23" w16cid:durableId="672687892">
    <w:abstractNumId w:val="26"/>
  </w:num>
  <w:num w:numId="24" w16cid:durableId="1138641780">
    <w:abstractNumId w:val="35"/>
  </w:num>
  <w:num w:numId="25" w16cid:durableId="168328649">
    <w:abstractNumId w:val="5"/>
  </w:num>
  <w:num w:numId="26" w16cid:durableId="1504395932">
    <w:abstractNumId w:val="38"/>
  </w:num>
  <w:num w:numId="27" w16cid:durableId="76833697">
    <w:abstractNumId w:val="0"/>
  </w:num>
  <w:num w:numId="28" w16cid:durableId="1143161937">
    <w:abstractNumId w:val="12"/>
  </w:num>
  <w:num w:numId="29" w16cid:durableId="254289682">
    <w:abstractNumId w:val="7"/>
  </w:num>
  <w:num w:numId="30" w16cid:durableId="975063836">
    <w:abstractNumId w:val="8"/>
  </w:num>
  <w:num w:numId="31" w16cid:durableId="1926307100">
    <w:abstractNumId w:val="34"/>
  </w:num>
  <w:num w:numId="32" w16cid:durableId="1351372413">
    <w:abstractNumId w:val="27"/>
    <w:lvlOverride w:ilvl="0">
      <w:lvl w:ilvl="0">
        <w:start w:val="1"/>
        <w:numFmt w:val="decimal"/>
        <w:pStyle w:val="10"/>
        <w:lvlText w:val="%1"/>
        <w:lvlJc w:val="left"/>
        <w:pPr>
          <w:ind w:left="425" w:hanging="425"/>
        </w:pPr>
      </w:lvl>
    </w:lvlOverride>
    <w:lvlOverride w:ilvl="1">
      <w:lvl w:ilvl="1">
        <w:start w:val="1"/>
        <w:numFmt w:val="decimal"/>
        <w:pStyle w:val="2"/>
        <w:lvlText w:val="%1.%2"/>
        <w:lvlJc w:val="left"/>
        <w:pPr>
          <w:ind w:left="992" w:hanging="567"/>
        </w:pPr>
      </w:lvl>
    </w:lvlOverride>
    <w:lvlOverride w:ilvl="2">
      <w:lvl w:ilvl="2">
        <w:start w:val="1"/>
        <w:numFmt w:val="decimal"/>
        <w:pStyle w:val="3"/>
        <w:lvlText w:val="%1.%2.%3"/>
        <w:lvlJc w:val="left"/>
        <w:pPr>
          <w:ind w:left="1418" w:hanging="567"/>
        </w:pPr>
      </w:lvl>
    </w:lvlOverride>
    <w:lvlOverride w:ilvl="3">
      <w:lvl w:ilvl="3">
        <w:start w:val="1"/>
        <w:numFmt w:val="decimal"/>
        <w:pStyle w:val="4"/>
        <w:lvlText w:val="%1.%2.%3.%4"/>
        <w:lvlJc w:val="left"/>
        <w:pPr>
          <w:ind w:left="1984" w:hanging="708"/>
        </w:pPr>
      </w:lvl>
    </w:lvlOverride>
    <w:lvlOverride w:ilvl="4">
      <w:lvl w:ilvl="4">
        <w:start w:val="1"/>
        <w:numFmt w:val="decimal"/>
        <w:pStyle w:val="5"/>
        <w:lvlText w:val="%1.%2.%3.%4.%5"/>
        <w:lvlJc w:val="left"/>
        <w:pPr>
          <w:ind w:left="2551" w:hanging="850"/>
        </w:pPr>
      </w:lvl>
    </w:lvlOverride>
    <w:lvlOverride w:ilvl="5">
      <w:lvl w:ilvl="5">
        <w:start w:val="1"/>
        <w:numFmt w:val="decimal"/>
        <w:pStyle w:val="6"/>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33" w16cid:durableId="1996568463">
    <w:abstractNumId w:val="6"/>
  </w:num>
  <w:num w:numId="34" w16cid:durableId="1662154990">
    <w:abstractNumId w:val="33"/>
  </w:num>
  <w:num w:numId="35" w16cid:durableId="362022276">
    <w:abstractNumId w:val="2"/>
  </w:num>
  <w:num w:numId="36" w16cid:durableId="1958876302">
    <w:abstractNumId w:val="14"/>
  </w:num>
  <w:num w:numId="37" w16cid:durableId="2014717621">
    <w:abstractNumId w:val="27"/>
    <w:lvlOverride w:ilvl="0">
      <w:lvl w:ilvl="0">
        <w:start w:val="1"/>
        <w:numFmt w:val="decimal"/>
        <w:pStyle w:val="10"/>
        <w:lvlText w:val=""/>
        <w:lvlJc w:val="left"/>
        <w:pPr>
          <w:ind w:left="0" w:firstLine="0"/>
        </w:pPr>
        <w:rPr>
          <w:rFonts w:hint="eastAsia"/>
        </w:rPr>
      </w:lvl>
    </w:lvlOverride>
    <w:lvlOverride w:ilvl="1">
      <w:lvl w:ilvl="1">
        <w:start w:val="1"/>
        <w:numFmt w:val="decimal"/>
        <w:pStyle w:val="2"/>
        <w:lvlText w:val="%1.%2"/>
        <w:lvlJc w:val="left"/>
        <w:pPr>
          <w:ind w:left="567" w:hanging="567"/>
        </w:pPr>
        <w:rPr>
          <w:rFonts w:hint="eastAsia"/>
        </w:rPr>
      </w:lvl>
    </w:lvlOverride>
    <w:lvlOverride w:ilvl="2">
      <w:lvl w:ilvl="2">
        <w:start w:val="1"/>
        <w:numFmt w:val="decimal"/>
        <w:pStyle w:val="3"/>
        <w:lvlText w:val="%1.%2.%3"/>
        <w:lvlJc w:val="left"/>
        <w:pPr>
          <w:ind w:left="567" w:hanging="567"/>
        </w:pPr>
        <w:rPr>
          <w:rFonts w:hint="eastAsia"/>
        </w:rPr>
      </w:lvl>
    </w:lvlOverride>
    <w:lvlOverride w:ilvl="3">
      <w:lvl w:ilvl="3">
        <w:start w:val="1"/>
        <w:numFmt w:val="decimal"/>
        <w:pStyle w:val="4"/>
        <w:lvlText w:val="%1.%2.%3.%4"/>
        <w:lvlJc w:val="left"/>
        <w:pPr>
          <w:ind w:left="1984" w:hanging="708"/>
        </w:pPr>
        <w:rPr>
          <w:rFonts w:hint="eastAsia"/>
        </w:rPr>
      </w:lvl>
    </w:lvlOverride>
    <w:lvlOverride w:ilvl="4">
      <w:lvl w:ilvl="4">
        <w:start w:val="1"/>
        <w:numFmt w:val="decimal"/>
        <w:pStyle w:val="5"/>
        <w:lvlText w:val="%1.%2.%3.%4.%5"/>
        <w:lvlJc w:val="left"/>
        <w:pPr>
          <w:ind w:left="2551" w:hanging="850"/>
        </w:pPr>
        <w:rPr>
          <w:rFonts w:hint="eastAsia"/>
        </w:rPr>
      </w:lvl>
    </w:lvlOverride>
    <w:lvlOverride w:ilvl="5">
      <w:lvl w:ilvl="5">
        <w:start w:val="1"/>
        <w:numFmt w:val="decimal"/>
        <w:pStyle w:val="6"/>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8" w16cid:durableId="1449082989">
    <w:abstractNumId w:val="27"/>
    <w:lvlOverride w:ilvl="0">
      <w:lvl w:ilvl="0">
        <w:start w:val="1"/>
        <w:numFmt w:val="decimal"/>
        <w:pStyle w:val="10"/>
        <w:lvlText w:val=""/>
        <w:lvlJc w:val="left"/>
        <w:pPr>
          <w:ind w:left="0" w:firstLine="0"/>
        </w:pPr>
        <w:rPr>
          <w:rFonts w:hint="eastAsia"/>
        </w:rPr>
      </w:lvl>
    </w:lvlOverride>
    <w:lvlOverride w:ilvl="1">
      <w:lvl w:ilvl="1">
        <w:start w:val="1"/>
        <w:numFmt w:val="decimal"/>
        <w:pStyle w:val="2"/>
        <w:lvlText w:val="%1.%2"/>
        <w:lvlJc w:val="left"/>
        <w:pPr>
          <w:ind w:left="567" w:hanging="567"/>
        </w:pPr>
        <w:rPr>
          <w:rFonts w:hint="eastAsia"/>
        </w:rPr>
      </w:lvl>
    </w:lvlOverride>
    <w:lvlOverride w:ilvl="2">
      <w:lvl w:ilvl="2">
        <w:start w:val="1"/>
        <w:numFmt w:val="decimal"/>
        <w:pStyle w:val="3"/>
        <w:lvlText w:val="%1.%2.%3"/>
        <w:lvlJc w:val="left"/>
        <w:pPr>
          <w:ind w:left="567" w:hanging="567"/>
        </w:pPr>
        <w:rPr>
          <w:rFonts w:hint="eastAsia"/>
        </w:rPr>
      </w:lvl>
    </w:lvlOverride>
    <w:lvlOverride w:ilvl="3">
      <w:lvl w:ilvl="3">
        <w:start w:val="1"/>
        <w:numFmt w:val="decimal"/>
        <w:pStyle w:val="4"/>
        <w:lvlText w:val="%1.%2.%3.%4"/>
        <w:lvlJc w:val="left"/>
        <w:pPr>
          <w:ind w:left="1984" w:hanging="708"/>
        </w:pPr>
        <w:rPr>
          <w:rFonts w:hint="eastAsia"/>
        </w:rPr>
      </w:lvl>
    </w:lvlOverride>
    <w:lvlOverride w:ilvl="4">
      <w:lvl w:ilvl="4">
        <w:start w:val="1"/>
        <w:numFmt w:val="decimal"/>
        <w:pStyle w:val="5"/>
        <w:lvlText w:val="%1.%2.%3.%4.%5"/>
        <w:lvlJc w:val="left"/>
        <w:pPr>
          <w:ind w:left="2551" w:hanging="850"/>
        </w:pPr>
        <w:rPr>
          <w:rFonts w:hint="eastAsia"/>
        </w:rPr>
      </w:lvl>
    </w:lvlOverride>
    <w:lvlOverride w:ilvl="5">
      <w:lvl w:ilvl="5">
        <w:start w:val="1"/>
        <w:numFmt w:val="decimal"/>
        <w:pStyle w:val="6"/>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9" w16cid:durableId="2073652258">
    <w:abstractNumId w:val="27"/>
    <w:lvlOverride w:ilvl="0">
      <w:lvl w:ilvl="0">
        <w:start w:val="1"/>
        <w:numFmt w:val="decimal"/>
        <w:pStyle w:val="10"/>
        <w:lvlText w:val=""/>
        <w:lvlJc w:val="left"/>
        <w:pPr>
          <w:ind w:left="0" w:firstLine="0"/>
        </w:pPr>
        <w:rPr>
          <w:rFonts w:hint="eastAsia"/>
        </w:rPr>
      </w:lvl>
    </w:lvlOverride>
    <w:lvlOverride w:ilvl="1">
      <w:lvl w:ilvl="1">
        <w:start w:val="1"/>
        <w:numFmt w:val="decimal"/>
        <w:pStyle w:val="2"/>
        <w:lvlText w:val="%1.%2"/>
        <w:lvlJc w:val="left"/>
        <w:pPr>
          <w:ind w:left="567" w:hanging="567"/>
        </w:pPr>
        <w:rPr>
          <w:rFonts w:hint="eastAsia"/>
        </w:rPr>
      </w:lvl>
    </w:lvlOverride>
    <w:lvlOverride w:ilvl="2">
      <w:lvl w:ilvl="2">
        <w:start w:val="1"/>
        <w:numFmt w:val="decimal"/>
        <w:pStyle w:val="3"/>
        <w:lvlText w:val="%1.%2.%3"/>
        <w:lvlJc w:val="left"/>
        <w:pPr>
          <w:ind w:left="567" w:hanging="567"/>
        </w:pPr>
        <w:rPr>
          <w:rFonts w:hint="eastAsia"/>
        </w:rPr>
      </w:lvl>
    </w:lvlOverride>
    <w:lvlOverride w:ilvl="3">
      <w:lvl w:ilvl="3">
        <w:start w:val="1"/>
        <w:numFmt w:val="decimal"/>
        <w:pStyle w:val="4"/>
        <w:lvlText w:val="%1.%2.%3.%4"/>
        <w:lvlJc w:val="left"/>
        <w:pPr>
          <w:ind w:left="1984" w:hanging="708"/>
        </w:pPr>
        <w:rPr>
          <w:rFonts w:hint="eastAsia"/>
        </w:rPr>
      </w:lvl>
    </w:lvlOverride>
    <w:lvlOverride w:ilvl="4">
      <w:lvl w:ilvl="4">
        <w:start w:val="1"/>
        <w:numFmt w:val="decimal"/>
        <w:pStyle w:val="5"/>
        <w:lvlText w:val="%1.%2.%3.%4.%5"/>
        <w:lvlJc w:val="left"/>
        <w:pPr>
          <w:ind w:left="2551" w:hanging="850"/>
        </w:pPr>
        <w:rPr>
          <w:rFonts w:hint="eastAsia"/>
        </w:rPr>
      </w:lvl>
    </w:lvlOverride>
    <w:lvlOverride w:ilvl="5">
      <w:lvl w:ilvl="5">
        <w:start w:val="1"/>
        <w:numFmt w:val="decimal"/>
        <w:pStyle w:val="6"/>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0" w16cid:durableId="2080714302">
    <w:abstractNumId w:val="27"/>
    <w:lvlOverride w:ilvl="0">
      <w:lvl w:ilvl="0">
        <w:start w:val="1"/>
        <w:numFmt w:val="decimal"/>
        <w:pStyle w:val="10"/>
        <w:lvlText w:val=""/>
        <w:lvlJc w:val="left"/>
        <w:pPr>
          <w:ind w:left="0" w:firstLine="0"/>
        </w:pPr>
        <w:rPr>
          <w:rFonts w:hint="eastAsia"/>
        </w:rPr>
      </w:lvl>
    </w:lvlOverride>
    <w:lvlOverride w:ilvl="1">
      <w:lvl w:ilvl="1">
        <w:start w:val="1"/>
        <w:numFmt w:val="decimal"/>
        <w:pStyle w:val="2"/>
        <w:lvlText w:val="%1.%2"/>
        <w:lvlJc w:val="left"/>
        <w:pPr>
          <w:ind w:left="567" w:hanging="567"/>
        </w:pPr>
        <w:rPr>
          <w:rFonts w:hint="eastAsia"/>
        </w:rPr>
      </w:lvl>
    </w:lvlOverride>
    <w:lvlOverride w:ilvl="2">
      <w:lvl w:ilvl="2">
        <w:start w:val="1"/>
        <w:numFmt w:val="decimal"/>
        <w:pStyle w:val="3"/>
        <w:lvlText w:val="%1.%2.%3"/>
        <w:lvlJc w:val="left"/>
        <w:pPr>
          <w:ind w:left="567" w:hanging="567"/>
        </w:pPr>
        <w:rPr>
          <w:rFonts w:hint="eastAsia"/>
        </w:rPr>
      </w:lvl>
    </w:lvlOverride>
    <w:lvlOverride w:ilvl="3">
      <w:lvl w:ilvl="3">
        <w:start w:val="1"/>
        <w:numFmt w:val="decimal"/>
        <w:pStyle w:val="4"/>
        <w:lvlText w:val="%1.%2.%3.%4"/>
        <w:lvlJc w:val="left"/>
        <w:pPr>
          <w:ind w:left="1984" w:hanging="708"/>
        </w:pPr>
        <w:rPr>
          <w:rFonts w:hint="eastAsia"/>
        </w:rPr>
      </w:lvl>
    </w:lvlOverride>
    <w:lvlOverride w:ilvl="4">
      <w:lvl w:ilvl="4">
        <w:start w:val="1"/>
        <w:numFmt w:val="decimal"/>
        <w:pStyle w:val="5"/>
        <w:lvlText w:val="%1.%2.%3.%4.%5"/>
        <w:lvlJc w:val="left"/>
        <w:pPr>
          <w:ind w:left="2551" w:hanging="850"/>
        </w:pPr>
        <w:rPr>
          <w:rFonts w:hint="eastAsia"/>
        </w:rPr>
      </w:lvl>
    </w:lvlOverride>
    <w:lvlOverride w:ilvl="5">
      <w:lvl w:ilvl="5">
        <w:start w:val="1"/>
        <w:numFmt w:val="decimal"/>
        <w:pStyle w:val="6"/>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1" w16cid:durableId="512845462">
    <w:abstractNumId w:val="27"/>
    <w:lvlOverride w:ilvl="0">
      <w:lvl w:ilvl="0">
        <w:start w:val="1"/>
        <w:numFmt w:val="decimal"/>
        <w:pStyle w:val="10"/>
        <w:lvlText w:val=""/>
        <w:lvlJc w:val="left"/>
        <w:pPr>
          <w:ind w:left="0" w:firstLine="0"/>
        </w:pPr>
        <w:rPr>
          <w:rFonts w:hint="eastAsia"/>
        </w:rPr>
      </w:lvl>
    </w:lvlOverride>
    <w:lvlOverride w:ilvl="1">
      <w:lvl w:ilvl="1">
        <w:start w:val="1"/>
        <w:numFmt w:val="decimal"/>
        <w:pStyle w:val="2"/>
        <w:lvlText w:val="%1.%2"/>
        <w:lvlJc w:val="left"/>
        <w:pPr>
          <w:ind w:left="567" w:hanging="567"/>
        </w:pPr>
        <w:rPr>
          <w:rFonts w:hint="eastAsia"/>
        </w:rPr>
      </w:lvl>
    </w:lvlOverride>
    <w:lvlOverride w:ilvl="2">
      <w:lvl w:ilvl="2">
        <w:start w:val="1"/>
        <w:numFmt w:val="decimal"/>
        <w:pStyle w:val="3"/>
        <w:lvlText w:val="%1.%2.%3"/>
        <w:lvlJc w:val="left"/>
        <w:pPr>
          <w:ind w:left="567" w:hanging="567"/>
        </w:pPr>
        <w:rPr>
          <w:rFonts w:hint="eastAsia"/>
        </w:rPr>
      </w:lvl>
    </w:lvlOverride>
    <w:lvlOverride w:ilvl="3">
      <w:lvl w:ilvl="3">
        <w:start w:val="1"/>
        <w:numFmt w:val="decimal"/>
        <w:pStyle w:val="4"/>
        <w:lvlText w:val="%1.%2.%3.%4"/>
        <w:lvlJc w:val="left"/>
        <w:pPr>
          <w:ind w:left="1984" w:hanging="708"/>
        </w:pPr>
        <w:rPr>
          <w:rFonts w:hint="eastAsia"/>
        </w:rPr>
      </w:lvl>
    </w:lvlOverride>
    <w:lvlOverride w:ilvl="4">
      <w:lvl w:ilvl="4">
        <w:start w:val="1"/>
        <w:numFmt w:val="decimal"/>
        <w:pStyle w:val="5"/>
        <w:lvlText w:val="%1.%2.%3.%4.%5"/>
        <w:lvlJc w:val="left"/>
        <w:pPr>
          <w:ind w:left="2551" w:hanging="850"/>
        </w:pPr>
        <w:rPr>
          <w:rFonts w:hint="eastAsia"/>
        </w:rPr>
      </w:lvl>
    </w:lvlOverride>
    <w:lvlOverride w:ilvl="5">
      <w:lvl w:ilvl="5">
        <w:start w:val="1"/>
        <w:numFmt w:val="decimal"/>
        <w:pStyle w:val="6"/>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2" w16cid:durableId="1581602554">
    <w:abstractNumId w:val="27"/>
    <w:lvlOverride w:ilvl="0">
      <w:lvl w:ilvl="0">
        <w:start w:val="1"/>
        <w:numFmt w:val="decimal"/>
        <w:pStyle w:val="10"/>
        <w:lvlText w:val=""/>
        <w:lvlJc w:val="left"/>
        <w:pPr>
          <w:ind w:left="0" w:firstLine="0"/>
        </w:pPr>
        <w:rPr>
          <w:rFonts w:hint="eastAsia"/>
        </w:rPr>
      </w:lvl>
    </w:lvlOverride>
    <w:lvlOverride w:ilvl="1">
      <w:lvl w:ilvl="1">
        <w:start w:val="1"/>
        <w:numFmt w:val="decimal"/>
        <w:pStyle w:val="2"/>
        <w:lvlText w:val="%1.%2"/>
        <w:lvlJc w:val="left"/>
        <w:pPr>
          <w:ind w:left="567" w:hanging="567"/>
        </w:pPr>
        <w:rPr>
          <w:rFonts w:hint="eastAsia"/>
        </w:rPr>
      </w:lvl>
    </w:lvlOverride>
    <w:lvlOverride w:ilvl="2">
      <w:lvl w:ilvl="2">
        <w:start w:val="1"/>
        <w:numFmt w:val="decimal"/>
        <w:pStyle w:val="3"/>
        <w:lvlText w:val="%1.%2.%3"/>
        <w:lvlJc w:val="left"/>
        <w:pPr>
          <w:ind w:left="567" w:hanging="567"/>
        </w:pPr>
        <w:rPr>
          <w:rFonts w:hint="eastAsia"/>
        </w:rPr>
      </w:lvl>
    </w:lvlOverride>
    <w:lvlOverride w:ilvl="3">
      <w:lvl w:ilvl="3">
        <w:start w:val="1"/>
        <w:numFmt w:val="decimal"/>
        <w:pStyle w:val="4"/>
        <w:lvlText w:val="%1.%2.%3.%4"/>
        <w:lvlJc w:val="left"/>
        <w:pPr>
          <w:ind w:left="1984" w:hanging="708"/>
        </w:pPr>
        <w:rPr>
          <w:rFonts w:hint="eastAsia"/>
        </w:rPr>
      </w:lvl>
    </w:lvlOverride>
    <w:lvlOverride w:ilvl="4">
      <w:lvl w:ilvl="4">
        <w:start w:val="1"/>
        <w:numFmt w:val="decimal"/>
        <w:pStyle w:val="5"/>
        <w:lvlText w:val="%1.%2.%3.%4.%5"/>
        <w:lvlJc w:val="left"/>
        <w:pPr>
          <w:ind w:left="2551" w:hanging="850"/>
        </w:pPr>
        <w:rPr>
          <w:rFonts w:hint="eastAsia"/>
        </w:rPr>
      </w:lvl>
    </w:lvlOverride>
    <w:lvlOverride w:ilvl="5">
      <w:lvl w:ilvl="5">
        <w:start w:val="1"/>
        <w:numFmt w:val="decimal"/>
        <w:pStyle w:val="6"/>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3" w16cid:durableId="1645039235">
    <w:abstractNumId w:val="27"/>
    <w:lvlOverride w:ilvl="0">
      <w:lvl w:ilvl="0">
        <w:start w:val="1"/>
        <w:numFmt w:val="decimal"/>
        <w:pStyle w:val="10"/>
        <w:lvlText w:val=""/>
        <w:lvlJc w:val="left"/>
        <w:pPr>
          <w:ind w:left="0" w:firstLine="0"/>
        </w:pPr>
        <w:rPr>
          <w:rFonts w:hint="eastAsia"/>
        </w:rPr>
      </w:lvl>
    </w:lvlOverride>
    <w:lvlOverride w:ilvl="1">
      <w:lvl w:ilvl="1">
        <w:start w:val="1"/>
        <w:numFmt w:val="decimal"/>
        <w:pStyle w:val="2"/>
        <w:lvlText w:val="%1.%2"/>
        <w:lvlJc w:val="left"/>
        <w:pPr>
          <w:ind w:left="567" w:hanging="567"/>
        </w:pPr>
        <w:rPr>
          <w:rFonts w:hint="eastAsia"/>
        </w:rPr>
      </w:lvl>
    </w:lvlOverride>
    <w:lvlOverride w:ilvl="2">
      <w:lvl w:ilvl="2">
        <w:start w:val="1"/>
        <w:numFmt w:val="decimal"/>
        <w:pStyle w:val="3"/>
        <w:lvlText w:val="%1.%2.%3"/>
        <w:lvlJc w:val="left"/>
        <w:pPr>
          <w:ind w:left="567" w:hanging="567"/>
        </w:pPr>
        <w:rPr>
          <w:rFonts w:hint="eastAsia"/>
        </w:rPr>
      </w:lvl>
    </w:lvlOverride>
    <w:lvlOverride w:ilvl="3">
      <w:lvl w:ilvl="3">
        <w:start w:val="1"/>
        <w:numFmt w:val="decimal"/>
        <w:pStyle w:val="4"/>
        <w:lvlText w:val="%1.%2.%3.%4"/>
        <w:lvlJc w:val="left"/>
        <w:pPr>
          <w:ind w:left="1984" w:hanging="708"/>
        </w:pPr>
        <w:rPr>
          <w:rFonts w:hint="eastAsia"/>
        </w:rPr>
      </w:lvl>
    </w:lvlOverride>
    <w:lvlOverride w:ilvl="4">
      <w:lvl w:ilvl="4">
        <w:start w:val="1"/>
        <w:numFmt w:val="decimal"/>
        <w:pStyle w:val="5"/>
        <w:lvlText w:val="%1.%2.%3.%4.%5"/>
        <w:lvlJc w:val="left"/>
        <w:pPr>
          <w:ind w:left="2551" w:hanging="850"/>
        </w:pPr>
        <w:rPr>
          <w:rFonts w:hint="eastAsia"/>
        </w:rPr>
      </w:lvl>
    </w:lvlOverride>
    <w:lvlOverride w:ilvl="5">
      <w:lvl w:ilvl="5">
        <w:start w:val="1"/>
        <w:numFmt w:val="decimal"/>
        <w:pStyle w:val="6"/>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4" w16cid:durableId="359168072">
    <w:abstractNumId w:val="27"/>
    <w:lvlOverride w:ilvl="0">
      <w:lvl w:ilvl="0">
        <w:start w:val="1"/>
        <w:numFmt w:val="decimal"/>
        <w:pStyle w:val="10"/>
        <w:lvlText w:val=""/>
        <w:lvlJc w:val="left"/>
        <w:pPr>
          <w:ind w:left="0" w:firstLine="0"/>
        </w:pPr>
        <w:rPr>
          <w:rFonts w:hint="eastAsia"/>
        </w:rPr>
      </w:lvl>
    </w:lvlOverride>
    <w:lvlOverride w:ilvl="1">
      <w:lvl w:ilvl="1">
        <w:start w:val="1"/>
        <w:numFmt w:val="decimal"/>
        <w:pStyle w:val="2"/>
        <w:lvlText w:val="%1.%2"/>
        <w:lvlJc w:val="left"/>
        <w:pPr>
          <w:ind w:left="567" w:hanging="567"/>
        </w:pPr>
        <w:rPr>
          <w:rFonts w:hint="eastAsia"/>
        </w:rPr>
      </w:lvl>
    </w:lvlOverride>
    <w:lvlOverride w:ilvl="2">
      <w:lvl w:ilvl="2">
        <w:start w:val="1"/>
        <w:numFmt w:val="decimal"/>
        <w:pStyle w:val="3"/>
        <w:lvlText w:val="%1.%2.%3"/>
        <w:lvlJc w:val="left"/>
        <w:pPr>
          <w:ind w:left="567" w:hanging="567"/>
        </w:pPr>
        <w:rPr>
          <w:rFonts w:hint="eastAsia"/>
        </w:rPr>
      </w:lvl>
    </w:lvlOverride>
    <w:lvlOverride w:ilvl="3">
      <w:lvl w:ilvl="3">
        <w:start w:val="1"/>
        <w:numFmt w:val="decimal"/>
        <w:pStyle w:val="4"/>
        <w:lvlText w:val="%1.%2.%3.%4"/>
        <w:lvlJc w:val="left"/>
        <w:pPr>
          <w:ind w:left="1984" w:hanging="708"/>
        </w:pPr>
        <w:rPr>
          <w:rFonts w:hint="eastAsia"/>
        </w:rPr>
      </w:lvl>
    </w:lvlOverride>
    <w:lvlOverride w:ilvl="4">
      <w:lvl w:ilvl="4">
        <w:start w:val="1"/>
        <w:numFmt w:val="decimal"/>
        <w:pStyle w:val="5"/>
        <w:lvlText w:val="%1.%2.%3.%4.%5"/>
        <w:lvlJc w:val="left"/>
        <w:pPr>
          <w:ind w:left="2551" w:hanging="850"/>
        </w:pPr>
        <w:rPr>
          <w:rFonts w:hint="eastAsia"/>
        </w:rPr>
      </w:lvl>
    </w:lvlOverride>
    <w:lvlOverride w:ilvl="5">
      <w:lvl w:ilvl="5">
        <w:start w:val="1"/>
        <w:numFmt w:val="decimal"/>
        <w:pStyle w:val="6"/>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5" w16cid:durableId="283998359">
    <w:abstractNumId w:val="27"/>
    <w:lvlOverride w:ilvl="0">
      <w:lvl w:ilvl="0">
        <w:start w:val="1"/>
        <w:numFmt w:val="decimal"/>
        <w:pStyle w:val="10"/>
        <w:lvlText w:val=""/>
        <w:lvlJc w:val="left"/>
        <w:pPr>
          <w:ind w:left="0" w:firstLine="0"/>
        </w:pPr>
        <w:rPr>
          <w:rFonts w:hint="eastAsia"/>
        </w:rPr>
      </w:lvl>
    </w:lvlOverride>
    <w:lvlOverride w:ilvl="1">
      <w:lvl w:ilvl="1">
        <w:start w:val="1"/>
        <w:numFmt w:val="decimal"/>
        <w:pStyle w:val="2"/>
        <w:lvlText w:val="%1.%2"/>
        <w:lvlJc w:val="left"/>
        <w:pPr>
          <w:ind w:left="567" w:hanging="567"/>
        </w:pPr>
        <w:rPr>
          <w:rFonts w:hint="eastAsia"/>
        </w:rPr>
      </w:lvl>
    </w:lvlOverride>
    <w:lvlOverride w:ilvl="2">
      <w:lvl w:ilvl="2">
        <w:start w:val="1"/>
        <w:numFmt w:val="decimal"/>
        <w:pStyle w:val="3"/>
        <w:lvlText w:val="%1.%2.%3"/>
        <w:lvlJc w:val="left"/>
        <w:pPr>
          <w:ind w:left="567" w:hanging="567"/>
        </w:pPr>
        <w:rPr>
          <w:rFonts w:hint="eastAsia"/>
        </w:rPr>
      </w:lvl>
    </w:lvlOverride>
    <w:lvlOverride w:ilvl="3">
      <w:lvl w:ilvl="3">
        <w:start w:val="1"/>
        <w:numFmt w:val="decimal"/>
        <w:pStyle w:val="4"/>
        <w:lvlText w:val="%1.%2.%3.%4"/>
        <w:lvlJc w:val="left"/>
        <w:pPr>
          <w:ind w:left="1984" w:hanging="708"/>
        </w:pPr>
        <w:rPr>
          <w:rFonts w:hint="eastAsia"/>
        </w:rPr>
      </w:lvl>
    </w:lvlOverride>
    <w:lvlOverride w:ilvl="4">
      <w:lvl w:ilvl="4">
        <w:start w:val="1"/>
        <w:numFmt w:val="decimal"/>
        <w:pStyle w:val="5"/>
        <w:lvlText w:val="%1.%2.%3.%4.%5"/>
        <w:lvlJc w:val="left"/>
        <w:pPr>
          <w:ind w:left="2551" w:hanging="850"/>
        </w:pPr>
        <w:rPr>
          <w:rFonts w:hint="eastAsia"/>
        </w:rPr>
      </w:lvl>
    </w:lvlOverride>
    <w:lvlOverride w:ilvl="5">
      <w:lvl w:ilvl="5">
        <w:start w:val="1"/>
        <w:numFmt w:val="decimal"/>
        <w:pStyle w:val="6"/>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6" w16cid:durableId="656111027">
    <w:abstractNumId w:val="37"/>
  </w:num>
  <w:num w:numId="47" w16cid:durableId="1407413377">
    <w:abstractNumId w:val="21"/>
  </w:num>
  <w:num w:numId="48" w16cid:durableId="1937053420">
    <w:abstractNumId w:val="39"/>
  </w:num>
  <w:num w:numId="49" w16cid:durableId="13771962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6"/>
  <w:drawingGridHorizontalSpacing w:val="140"/>
  <w:drawingGridVerticalSpacing w:val="381"/>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Setting w:name="useWord2013TrackBottomHyphenation" w:uri="http://schemas.microsoft.com/office/word" w:val="1"/>
  </w:compat>
  <w:rsids>
    <w:rsidRoot w:val="00E143B3"/>
    <w:rsid w:val="00000743"/>
    <w:rsid w:val="000055E1"/>
    <w:rsid w:val="00006B83"/>
    <w:rsid w:val="00011194"/>
    <w:rsid w:val="0001127C"/>
    <w:rsid w:val="00013D14"/>
    <w:rsid w:val="00020FCC"/>
    <w:rsid w:val="00025CAF"/>
    <w:rsid w:val="00033287"/>
    <w:rsid w:val="0003365C"/>
    <w:rsid w:val="00033D99"/>
    <w:rsid w:val="000347D5"/>
    <w:rsid w:val="000355EF"/>
    <w:rsid w:val="00035755"/>
    <w:rsid w:val="00035DAD"/>
    <w:rsid w:val="0004013B"/>
    <w:rsid w:val="00040676"/>
    <w:rsid w:val="00047C0A"/>
    <w:rsid w:val="00047FDC"/>
    <w:rsid w:val="00056470"/>
    <w:rsid w:val="000700F3"/>
    <w:rsid w:val="0007321C"/>
    <w:rsid w:val="00074320"/>
    <w:rsid w:val="0007751A"/>
    <w:rsid w:val="000858EE"/>
    <w:rsid w:val="00090C64"/>
    <w:rsid w:val="000970BE"/>
    <w:rsid w:val="000A2B52"/>
    <w:rsid w:val="000A5505"/>
    <w:rsid w:val="000A71D9"/>
    <w:rsid w:val="000B20E6"/>
    <w:rsid w:val="000B25FD"/>
    <w:rsid w:val="000B26F0"/>
    <w:rsid w:val="000B3F39"/>
    <w:rsid w:val="000B6DC7"/>
    <w:rsid w:val="000C10A7"/>
    <w:rsid w:val="000C1651"/>
    <w:rsid w:val="000C346B"/>
    <w:rsid w:val="000D5F31"/>
    <w:rsid w:val="000D6D74"/>
    <w:rsid w:val="000E645F"/>
    <w:rsid w:val="000E6B07"/>
    <w:rsid w:val="000F5949"/>
    <w:rsid w:val="000F65E0"/>
    <w:rsid w:val="001123E0"/>
    <w:rsid w:val="001143C2"/>
    <w:rsid w:val="00117277"/>
    <w:rsid w:val="001200DF"/>
    <w:rsid w:val="00120612"/>
    <w:rsid w:val="00131722"/>
    <w:rsid w:val="001327F7"/>
    <w:rsid w:val="00132898"/>
    <w:rsid w:val="001331B6"/>
    <w:rsid w:val="001333F4"/>
    <w:rsid w:val="0013350F"/>
    <w:rsid w:val="00146307"/>
    <w:rsid w:val="001507A8"/>
    <w:rsid w:val="0015396A"/>
    <w:rsid w:val="0015606D"/>
    <w:rsid w:val="0016213D"/>
    <w:rsid w:val="001644A4"/>
    <w:rsid w:val="00171465"/>
    <w:rsid w:val="00172290"/>
    <w:rsid w:val="00177810"/>
    <w:rsid w:val="00180E24"/>
    <w:rsid w:val="00185275"/>
    <w:rsid w:val="00185912"/>
    <w:rsid w:val="00195B13"/>
    <w:rsid w:val="00197E2A"/>
    <w:rsid w:val="001B2A0C"/>
    <w:rsid w:val="001B69C4"/>
    <w:rsid w:val="001C2D2E"/>
    <w:rsid w:val="001C53C6"/>
    <w:rsid w:val="001C7AA0"/>
    <w:rsid w:val="001D1EBE"/>
    <w:rsid w:val="001D2ABE"/>
    <w:rsid w:val="001D6836"/>
    <w:rsid w:val="001E2AB6"/>
    <w:rsid w:val="001F0F0D"/>
    <w:rsid w:val="001F3B9C"/>
    <w:rsid w:val="001F6A20"/>
    <w:rsid w:val="002049A8"/>
    <w:rsid w:val="00204A3F"/>
    <w:rsid w:val="002073B7"/>
    <w:rsid w:val="00207E60"/>
    <w:rsid w:val="002101AF"/>
    <w:rsid w:val="002141D9"/>
    <w:rsid w:val="00215E81"/>
    <w:rsid w:val="00221048"/>
    <w:rsid w:val="00221481"/>
    <w:rsid w:val="002226CE"/>
    <w:rsid w:val="0022507C"/>
    <w:rsid w:val="00226DA9"/>
    <w:rsid w:val="00230DB4"/>
    <w:rsid w:val="00233A51"/>
    <w:rsid w:val="00242289"/>
    <w:rsid w:val="002433E8"/>
    <w:rsid w:val="002442E5"/>
    <w:rsid w:val="00246ADD"/>
    <w:rsid w:val="002475D0"/>
    <w:rsid w:val="00247D03"/>
    <w:rsid w:val="00247F53"/>
    <w:rsid w:val="00247FD9"/>
    <w:rsid w:val="00254EBF"/>
    <w:rsid w:val="00256022"/>
    <w:rsid w:val="00265D3F"/>
    <w:rsid w:val="00267DED"/>
    <w:rsid w:val="0027097B"/>
    <w:rsid w:val="00275409"/>
    <w:rsid w:val="00282661"/>
    <w:rsid w:val="00284F2D"/>
    <w:rsid w:val="00285053"/>
    <w:rsid w:val="00286BEE"/>
    <w:rsid w:val="002873BB"/>
    <w:rsid w:val="002902E2"/>
    <w:rsid w:val="00290FD8"/>
    <w:rsid w:val="00291048"/>
    <w:rsid w:val="0029457F"/>
    <w:rsid w:val="00295952"/>
    <w:rsid w:val="00297EDC"/>
    <w:rsid w:val="002A2469"/>
    <w:rsid w:val="002A33A4"/>
    <w:rsid w:val="002A53B5"/>
    <w:rsid w:val="002C203E"/>
    <w:rsid w:val="002C52C2"/>
    <w:rsid w:val="002D0A62"/>
    <w:rsid w:val="002E3653"/>
    <w:rsid w:val="002E3A94"/>
    <w:rsid w:val="002F0A90"/>
    <w:rsid w:val="002F33A3"/>
    <w:rsid w:val="003014CF"/>
    <w:rsid w:val="00305ED3"/>
    <w:rsid w:val="00310A8F"/>
    <w:rsid w:val="00314DC1"/>
    <w:rsid w:val="00315BF2"/>
    <w:rsid w:val="00316CFB"/>
    <w:rsid w:val="00333377"/>
    <w:rsid w:val="00335CE7"/>
    <w:rsid w:val="003360E2"/>
    <w:rsid w:val="00343420"/>
    <w:rsid w:val="003457B4"/>
    <w:rsid w:val="00353AD2"/>
    <w:rsid w:val="00357955"/>
    <w:rsid w:val="003600F6"/>
    <w:rsid w:val="0036016D"/>
    <w:rsid w:val="00362CB8"/>
    <w:rsid w:val="00363B8E"/>
    <w:rsid w:val="00367A2B"/>
    <w:rsid w:val="003723B2"/>
    <w:rsid w:val="00373680"/>
    <w:rsid w:val="00374D23"/>
    <w:rsid w:val="00376140"/>
    <w:rsid w:val="00382970"/>
    <w:rsid w:val="00386962"/>
    <w:rsid w:val="003901D4"/>
    <w:rsid w:val="0039194D"/>
    <w:rsid w:val="00393AFD"/>
    <w:rsid w:val="003A2739"/>
    <w:rsid w:val="003A5CE2"/>
    <w:rsid w:val="003A663D"/>
    <w:rsid w:val="003A6A94"/>
    <w:rsid w:val="003B0019"/>
    <w:rsid w:val="003B121F"/>
    <w:rsid w:val="003B5F7D"/>
    <w:rsid w:val="003B7142"/>
    <w:rsid w:val="003B73CF"/>
    <w:rsid w:val="003D474E"/>
    <w:rsid w:val="003D492A"/>
    <w:rsid w:val="003E3063"/>
    <w:rsid w:val="003E5BCD"/>
    <w:rsid w:val="003F135C"/>
    <w:rsid w:val="003F399A"/>
    <w:rsid w:val="003F3A05"/>
    <w:rsid w:val="003F4101"/>
    <w:rsid w:val="00400B53"/>
    <w:rsid w:val="00401AA1"/>
    <w:rsid w:val="00404878"/>
    <w:rsid w:val="0040594A"/>
    <w:rsid w:val="00410815"/>
    <w:rsid w:val="0041266A"/>
    <w:rsid w:val="00414070"/>
    <w:rsid w:val="00425C1B"/>
    <w:rsid w:val="004304F3"/>
    <w:rsid w:val="004309FD"/>
    <w:rsid w:val="00431FFB"/>
    <w:rsid w:val="0043454D"/>
    <w:rsid w:val="00450772"/>
    <w:rsid w:val="0045175C"/>
    <w:rsid w:val="0045358A"/>
    <w:rsid w:val="00460211"/>
    <w:rsid w:val="00467048"/>
    <w:rsid w:val="00472270"/>
    <w:rsid w:val="00473E41"/>
    <w:rsid w:val="0048173A"/>
    <w:rsid w:val="00487504"/>
    <w:rsid w:val="00490917"/>
    <w:rsid w:val="00492AFD"/>
    <w:rsid w:val="00493A02"/>
    <w:rsid w:val="004A1CC6"/>
    <w:rsid w:val="004A74A1"/>
    <w:rsid w:val="004B3BD7"/>
    <w:rsid w:val="004C03C2"/>
    <w:rsid w:val="004C4A6F"/>
    <w:rsid w:val="004C58F2"/>
    <w:rsid w:val="004C5DB2"/>
    <w:rsid w:val="004E0B86"/>
    <w:rsid w:val="004E0FC4"/>
    <w:rsid w:val="004E4E42"/>
    <w:rsid w:val="004F4FE7"/>
    <w:rsid w:val="0050646B"/>
    <w:rsid w:val="00514BAB"/>
    <w:rsid w:val="0051633E"/>
    <w:rsid w:val="0052046E"/>
    <w:rsid w:val="005205A9"/>
    <w:rsid w:val="005209F8"/>
    <w:rsid w:val="00523890"/>
    <w:rsid w:val="0052546E"/>
    <w:rsid w:val="00525E97"/>
    <w:rsid w:val="005308F6"/>
    <w:rsid w:val="00531A71"/>
    <w:rsid w:val="005424E8"/>
    <w:rsid w:val="00546CFE"/>
    <w:rsid w:val="00552BE4"/>
    <w:rsid w:val="0055626F"/>
    <w:rsid w:val="0055736E"/>
    <w:rsid w:val="005626BC"/>
    <w:rsid w:val="00563F18"/>
    <w:rsid w:val="00565B8A"/>
    <w:rsid w:val="00567469"/>
    <w:rsid w:val="00570437"/>
    <w:rsid w:val="00571F2E"/>
    <w:rsid w:val="0057595E"/>
    <w:rsid w:val="00587355"/>
    <w:rsid w:val="005875E2"/>
    <w:rsid w:val="00590C2F"/>
    <w:rsid w:val="00590DCD"/>
    <w:rsid w:val="005928B9"/>
    <w:rsid w:val="0059479D"/>
    <w:rsid w:val="00596CC6"/>
    <w:rsid w:val="00597E7A"/>
    <w:rsid w:val="005A3BAC"/>
    <w:rsid w:val="005A3ED7"/>
    <w:rsid w:val="005B0042"/>
    <w:rsid w:val="005B3FE5"/>
    <w:rsid w:val="005C1959"/>
    <w:rsid w:val="005C5A56"/>
    <w:rsid w:val="005C74DD"/>
    <w:rsid w:val="005D1D88"/>
    <w:rsid w:val="005D2677"/>
    <w:rsid w:val="005D52CE"/>
    <w:rsid w:val="005E0D59"/>
    <w:rsid w:val="005E2CBE"/>
    <w:rsid w:val="005E4A2F"/>
    <w:rsid w:val="005E7A5C"/>
    <w:rsid w:val="005F18E1"/>
    <w:rsid w:val="005F3DD5"/>
    <w:rsid w:val="0060733F"/>
    <w:rsid w:val="00610094"/>
    <w:rsid w:val="00611272"/>
    <w:rsid w:val="00611613"/>
    <w:rsid w:val="00611BD3"/>
    <w:rsid w:val="0061548C"/>
    <w:rsid w:val="0061569D"/>
    <w:rsid w:val="006158F3"/>
    <w:rsid w:val="00615993"/>
    <w:rsid w:val="00617CE1"/>
    <w:rsid w:val="00623E32"/>
    <w:rsid w:val="0063041D"/>
    <w:rsid w:val="00635CC5"/>
    <w:rsid w:val="0064106E"/>
    <w:rsid w:val="006503AD"/>
    <w:rsid w:val="00660463"/>
    <w:rsid w:val="00662672"/>
    <w:rsid w:val="00664956"/>
    <w:rsid w:val="00664DBD"/>
    <w:rsid w:val="006730E5"/>
    <w:rsid w:val="00674A25"/>
    <w:rsid w:val="0067772C"/>
    <w:rsid w:val="00680532"/>
    <w:rsid w:val="0068160F"/>
    <w:rsid w:val="0068448D"/>
    <w:rsid w:val="0068708C"/>
    <w:rsid w:val="006910F0"/>
    <w:rsid w:val="006A365D"/>
    <w:rsid w:val="006A37FD"/>
    <w:rsid w:val="006A5360"/>
    <w:rsid w:val="006A6B8D"/>
    <w:rsid w:val="006B5422"/>
    <w:rsid w:val="006B7BD4"/>
    <w:rsid w:val="006B7C6A"/>
    <w:rsid w:val="006C49B5"/>
    <w:rsid w:val="006D22DA"/>
    <w:rsid w:val="006D368B"/>
    <w:rsid w:val="006D40B8"/>
    <w:rsid w:val="006D79AD"/>
    <w:rsid w:val="006E05A7"/>
    <w:rsid w:val="006E2C54"/>
    <w:rsid w:val="006E5777"/>
    <w:rsid w:val="006E6787"/>
    <w:rsid w:val="006F4152"/>
    <w:rsid w:val="00700DC9"/>
    <w:rsid w:val="0070324A"/>
    <w:rsid w:val="00703693"/>
    <w:rsid w:val="007043E8"/>
    <w:rsid w:val="00704AE3"/>
    <w:rsid w:val="00710167"/>
    <w:rsid w:val="00710CAF"/>
    <w:rsid w:val="007129DC"/>
    <w:rsid w:val="007132A4"/>
    <w:rsid w:val="00717B89"/>
    <w:rsid w:val="007248F9"/>
    <w:rsid w:val="007270A0"/>
    <w:rsid w:val="007430A5"/>
    <w:rsid w:val="00743B00"/>
    <w:rsid w:val="00745831"/>
    <w:rsid w:val="0075218A"/>
    <w:rsid w:val="007527D1"/>
    <w:rsid w:val="00761A62"/>
    <w:rsid w:val="007668D6"/>
    <w:rsid w:val="00771890"/>
    <w:rsid w:val="00772FD6"/>
    <w:rsid w:val="007735F0"/>
    <w:rsid w:val="00775DA2"/>
    <w:rsid w:val="00776592"/>
    <w:rsid w:val="0078242C"/>
    <w:rsid w:val="00785699"/>
    <w:rsid w:val="0078637E"/>
    <w:rsid w:val="00786887"/>
    <w:rsid w:val="0078737E"/>
    <w:rsid w:val="007925AF"/>
    <w:rsid w:val="00793389"/>
    <w:rsid w:val="00794F80"/>
    <w:rsid w:val="00796AAC"/>
    <w:rsid w:val="007A74CB"/>
    <w:rsid w:val="007B164F"/>
    <w:rsid w:val="007B54A5"/>
    <w:rsid w:val="007B7CF4"/>
    <w:rsid w:val="007C2B3E"/>
    <w:rsid w:val="007C311F"/>
    <w:rsid w:val="007D2F56"/>
    <w:rsid w:val="007D3A74"/>
    <w:rsid w:val="007E342B"/>
    <w:rsid w:val="007E4B05"/>
    <w:rsid w:val="007E53A8"/>
    <w:rsid w:val="007E7C56"/>
    <w:rsid w:val="007F3991"/>
    <w:rsid w:val="00800651"/>
    <w:rsid w:val="00813080"/>
    <w:rsid w:val="00827BAE"/>
    <w:rsid w:val="0083566F"/>
    <w:rsid w:val="00835D50"/>
    <w:rsid w:val="00842AFF"/>
    <w:rsid w:val="008474EA"/>
    <w:rsid w:val="00847C07"/>
    <w:rsid w:val="00853CEC"/>
    <w:rsid w:val="00853F51"/>
    <w:rsid w:val="00860F1E"/>
    <w:rsid w:val="00862D2C"/>
    <w:rsid w:val="00866428"/>
    <w:rsid w:val="00866666"/>
    <w:rsid w:val="00867EBD"/>
    <w:rsid w:val="0087546F"/>
    <w:rsid w:val="00876546"/>
    <w:rsid w:val="00876C4B"/>
    <w:rsid w:val="00887D09"/>
    <w:rsid w:val="00891EFB"/>
    <w:rsid w:val="00892199"/>
    <w:rsid w:val="008923A7"/>
    <w:rsid w:val="00892FBD"/>
    <w:rsid w:val="008A07FF"/>
    <w:rsid w:val="008C156F"/>
    <w:rsid w:val="008C4F9B"/>
    <w:rsid w:val="008C5185"/>
    <w:rsid w:val="008D0C9B"/>
    <w:rsid w:val="008D5443"/>
    <w:rsid w:val="008D5DD4"/>
    <w:rsid w:val="008E2400"/>
    <w:rsid w:val="008F40CF"/>
    <w:rsid w:val="008F4F63"/>
    <w:rsid w:val="008F7530"/>
    <w:rsid w:val="009029C1"/>
    <w:rsid w:val="0090342E"/>
    <w:rsid w:val="00910C60"/>
    <w:rsid w:val="00911D8B"/>
    <w:rsid w:val="00914002"/>
    <w:rsid w:val="0092591F"/>
    <w:rsid w:val="0094236A"/>
    <w:rsid w:val="00952C6C"/>
    <w:rsid w:val="009545B4"/>
    <w:rsid w:val="0096041B"/>
    <w:rsid w:val="0097381B"/>
    <w:rsid w:val="00982584"/>
    <w:rsid w:val="009839E7"/>
    <w:rsid w:val="00985D3A"/>
    <w:rsid w:val="0099095B"/>
    <w:rsid w:val="00991D69"/>
    <w:rsid w:val="00992B15"/>
    <w:rsid w:val="0099387C"/>
    <w:rsid w:val="00993EA3"/>
    <w:rsid w:val="00995C0F"/>
    <w:rsid w:val="00995C83"/>
    <w:rsid w:val="009A263C"/>
    <w:rsid w:val="009A368B"/>
    <w:rsid w:val="009A3DA9"/>
    <w:rsid w:val="009B58BC"/>
    <w:rsid w:val="009B6A63"/>
    <w:rsid w:val="009C2ED9"/>
    <w:rsid w:val="009D1C40"/>
    <w:rsid w:val="009D2F40"/>
    <w:rsid w:val="009D2F84"/>
    <w:rsid w:val="009D3F47"/>
    <w:rsid w:val="009D7B88"/>
    <w:rsid w:val="009E1533"/>
    <w:rsid w:val="009E22C6"/>
    <w:rsid w:val="009E3B1C"/>
    <w:rsid w:val="009E4408"/>
    <w:rsid w:val="009F3261"/>
    <w:rsid w:val="009F5771"/>
    <w:rsid w:val="009F5CEA"/>
    <w:rsid w:val="00A031C3"/>
    <w:rsid w:val="00A051DF"/>
    <w:rsid w:val="00A20FDE"/>
    <w:rsid w:val="00A22325"/>
    <w:rsid w:val="00A229AD"/>
    <w:rsid w:val="00A241DC"/>
    <w:rsid w:val="00A24875"/>
    <w:rsid w:val="00A2627D"/>
    <w:rsid w:val="00A31498"/>
    <w:rsid w:val="00A4698D"/>
    <w:rsid w:val="00A547E2"/>
    <w:rsid w:val="00A63F6E"/>
    <w:rsid w:val="00A67023"/>
    <w:rsid w:val="00A701BB"/>
    <w:rsid w:val="00A757C6"/>
    <w:rsid w:val="00A806EC"/>
    <w:rsid w:val="00A812D3"/>
    <w:rsid w:val="00A83D90"/>
    <w:rsid w:val="00A877F9"/>
    <w:rsid w:val="00AA018A"/>
    <w:rsid w:val="00AA223A"/>
    <w:rsid w:val="00AA22C1"/>
    <w:rsid w:val="00AA3210"/>
    <w:rsid w:val="00AB2206"/>
    <w:rsid w:val="00AB24DB"/>
    <w:rsid w:val="00AB29B5"/>
    <w:rsid w:val="00AB35D5"/>
    <w:rsid w:val="00AB3FC6"/>
    <w:rsid w:val="00AC07A0"/>
    <w:rsid w:val="00AC0A98"/>
    <w:rsid w:val="00AD0E15"/>
    <w:rsid w:val="00AD0E67"/>
    <w:rsid w:val="00AD39C0"/>
    <w:rsid w:val="00AD6BF4"/>
    <w:rsid w:val="00AD6D4F"/>
    <w:rsid w:val="00AF0390"/>
    <w:rsid w:val="00AF0F2D"/>
    <w:rsid w:val="00AF1901"/>
    <w:rsid w:val="00AF4C7D"/>
    <w:rsid w:val="00B0185F"/>
    <w:rsid w:val="00B03A31"/>
    <w:rsid w:val="00B10B37"/>
    <w:rsid w:val="00B1109F"/>
    <w:rsid w:val="00B11706"/>
    <w:rsid w:val="00B12042"/>
    <w:rsid w:val="00B17758"/>
    <w:rsid w:val="00B207FB"/>
    <w:rsid w:val="00B2306C"/>
    <w:rsid w:val="00B24139"/>
    <w:rsid w:val="00B273EA"/>
    <w:rsid w:val="00B317A9"/>
    <w:rsid w:val="00B37354"/>
    <w:rsid w:val="00B45903"/>
    <w:rsid w:val="00B46AC1"/>
    <w:rsid w:val="00B50858"/>
    <w:rsid w:val="00B51931"/>
    <w:rsid w:val="00B52286"/>
    <w:rsid w:val="00B5295D"/>
    <w:rsid w:val="00B62FF2"/>
    <w:rsid w:val="00B63E58"/>
    <w:rsid w:val="00B63F7E"/>
    <w:rsid w:val="00B64679"/>
    <w:rsid w:val="00B71B03"/>
    <w:rsid w:val="00B73C50"/>
    <w:rsid w:val="00B75669"/>
    <w:rsid w:val="00B76F91"/>
    <w:rsid w:val="00B80AE4"/>
    <w:rsid w:val="00B8499A"/>
    <w:rsid w:val="00B93D29"/>
    <w:rsid w:val="00B9555D"/>
    <w:rsid w:val="00B96011"/>
    <w:rsid w:val="00BA1DBE"/>
    <w:rsid w:val="00BA3997"/>
    <w:rsid w:val="00BB24C8"/>
    <w:rsid w:val="00BB3273"/>
    <w:rsid w:val="00BC1C84"/>
    <w:rsid w:val="00BC2407"/>
    <w:rsid w:val="00BC259A"/>
    <w:rsid w:val="00BC386B"/>
    <w:rsid w:val="00BC4290"/>
    <w:rsid w:val="00BC6383"/>
    <w:rsid w:val="00BD0AF1"/>
    <w:rsid w:val="00BE18CD"/>
    <w:rsid w:val="00BE55C2"/>
    <w:rsid w:val="00BE5720"/>
    <w:rsid w:val="00BF2E53"/>
    <w:rsid w:val="00BF6A2F"/>
    <w:rsid w:val="00BF7B8F"/>
    <w:rsid w:val="00C00A59"/>
    <w:rsid w:val="00C05C5C"/>
    <w:rsid w:val="00C11A57"/>
    <w:rsid w:val="00C1622E"/>
    <w:rsid w:val="00C23067"/>
    <w:rsid w:val="00C31588"/>
    <w:rsid w:val="00C32B98"/>
    <w:rsid w:val="00C35C63"/>
    <w:rsid w:val="00C46A5E"/>
    <w:rsid w:val="00C50968"/>
    <w:rsid w:val="00C53BEE"/>
    <w:rsid w:val="00C56B24"/>
    <w:rsid w:val="00C605E6"/>
    <w:rsid w:val="00C635D0"/>
    <w:rsid w:val="00C714AD"/>
    <w:rsid w:val="00C748D0"/>
    <w:rsid w:val="00C82173"/>
    <w:rsid w:val="00C95598"/>
    <w:rsid w:val="00CA1971"/>
    <w:rsid w:val="00CA3142"/>
    <w:rsid w:val="00CA4756"/>
    <w:rsid w:val="00CA59D8"/>
    <w:rsid w:val="00CB071E"/>
    <w:rsid w:val="00CB35E5"/>
    <w:rsid w:val="00CC0524"/>
    <w:rsid w:val="00CC17D1"/>
    <w:rsid w:val="00CC3E61"/>
    <w:rsid w:val="00CC5632"/>
    <w:rsid w:val="00CC5E93"/>
    <w:rsid w:val="00CC5EEE"/>
    <w:rsid w:val="00CC660D"/>
    <w:rsid w:val="00CD12E7"/>
    <w:rsid w:val="00CD19B1"/>
    <w:rsid w:val="00CD3F6B"/>
    <w:rsid w:val="00CE2D20"/>
    <w:rsid w:val="00CE385D"/>
    <w:rsid w:val="00CE60FF"/>
    <w:rsid w:val="00CE790F"/>
    <w:rsid w:val="00CF49BD"/>
    <w:rsid w:val="00D02DE0"/>
    <w:rsid w:val="00D02EFE"/>
    <w:rsid w:val="00D060F1"/>
    <w:rsid w:val="00D064FE"/>
    <w:rsid w:val="00D10AAC"/>
    <w:rsid w:val="00D125B8"/>
    <w:rsid w:val="00D1276B"/>
    <w:rsid w:val="00D133D0"/>
    <w:rsid w:val="00D16C8A"/>
    <w:rsid w:val="00D16E03"/>
    <w:rsid w:val="00D16F13"/>
    <w:rsid w:val="00D202C5"/>
    <w:rsid w:val="00D2314D"/>
    <w:rsid w:val="00D31B2B"/>
    <w:rsid w:val="00D36070"/>
    <w:rsid w:val="00D4469C"/>
    <w:rsid w:val="00D446C9"/>
    <w:rsid w:val="00D469C5"/>
    <w:rsid w:val="00D51079"/>
    <w:rsid w:val="00D56AFA"/>
    <w:rsid w:val="00D62DD7"/>
    <w:rsid w:val="00D6487A"/>
    <w:rsid w:val="00D648A0"/>
    <w:rsid w:val="00D66118"/>
    <w:rsid w:val="00D73DC4"/>
    <w:rsid w:val="00D8551E"/>
    <w:rsid w:val="00D9528F"/>
    <w:rsid w:val="00D95897"/>
    <w:rsid w:val="00D96E1F"/>
    <w:rsid w:val="00DA0921"/>
    <w:rsid w:val="00DB41A2"/>
    <w:rsid w:val="00DB6D36"/>
    <w:rsid w:val="00DC3EF8"/>
    <w:rsid w:val="00DC5500"/>
    <w:rsid w:val="00DD124E"/>
    <w:rsid w:val="00DD193A"/>
    <w:rsid w:val="00DD320E"/>
    <w:rsid w:val="00DD4E90"/>
    <w:rsid w:val="00DD60F1"/>
    <w:rsid w:val="00DF40EE"/>
    <w:rsid w:val="00DF7191"/>
    <w:rsid w:val="00E03B67"/>
    <w:rsid w:val="00E143B3"/>
    <w:rsid w:val="00E15C14"/>
    <w:rsid w:val="00E25228"/>
    <w:rsid w:val="00E3009E"/>
    <w:rsid w:val="00E32156"/>
    <w:rsid w:val="00E34279"/>
    <w:rsid w:val="00E34FB3"/>
    <w:rsid w:val="00E36C80"/>
    <w:rsid w:val="00E371A1"/>
    <w:rsid w:val="00E37581"/>
    <w:rsid w:val="00E37F5F"/>
    <w:rsid w:val="00E40BC6"/>
    <w:rsid w:val="00E41683"/>
    <w:rsid w:val="00E45C24"/>
    <w:rsid w:val="00E460D8"/>
    <w:rsid w:val="00E61B8F"/>
    <w:rsid w:val="00E6355D"/>
    <w:rsid w:val="00E658B9"/>
    <w:rsid w:val="00E77443"/>
    <w:rsid w:val="00E859E3"/>
    <w:rsid w:val="00E8774A"/>
    <w:rsid w:val="00E90633"/>
    <w:rsid w:val="00E91EDF"/>
    <w:rsid w:val="00E92E59"/>
    <w:rsid w:val="00E972AB"/>
    <w:rsid w:val="00EA0F9D"/>
    <w:rsid w:val="00EA5A3C"/>
    <w:rsid w:val="00EB1651"/>
    <w:rsid w:val="00EB455A"/>
    <w:rsid w:val="00EB55A6"/>
    <w:rsid w:val="00EB582E"/>
    <w:rsid w:val="00EB6164"/>
    <w:rsid w:val="00EC1FED"/>
    <w:rsid w:val="00EC2D1B"/>
    <w:rsid w:val="00EC6A21"/>
    <w:rsid w:val="00ED2298"/>
    <w:rsid w:val="00ED6F56"/>
    <w:rsid w:val="00EE0BE2"/>
    <w:rsid w:val="00EE0DF4"/>
    <w:rsid w:val="00EE1830"/>
    <w:rsid w:val="00EE1F7D"/>
    <w:rsid w:val="00EE3C21"/>
    <w:rsid w:val="00EE51F2"/>
    <w:rsid w:val="00EF0106"/>
    <w:rsid w:val="00EF06E4"/>
    <w:rsid w:val="00EF076F"/>
    <w:rsid w:val="00EF3299"/>
    <w:rsid w:val="00F01317"/>
    <w:rsid w:val="00F025A6"/>
    <w:rsid w:val="00F04D1C"/>
    <w:rsid w:val="00F1383A"/>
    <w:rsid w:val="00F1476D"/>
    <w:rsid w:val="00F16358"/>
    <w:rsid w:val="00F223E7"/>
    <w:rsid w:val="00F237B0"/>
    <w:rsid w:val="00F24104"/>
    <w:rsid w:val="00F27E2B"/>
    <w:rsid w:val="00F423E4"/>
    <w:rsid w:val="00F42F37"/>
    <w:rsid w:val="00F4740D"/>
    <w:rsid w:val="00F71E4C"/>
    <w:rsid w:val="00F74AC4"/>
    <w:rsid w:val="00F81A16"/>
    <w:rsid w:val="00F90422"/>
    <w:rsid w:val="00F91C53"/>
    <w:rsid w:val="00F93412"/>
    <w:rsid w:val="00F94EE8"/>
    <w:rsid w:val="00F95C83"/>
    <w:rsid w:val="00F97983"/>
    <w:rsid w:val="00FA2B47"/>
    <w:rsid w:val="00FA5331"/>
    <w:rsid w:val="00FA6577"/>
    <w:rsid w:val="00FB09DD"/>
    <w:rsid w:val="00FB113C"/>
    <w:rsid w:val="00FB4A60"/>
    <w:rsid w:val="00FB698E"/>
    <w:rsid w:val="00FB6B19"/>
    <w:rsid w:val="00FB6B86"/>
    <w:rsid w:val="00FB79BD"/>
    <w:rsid w:val="00FC76E0"/>
    <w:rsid w:val="00FD052F"/>
    <w:rsid w:val="00FD3F95"/>
    <w:rsid w:val="00FD449C"/>
    <w:rsid w:val="00FD5C42"/>
    <w:rsid w:val="00FD62AD"/>
    <w:rsid w:val="00FE0BE2"/>
    <w:rsid w:val="00FE1565"/>
    <w:rsid w:val="00FE51BC"/>
    <w:rsid w:val="00FE56D5"/>
    <w:rsid w:val="00FF13FE"/>
    <w:rsid w:val="00FF3679"/>
    <w:rsid w:val="00FF694F"/>
    <w:rsid w:val="602135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69B376"/>
  <w15:docId w15:val="{5853C65C-D55F-4E58-8378-B46D664E4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toc 1" w:semiHidden="1" w:uiPriority="39"/>
    <w:lsdException w:name="toc 2"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header" w:uiPriority="99"/>
    <w:lsdException w:name="footer" w:uiPriority="99"/>
    <w:lsdException w:name="caption" w:semiHidden="1" w:unhideWhenUsed="1" w:qFormat="1"/>
    <w:lsdException w:name="List" w:uiPriority="99"/>
    <w:lsdException w:name="List 2" w:uiPriority="99"/>
    <w:lsdException w:name="Title" w:qFormat="1"/>
    <w:lsdException w:name="Default Paragraph Font" w:semiHidden="1"/>
    <w:lsdException w:name="Hyperlink" w:uiPriority="99"/>
    <w:lsdException w:name="Document Map" w:semiHidden="1" w:uiPriority="99"/>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unhideWhenUsed="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e">
    <w:name w:val="Normal"/>
    <w:qFormat/>
    <w:rsid w:val="00BA3997"/>
    <w:pPr>
      <w:widowControl w:val="0"/>
      <w:spacing w:line="420" w:lineRule="exact"/>
      <w:ind w:firstLineChars="200" w:firstLine="200"/>
      <w:jc w:val="both"/>
    </w:pPr>
    <w:rPr>
      <w:kern w:val="2"/>
      <w:sz w:val="24"/>
    </w:rPr>
  </w:style>
  <w:style w:type="paragraph" w:styleId="10">
    <w:name w:val="heading 1"/>
    <w:next w:val="ae"/>
    <w:link w:val="11"/>
    <w:uiPriority w:val="9"/>
    <w:qFormat/>
    <w:rsid w:val="0075218A"/>
    <w:pPr>
      <w:keepNext/>
      <w:keepLines/>
      <w:numPr>
        <w:numId w:val="32"/>
      </w:numPr>
      <w:spacing w:beforeLines="50" w:before="50" w:afterLines="50" w:after="50" w:line="420" w:lineRule="exact"/>
      <w:outlineLvl w:val="0"/>
    </w:pPr>
    <w:rPr>
      <w:rFonts w:eastAsia="黑体"/>
      <w:bCs/>
      <w:kern w:val="44"/>
      <w:sz w:val="28"/>
      <w:szCs w:val="44"/>
    </w:rPr>
  </w:style>
  <w:style w:type="paragraph" w:styleId="2">
    <w:name w:val="heading 2"/>
    <w:next w:val="ae"/>
    <w:link w:val="21"/>
    <w:uiPriority w:val="9"/>
    <w:qFormat/>
    <w:rsid w:val="0075218A"/>
    <w:pPr>
      <w:keepNext/>
      <w:numPr>
        <w:ilvl w:val="1"/>
        <w:numId w:val="32"/>
      </w:numPr>
      <w:spacing w:beforeLines="50" w:before="50" w:afterLines="50" w:after="50" w:line="420" w:lineRule="exact"/>
      <w:ind w:left="0" w:firstLine="0"/>
      <w:outlineLvl w:val="1"/>
    </w:pPr>
    <w:rPr>
      <w:rFonts w:eastAsia="黑体"/>
      <w:kern w:val="2"/>
      <w:sz w:val="28"/>
      <w:szCs w:val="24"/>
    </w:rPr>
  </w:style>
  <w:style w:type="paragraph" w:styleId="3">
    <w:name w:val="heading 3"/>
    <w:next w:val="ae"/>
    <w:link w:val="30"/>
    <w:uiPriority w:val="9"/>
    <w:unhideWhenUsed/>
    <w:qFormat/>
    <w:rsid w:val="00523890"/>
    <w:pPr>
      <w:numPr>
        <w:ilvl w:val="2"/>
        <w:numId w:val="32"/>
      </w:numPr>
      <w:tabs>
        <w:tab w:val="left" w:pos="851"/>
      </w:tabs>
      <w:spacing w:beforeLines="50" w:before="50" w:afterLines="50" w:after="50" w:line="420" w:lineRule="exact"/>
      <w:ind w:left="0" w:firstLine="0"/>
      <w:outlineLvl w:val="2"/>
    </w:pPr>
    <w:rPr>
      <w:rFonts w:eastAsia="黑体"/>
      <w:sz w:val="24"/>
    </w:rPr>
  </w:style>
  <w:style w:type="paragraph" w:styleId="4">
    <w:name w:val="heading 4"/>
    <w:basedOn w:val="af"/>
    <w:next w:val="ae"/>
    <w:link w:val="40"/>
    <w:uiPriority w:val="9"/>
    <w:unhideWhenUsed/>
    <w:qFormat/>
    <w:rsid w:val="0061569D"/>
    <w:pPr>
      <w:numPr>
        <w:ilvl w:val="3"/>
        <w:numId w:val="32"/>
      </w:numPr>
      <w:tabs>
        <w:tab w:val="left" w:pos="993"/>
      </w:tabs>
      <w:ind w:firstLineChars="0" w:firstLine="0"/>
      <w:jc w:val="left"/>
      <w:outlineLvl w:val="3"/>
    </w:pPr>
    <w:rPr>
      <w:rFonts w:ascii="黑体" w:eastAsia="黑体" w:hAnsi="黑体"/>
      <w:szCs w:val="20"/>
    </w:rPr>
  </w:style>
  <w:style w:type="paragraph" w:styleId="5">
    <w:name w:val="heading 5"/>
    <w:basedOn w:val="af"/>
    <w:next w:val="ae"/>
    <w:link w:val="50"/>
    <w:uiPriority w:val="9"/>
    <w:unhideWhenUsed/>
    <w:rsid w:val="0061569D"/>
    <w:pPr>
      <w:numPr>
        <w:ilvl w:val="4"/>
        <w:numId w:val="32"/>
      </w:numPr>
      <w:tabs>
        <w:tab w:val="left" w:pos="1134"/>
      </w:tabs>
      <w:ind w:firstLineChars="0" w:firstLine="0"/>
      <w:outlineLvl w:val="4"/>
    </w:pPr>
    <w:rPr>
      <w:rFonts w:ascii="黑体" w:eastAsia="黑体" w:hAnsi="黑体"/>
      <w:szCs w:val="20"/>
    </w:rPr>
  </w:style>
  <w:style w:type="paragraph" w:styleId="6">
    <w:name w:val="heading 6"/>
    <w:basedOn w:val="af"/>
    <w:next w:val="ae"/>
    <w:link w:val="60"/>
    <w:uiPriority w:val="9"/>
    <w:unhideWhenUsed/>
    <w:rsid w:val="0061569D"/>
    <w:pPr>
      <w:numPr>
        <w:ilvl w:val="5"/>
        <w:numId w:val="32"/>
      </w:numPr>
      <w:tabs>
        <w:tab w:val="left" w:pos="1418"/>
      </w:tabs>
      <w:ind w:firstLineChars="0" w:firstLine="0"/>
      <w:outlineLvl w:val="5"/>
    </w:pPr>
    <w:rPr>
      <w:rFonts w:ascii="黑体" w:eastAsia="黑体" w:hAnsi="黑体"/>
      <w:szCs w:val="20"/>
    </w:rPr>
  </w:style>
  <w:style w:type="paragraph" w:styleId="7">
    <w:name w:val="heading 7"/>
    <w:basedOn w:val="ae"/>
    <w:next w:val="ae"/>
    <w:link w:val="70"/>
    <w:uiPriority w:val="9"/>
    <w:unhideWhenUsed/>
    <w:rsid w:val="0061569D"/>
    <w:pPr>
      <w:keepNext/>
      <w:keepLines/>
      <w:numPr>
        <w:ilvl w:val="6"/>
        <w:numId w:val="22"/>
      </w:numPr>
      <w:spacing w:before="240" w:after="64" w:line="320" w:lineRule="auto"/>
      <w:outlineLvl w:val="6"/>
    </w:pPr>
    <w:rPr>
      <w:rFonts w:ascii="Cambria" w:hAnsi="Cambria"/>
      <w:b/>
      <w:bCs/>
      <w:kern w:val="0"/>
      <w:szCs w:val="24"/>
    </w:rPr>
  </w:style>
  <w:style w:type="paragraph" w:styleId="8">
    <w:name w:val="heading 8"/>
    <w:basedOn w:val="ae"/>
    <w:next w:val="ae"/>
    <w:link w:val="80"/>
    <w:uiPriority w:val="9"/>
    <w:unhideWhenUsed/>
    <w:rsid w:val="0061569D"/>
    <w:pPr>
      <w:keepNext/>
      <w:keepLines/>
      <w:numPr>
        <w:ilvl w:val="7"/>
        <w:numId w:val="22"/>
      </w:numPr>
      <w:spacing w:before="240" w:after="64" w:line="320" w:lineRule="auto"/>
      <w:outlineLvl w:val="7"/>
    </w:pPr>
    <w:rPr>
      <w:rFonts w:ascii="Cambria" w:hAnsi="Cambria"/>
      <w:kern w:val="0"/>
      <w:szCs w:val="24"/>
    </w:rPr>
  </w:style>
  <w:style w:type="paragraph" w:styleId="9">
    <w:name w:val="heading 9"/>
    <w:basedOn w:val="ae"/>
    <w:next w:val="ae"/>
    <w:link w:val="90"/>
    <w:uiPriority w:val="9"/>
    <w:unhideWhenUsed/>
    <w:rsid w:val="0061569D"/>
    <w:pPr>
      <w:keepNext/>
      <w:keepLines/>
      <w:numPr>
        <w:ilvl w:val="8"/>
        <w:numId w:val="22"/>
      </w:numPr>
      <w:spacing w:before="240" w:after="64" w:line="320" w:lineRule="auto"/>
      <w:outlineLvl w:val="8"/>
    </w:pPr>
    <w:rPr>
      <w:rFonts w:ascii="Cambria" w:hAnsi="Cambria"/>
      <w:kern w:val="0"/>
      <w:sz w:val="20"/>
    </w:rPr>
  </w:style>
  <w:style w:type="character" w:default="1" w:styleId="af0">
    <w:name w:val="Default Paragraph Font"/>
    <w:uiPriority w:val="1"/>
    <w:unhideWhenUsed/>
  </w:style>
  <w:style w:type="table" w:default="1" w:styleId="af1">
    <w:name w:val="Normal Table"/>
    <w:uiPriority w:val="99"/>
    <w:semiHidden/>
    <w:unhideWhenUsed/>
    <w:tblPr>
      <w:tblInd w:w="0" w:type="dxa"/>
      <w:tblCellMar>
        <w:top w:w="0" w:type="dxa"/>
        <w:left w:w="108" w:type="dxa"/>
        <w:bottom w:w="0" w:type="dxa"/>
        <w:right w:w="108" w:type="dxa"/>
      </w:tblCellMar>
    </w:tblPr>
  </w:style>
  <w:style w:type="numbering" w:default="1" w:styleId="af2">
    <w:name w:val="No List"/>
    <w:uiPriority w:val="99"/>
    <w:semiHidden/>
    <w:unhideWhenUsed/>
  </w:style>
  <w:style w:type="character" w:customStyle="1" w:styleId="af3">
    <w:name w:val="正文缩进 字符"/>
    <w:aliases w:val="正文（首行缩进两字） 字符,正文缩进 Char Char 字符,正文缩进（首行缩进两字） 字符,表正文 字符,正文非缩进 字符,表格 字符,正文1 字符,四号 字符,ALT+Z 字符,正文文本 Char Char 字符,ALT+Z Char 字符,表正文 Char 字符,正文非缩进 Char 字符,标题4 Char 字符,正文1 Char 字符,表格 Char 字符,正文文本 Char Char Char 字符,四号 Char Char 字符,正文题目 字符,特点 字符,段1 字符"/>
    <w:link w:val="af4"/>
    <w:qFormat/>
    <w:rsid w:val="00EC1FED"/>
    <w:rPr>
      <w:rFonts w:ascii="Arial Unicode MS" w:hAnsi="Arial Unicode MS" w:cs="宋体"/>
      <w:sz w:val="24"/>
      <w:szCs w:val="21"/>
    </w:rPr>
  </w:style>
  <w:style w:type="character" w:styleId="af5">
    <w:name w:val="Hyperlink"/>
    <w:uiPriority w:val="99"/>
    <w:rsid w:val="00EC1FED"/>
    <w:rPr>
      <w:color w:val="0000FF"/>
      <w:u w:val="single"/>
    </w:rPr>
  </w:style>
  <w:style w:type="character" w:styleId="af6">
    <w:name w:val="page number"/>
    <w:basedOn w:val="af0"/>
    <w:rsid w:val="00EC1FED"/>
  </w:style>
  <w:style w:type="character" w:customStyle="1" w:styleId="af7">
    <w:name w:val="列表段落 字符"/>
    <w:link w:val="af"/>
    <w:qFormat/>
    <w:rsid w:val="00EC1FED"/>
    <w:rPr>
      <w:rFonts w:ascii="宋体" w:hAnsi="宋体" w:cs="宋体"/>
      <w:sz w:val="24"/>
      <w:szCs w:val="24"/>
    </w:rPr>
  </w:style>
  <w:style w:type="paragraph" w:styleId="af">
    <w:name w:val="List Paragraph"/>
    <w:basedOn w:val="ae"/>
    <w:link w:val="af7"/>
    <w:uiPriority w:val="34"/>
    <w:rsid w:val="00EC1FED"/>
    <w:pPr>
      <w:spacing w:after="12"/>
    </w:pPr>
    <w:rPr>
      <w:rFonts w:ascii="宋体" w:hAnsi="宋体"/>
      <w:kern w:val="0"/>
      <w:szCs w:val="24"/>
    </w:rPr>
  </w:style>
  <w:style w:type="paragraph" w:styleId="TOC9">
    <w:name w:val="toc 9"/>
    <w:basedOn w:val="ae"/>
    <w:next w:val="ae"/>
    <w:semiHidden/>
    <w:rsid w:val="00EC1FED"/>
    <w:pPr>
      <w:ind w:leftChars="1600" w:left="3360"/>
    </w:pPr>
  </w:style>
  <w:style w:type="paragraph" w:styleId="af8">
    <w:name w:val="footer"/>
    <w:basedOn w:val="ae"/>
    <w:link w:val="af9"/>
    <w:uiPriority w:val="99"/>
    <w:rsid w:val="00EC1FED"/>
    <w:pPr>
      <w:tabs>
        <w:tab w:val="center" w:pos="4153"/>
        <w:tab w:val="right" w:pos="8306"/>
      </w:tabs>
      <w:snapToGrid w:val="0"/>
      <w:jc w:val="left"/>
    </w:pPr>
    <w:rPr>
      <w:sz w:val="18"/>
    </w:rPr>
  </w:style>
  <w:style w:type="paragraph" w:styleId="22">
    <w:name w:val="Body Text Indent 2"/>
    <w:basedOn w:val="ae"/>
    <w:rsid w:val="00EC1FED"/>
    <w:pPr>
      <w:ind w:firstLineChars="100" w:firstLine="240"/>
    </w:pPr>
  </w:style>
  <w:style w:type="paragraph" w:styleId="TOC7">
    <w:name w:val="toc 7"/>
    <w:basedOn w:val="ae"/>
    <w:next w:val="ae"/>
    <w:semiHidden/>
    <w:rsid w:val="00EC1FED"/>
    <w:pPr>
      <w:ind w:leftChars="1200" w:left="2520"/>
    </w:pPr>
  </w:style>
  <w:style w:type="paragraph" w:styleId="afa">
    <w:name w:val="Body Text Indent"/>
    <w:basedOn w:val="ae"/>
    <w:rsid w:val="00EC1FED"/>
    <w:pPr>
      <w:spacing w:line="360" w:lineRule="auto"/>
      <w:ind w:left="600"/>
    </w:pPr>
  </w:style>
  <w:style w:type="paragraph" w:styleId="TOC5">
    <w:name w:val="toc 5"/>
    <w:basedOn w:val="ae"/>
    <w:next w:val="ae"/>
    <w:semiHidden/>
    <w:rsid w:val="00EC1FED"/>
    <w:pPr>
      <w:ind w:leftChars="800" w:left="1680"/>
    </w:pPr>
  </w:style>
  <w:style w:type="paragraph" w:styleId="TOC1">
    <w:name w:val="toc 1"/>
    <w:next w:val="ae"/>
    <w:uiPriority w:val="39"/>
    <w:rsid w:val="0075218A"/>
    <w:pPr>
      <w:spacing w:line="420" w:lineRule="exact"/>
    </w:pPr>
    <w:rPr>
      <w:kern w:val="2"/>
      <w:sz w:val="24"/>
    </w:rPr>
  </w:style>
  <w:style w:type="paragraph" w:styleId="TOC4">
    <w:name w:val="toc 4"/>
    <w:basedOn w:val="ae"/>
    <w:next w:val="ae"/>
    <w:semiHidden/>
    <w:rsid w:val="00EC1FED"/>
    <w:pPr>
      <w:ind w:leftChars="600" w:left="1260"/>
    </w:pPr>
  </w:style>
  <w:style w:type="paragraph" w:styleId="afb">
    <w:name w:val="header"/>
    <w:basedOn w:val="ae"/>
    <w:link w:val="afc"/>
    <w:uiPriority w:val="99"/>
    <w:rsid w:val="00EC1FED"/>
    <w:pPr>
      <w:pBdr>
        <w:bottom w:val="single" w:sz="6" w:space="1" w:color="auto"/>
      </w:pBdr>
      <w:tabs>
        <w:tab w:val="center" w:pos="4153"/>
        <w:tab w:val="right" w:pos="8306"/>
      </w:tabs>
      <w:snapToGrid w:val="0"/>
      <w:jc w:val="center"/>
    </w:pPr>
    <w:rPr>
      <w:sz w:val="18"/>
    </w:rPr>
  </w:style>
  <w:style w:type="paragraph" w:styleId="afd">
    <w:name w:val="Document Map"/>
    <w:basedOn w:val="ae"/>
    <w:link w:val="afe"/>
    <w:uiPriority w:val="99"/>
    <w:semiHidden/>
    <w:rsid w:val="00EC1FED"/>
    <w:pPr>
      <w:shd w:val="clear" w:color="auto" w:fill="000080"/>
    </w:pPr>
  </w:style>
  <w:style w:type="paragraph" w:styleId="aff">
    <w:name w:val="Body Text"/>
    <w:basedOn w:val="ae"/>
    <w:rsid w:val="00EC1FED"/>
    <w:rPr>
      <w:snapToGrid w:val="0"/>
    </w:rPr>
  </w:style>
  <w:style w:type="paragraph" w:customStyle="1" w:styleId="aff0">
    <w:name w:val="一级序号"/>
    <w:basedOn w:val="ae"/>
    <w:rsid w:val="00EC1FED"/>
    <w:pPr>
      <w:widowControl/>
      <w:spacing w:after="160" w:line="240" w:lineRule="exact"/>
      <w:jc w:val="left"/>
    </w:pPr>
  </w:style>
  <w:style w:type="paragraph" w:customStyle="1" w:styleId="TABLE">
    <w:name w:val="TABLE"/>
    <w:link w:val="TABLE0"/>
    <w:qFormat/>
    <w:rsid w:val="00EA0F9D"/>
    <w:pPr>
      <w:spacing w:beforeLines="30" w:before="30" w:afterLines="30" w:after="30"/>
      <w:jc w:val="center"/>
    </w:pPr>
    <w:rPr>
      <w:iCs/>
      <w:kern w:val="2"/>
      <w:sz w:val="21"/>
    </w:rPr>
  </w:style>
  <w:style w:type="paragraph" w:styleId="af4">
    <w:name w:val="Normal Indent"/>
    <w:aliases w:val="正文（首行缩进两字）,正文缩进 Char Char,正文缩进（首行缩进两字）,表正文,正文非缩进,表格,正文1,四号,ALT+Z,正文文本 Char Char,ALT+Z Char,表正文 Char,正文非缩进 Char,标题4 Char,正文1 Char,表格 Char,正文文本 Char Char Char,四号 Char Char,正文题目,正文1 Char Char,特点,段1,。,正文aaa,正文不缩进,特点标题,正文缩进 Char1,标题4,正文小标,正文缩,正文（首行缩进两字"/>
    <w:basedOn w:val="ae"/>
    <w:link w:val="af3"/>
    <w:rsid w:val="00EC1FED"/>
    <w:pPr>
      <w:spacing w:line="360" w:lineRule="auto"/>
    </w:pPr>
    <w:rPr>
      <w:rFonts w:ascii="Arial Unicode MS" w:hAnsi="Arial Unicode MS"/>
      <w:kern w:val="0"/>
      <w:szCs w:val="21"/>
    </w:rPr>
  </w:style>
  <w:style w:type="paragraph" w:customStyle="1" w:styleId="23">
    <w:name w:val="样式 行距: 固定值 23 磅"/>
    <w:basedOn w:val="ae"/>
    <w:rsid w:val="00EC1FED"/>
    <w:pPr>
      <w:snapToGrid w:val="0"/>
      <w:spacing w:line="360" w:lineRule="auto"/>
    </w:pPr>
    <w:rPr>
      <w:rFonts w:cs="宋体"/>
      <w:color w:val="000000"/>
      <w:sz w:val="21"/>
      <w:szCs w:val="21"/>
    </w:rPr>
  </w:style>
  <w:style w:type="paragraph" w:styleId="TOC6">
    <w:name w:val="toc 6"/>
    <w:basedOn w:val="ae"/>
    <w:next w:val="ae"/>
    <w:semiHidden/>
    <w:rsid w:val="00EC1FED"/>
    <w:pPr>
      <w:ind w:leftChars="1000" w:left="2100"/>
    </w:pPr>
  </w:style>
  <w:style w:type="paragraph" w:styleId="TOC10">
    <w:name w:val="toc 1"/>
    <w:next w:val="ae"/>
    <w:uiPriority w:val="39"/>
    <w:rsid w:val="0075218A"/>
    <w:pPr>
      <w:spacing w:line="420" w:lineRule="exact"/>
    </w:pPr>
    <w:rPr>
      <w:kern w:val="2"/>
      <w:sz w:val="24"/>
    </w:rPr>
  </w:style>
  <w:style w:type="paragraph" w:styleId="TOC8">
    <w:name w:val="toc 8"/>
    <w:basedOn w:val="ae"/>
    <w:next w:val="ae"/>
    <w:semiHidden/>
    <w:rsid w:val="00EC1FED"/>
    <w:pPr>
      <w:ind w:leftChars="1400" w:left="2940"/>
    </w:pPr>
  </w:style>
  <w:style w:type="paragraph" w:styleId="TOC11">
    <w:name w:val="toc 1"/>
    <w:next w:val="ae"/>
    <w:uiPriority w:val="39"/>
    <w:rsid w:val="0075218A"/>
    <w:pPr>
      <w:spacing w:line="420" w:lineRule="exact"/>
    </w:pPr>
    <w:rPr>
      <w:kern w:val="2"/>
      <w:sz w:val="24"/>
    </w:rPr>
  </w:style>
  <w:style w:type="character" w:customStyle="1" w:styleId="TABLE0">
    <w:name w:val="TABLE 字符"/>
    <w:basedOn w:val="af0"/>
    <w:link w:val="TABLE"/>
    <w:rsid w:val="00EA0F9D"/>
    <w:rPr>
      <w:iCs/>
      <w:kern w:val="2"/>
      <w:sz w:val="21"/>
    </w:rPr>
  </w:style>
  <w:style w:type="paragraph" w:customStyle="1" w:styleId="aff1">
    <w:name w:val="正文表标题"/>
    <w:next w:val="af4"/>
    <w:rsid w:val="00EC1FED"/>
    <w:pPr>
      <w:spacing w:line="360" w:lineRule="auto"/>
      <w:ind w:left="2835"/>
      <w:jc w:val="center"/>
    </w:pPr>
    <w:rPr>
      <w:rFonts w:ascii="Arial Unicode MS" w:eastAsia="黑体" w:hAnsi="Arial Unicode MS" w:cs="宋体"/>
      <w:sz w:val="21"/>
      <w:szCs w:val="21"/>
    </w:rPr>
  </w:style>
  <w:style w:type="paragraph" w:customStyle="1" w:styleId="Char">
    <w:name w:val="Char"/>
    <w:basedOn w:val="ae"/>
    <w:rsid w:val="00EC1FED"/>
    <w:pPr>
      <w:widowControl/>
      <w:spacing w:after="160" w:line="240" w:lineRule="exact"/>
      <w:jc w:val="left"/>
    </w:pPr>
    <w:rPr>
      <w:rFonts w:ascii="Arial" w:eastAsia="Times New Roman" w:hAnsi="Arial" w:cs="Verdana"/>
      <w:b/>
      <w:kern w:val="0"/>
      <w:szCs w:val="24"/>
      <w:lang w:eastAsia="en-US"/>
    </w:rPr>
  </w:style>
  <w:style w:type="table" w:styleId="aff2">
    <w:name w:val="Table Grid"/>
    <w:basedOn w:val="af1"/>
    <w:uiPriority w:val="39"/>
    <w:rsid w:val="00EC1F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f0"/>
    <w:link w:val="3"/>
    <w:uiPriority w:val="9"/>
    <w:rsid w:val="00523890"/>
    <w:rPr>
      <w:rFonts w:eastAsia="黑体"/>
      <w:sz w:val="24"/>
    </w:rPr>
  </w:style>
  <w:style w:type="character" w:customStyle="1" w:styleId="40">
    <w:name w:val="标题 4 字符"/>
    <w:basedOn w:val="af0"/>
    <w:link w:val="4"/>
    <w:uiPriority w:val="9"/>
    <w:rsid w:val="0061569D"/>
    <w:rPr>
      <w:rFonts w:ascii="黑体" w:eastAsia="黑体" w:hAnsi="黑体"/>
      <w:sz w:val="24"/>
    </w:rPr>
  </w:style>
  <w:style w:type="character" w:customStyle="1" w:styleId="50">
    <w:name w:val="标题 5 字符"/>
    <w:basedOn w:val="af0"/>
    <w:link w:val="5"/>
    <w:uiPriority w:val="9"/>
    <w:rsid w:val="0061569D"/>
    <w:rPr>
      <w:rFonts w:ascii="黑体" w:eastAsia="黑体" w:hAnsi="黑体"/>
      <w:sz w:val="24"/>
    </w:rPr>
  </w:style>
  <w:style w:type="character" w:customStyle="1" w:styleId="60">
    <w:name w:val="标题 6 字符"/>
    <w:basedOn w:val="af0"/>
    <w:link w:val="6"/>
    <w:uiPriority w:val="9"/>
    <w:rsid w:val="0061569D"/>
    <w:rPr>
      <w:rFonts w:ascii="黑体" w:eastAsia="黑体" w:hAnsi="黑体"/>
      <w:sz w:val="24"/>
    </w:rPr>
  </w:style>
  <w:style w:type="character" w:customStyle="1" w:styleId="70">
    <w:name w:val="标题 7 字符"/>
    <w:basedOn w:val="af0"/>
    <w:link w:val="7"/>
    <w:uiPriority w:val="9"/>
    <w:rsid w:val="0061569D"/>
    <w:rPr>
      <w:rFonts w:ascii="Cambria" w:hAnsi="Cambria"/>
      <w:b/>
      <w:bCs/>
      <w:sz w:val="24"/>
      <w:szCs w:val="24"/>
    </w:rPr>
  </w:style>
  <w:style w:type="character" w:customStyle="1" w:styleId="80">
    <w:name w:val="标题 8 字符"/>
    <w:basedOn w:val="af0"/>
    <w:link w:val="8"/>
    <w:uiPriority w:val="9"/>
    <w:rsid w:val="0061569D"/>
    <w:rPr>
      <w:rFonts w:ascii="Cambria" w:hAnsi="Cambria"/>
      <w:sz w:val="24"/>
      <w:szCs w:val="24"/>
    </w:rPr>
  </w:style>
  <w:style w:type="character" w:customStyle="1" w:styleId="90">
    <w:name w:val="标题 9 字符"/>
    <w:basedOn w:val="af0"/>
    <w:link w:val="9"/>
    <w:uiPriority w:val="9"/>
    <w:rsid w:val="0061569D"/>
    <w:rPr>
      <w:rFonts w:ascii="Cambria" w:hAnsi="Cambria"/>
    </w:rPr>
  </w:style>
  <w:style w:type="paragraph" w:customStyle="1" w:styleId="a2">
    <w:name w:val="（资料性附录）"/>
    <w:next w:val="ae"/>
    <w:rsid w:val="0061569D"/>
    <w:pPr>
      <w:numPr>
        <w:numId w:val="15"/>
      </w:numPr>
      <w:spacing w:line="360" w:lineRule="auto"/>
      <w:jc w:val="center"/>
      <w:outlineLvl w:val="0"/>
    </w:pPr>
    <w:rPr>
      <w:rFonts w:ascii="Arial Unicode MS" w:eastAsia="黑体" w:hAnsi="Arial Unicode MS" w:cs="宋体"/>
      <w:sz w:val="24"/>
      <w:szCs w:val="21"/>
    </w:rPr>
  </w:style>
  <w:style w:type="paragraph" w:customStyle="1" w:styleId="aff3">
    <w:name w:val="附录表标题"/>
    <w:next w:val="af4"/>
    <w:rsid w:val="0061569D"/>
    <w:pPr>
      <w:spacing w:line="360" w:lineRule="auto"/>
      <w:jc w:val="center"/>
      <w:textAlignment w:val="baseline"/>
    </w:pPr>
    <w:rPr>
      <w:rFonts w:ascii="Arial Unicode MS" w:eastAsia="黑体" w:hAnsi="Arial Unicode MS" w:cs="宋体"/>
      <w:kern w:val="21"/>
      <w:sz w:val="21"/>
      <w:szCs w:val="21"/>
    </w:rPr>
  </w:style>
  <w:style w:type="paragraph" w:customStyle="1" w:styleId="a3">
    <w:name w:val="附录章标题"/>
    <w:next w:val="af4"/>
    <w:rsid w:val="0061569D"/>
    <w:pPr>
      <w:numPr>
        <w:ilvl w:val="1"/>
        <w:numId w:val="16"/>
      </w:numPr>
      <w:wordWrap w:val="0"/>
      <w:overflowPunct w:val="0"/>
      <w:autoSpaceDE w:val="0"/>
      <w:spacing w:beforeLines="150" w:line="360" w:lineRule="auto"/>
      <w:jc w:val="both"/>
      <w:textAlignment w:val="baseline"/>
      <w:outlineLvl w:val="1"/>
    </w:pPr>
    <w:rPr>
      <w:rFonts w:ascii="Arial Unicode MS" w:eastAsia="黑体" w:hAnsi="Arial Unicode MS" w:cs="宋体"/>
      <w:kern w:val="21"/>
      <w:sz w:val="24"/>
      <w:szCs w:val="21"/>
    </w:rPr>
  </w:style>
  <w:style w:type="paragraph" w:customStyle="1" w:styleId="a4">
    <w:name w:val="附录一级条标题"/>
    <w:basedOn w:val="a3"/>
    <w:next w:val="af4"/>
    <w:rsid w:val="0061569D"/>
    <w:pPr>
      <w:numPr>
        <w:ilvl w:val="2"/>
      </w:numPr>
      <w:autoSpaceDN w:val="0"/>
      <w:spacing w:beforeLines="0"/>
      <w:outlineLvl w:val="2"/>
    </w:pPr>
  </w:style>
  <w:style w:type="paragraph" w:customStyle="1" w:styleId="a5">
    <w:name w:val="附录二级条标题"/>
    <w:basedOn w:val="a4"/>
    <w:next w:val="af4"/>
    <w:rsid w:val="0061569D"/>
    <w:pPr>
      <w:numPr>
        <w:ilvl w:val="3"/>
      </w:numPr>
      <w:outlineLvl w:val="3"/>
    </w:pPr>
  </w:style>
  <w:style w:type="paragraph" w:customStyle="1" w:styleId="a6">
    <w:name w:val="附录三级条标题"/>
    <w:basedOn w:val="a5"/>
    <w:next w:val="af4"/>
    <w:rsid w:val="0061569D"/>
    <w:pPr>
      <w:numPr>
        <w:ilvl w:val="4"/>
      </w:numPr>
      <w:outlineLvl w:val="4"/>
    </w:pPr>
  </w:style>
  <w:style w:type="paragraph" w:customStyle="1" w:styleId="a7">
    <w:name w:val="附录四级条标题"/>
    <w:basedOn w:val="a6"/>
    <w:next w:val="af4"/>
    <w:rsid w:val="0061569D"/>
    <w:pPr>
      <w:numPr>
        <w:ilvl w:val="5"/>
      </w:numPr>
      <w:outlineLvl w:val="5"/>
    </w:pPr>
  </w:style>
  <w:style w:type="paragraph" w:customStyle="1" w:styleId="aff4">
    <w:name w:val="附录图标题"/>
    <w:next w:val="af4"/>
    <w:rsid w:val="0061569D"/>
    <w:pPr>
      <w:spacing w:line="360" w:lineRule="auto"/>
      <w:jc w:val="center"/>
    </w:pPr>
    <w:rPr>
      <w:rFonts w:ascii="Arial Unicode MS" w:eastAsia="黑体" w:hAnsi="Arial Unicode MS" w:cs="宋体"/>
      <w:sz w:val="21"/>
      <w:szCs w:val="21"/>
    </w:rPr>
  </w:style>
  <w:style w:type="paragraph" w:customStyle="1" w:styleId="a8">
    <w:name w:val="附录五级条标题"/>
    <w:basedOn w:val="a7"/>
    <w:next w:val="af4"/>
    <w:rsid w:val="0061569D"/>
    <w:pPr>
      <w:numPr>
        <w:ilvl w:val="6"/>
      </w:numPr>
      <w:outlineLvl w:val="6"/>
    </w:pPr>
  </w:style>
  <w:style w:type="paragraph" w:customStyle="1" w:styleId="a9">
    <w:name w:val="章标题"/>
    <w:basedOn w:val="ae"/>
    <w:next w:val="af4"/>
    <w:rsid w:val="0061569D"/>
    <w:pPr>
      <w:numPr>
        <w:ilvl w:val="1"/>
        <w:numId w:val="17"/>
      </w:numPr>
      <w:spacing w:beforeLines="150" w:line="360" w:lineRule="auto"/>
      <w:outlineLvl w:val="1"/>
    </w:pPr>
    <w:rPr>
      <w:rFonts w:ascii="Arial Unicode MS" w:eastAsia="黑体" w:hAnsi="Arial Unicode MS" w:cs="宋体"/>
      <w:kern w:val="0"/>
      <w:sz w:val="21"/>
      <w:szCs w:val="21"/>
    </w:rPr>
  </w:style>
  <w:style w:type="paragraph" w:customStyle="1" w:styleId="aa">
    <w:name w:val="一级条标题"/>
    <w:basedOn w:val="a9"/>
    <w:next w:val="af4"/>
    <w:rsid w:val="0061569D"/>
    <w:pPr>
      <w:numPr>
        <w:ilvl w:val="2"/>
      </w:numPr>
      <w:spacing w:beforeLines="0"/>
      <w:outlineLvl w:val="2"/>
    </w:pPr>
  </w:style>
  <w:style w:type="paragraph" w:customStyle="1" w:styleId="aff5">
    <w:name w:val="数字编号列项（二级）"/>
    <w:autoRedefine/>
    <w:rsid w:val="0061569D"/>
    <w:pPr>
      <w:spacing w:line="360" w:lineRule="auto"/>
      <w:ind w:leftChars="400" w:left="1600" w:hangingChars="200" w:hanging="480"/>
      <w:jc w:val="both"/>
    </w:pPr>
    <w:rPr>
      <w:rFonts w:ascii="宋体" w:eastAsia="微软雅黑" w:hAnsi="Arial Unicode MS" w:cs="宋体"/>
      <w:sz w:val="24"/>
      <w:szCs w:val="21"/>
    </w:rPr>
  </w:style>
  <w:style w:type="paragraph" w:customStyle="1" w:styleId="ab">
    <w:name w:val="四级条标题"/>
    <w:basedOn w:val="ae"/>
    <w:next w:val="af4"/>
    <w:rsid w:val="00EA0F9D"/>
    <w:pPr>
      <w:numPr>
        <w:ilvl w:val="5"/>
        <w:numId w:val="17"/>
      </w:numPr>
      <w:spacing w:line="360" w:lineRule="auto"/>
      <w:outlineLvl w:val="5"/>
    </w:pPr>
    <w:rPr>
      <w:rFonts w:ascii="Arial Unicode MS" w:eastAsia="黑体" w:hAnsi="Arial Unicode MS" w:cs="宋体"/>
      <w:kern w:val="0"/>
      <w:sz w:val="21"/>
      <w:szCs w:val="21"/>
    </w:rPr>
  </w:style>
  <w:style w:type="paragraph" w:customStyle="1" w:styleId="ac">
    <w:name w:val="五级条标题"/>
    <w:basedOn w:val="ab"/>
    <w:next w:val="af4"/>
    <w:rsid w:val="0061569D"/>
    <w:pPr>
      <w:numPr>
        <w:ilvl w:val="6"/>
      </w:numPr>
      <w:outlineLvl w:val="6"/>
    </w:pPr>
  </w:style>
  <w:style w:type="paragraph" w:customStyle="1" w:styleId="aff6">
    <w:name w:val="正文标题"/>
    <w:next w:val="af4"/>
    <w:rsid w:val="0061569D"/>
    <w:pPr>
      <w:spacing w:line="360" w:lineRule="auto"/>
      <w:jc w:val="center"/>
    </w:pPr>
    <w:rPr>
      <w:rFonts w:ascii="Arial Unicode MS" w:eastAsia="黑体" w:hAnsi="Arial Unicode MS" w:cs="宋体"/>
      <w:sz w:val="24"/>
      <w:szCs w:val="21"/>
    </w:rPr>
  </w:style>
  <w:style w:type="paragraph" w:customStyle="1" w:styleId="a1">
    <w:name w:val="正文图标题"/>
    <w:next w:val="af4"/>
    <w:rsid w:val="0061569D"/>
    <w:pPr>
      <w:numPr>
        <w:numId w:val="19"/>
      </w:numPr>
      <w:spacing w:line="360" w:lineRule="auto"/>
      <w:jc w:val="center"/>
    </w:pPr>
    <w:rPr>
      <w:rFonts w:ascii="Arial Unicode MS" w:eastAsia="黑体" w:hAnsi="Arial Unicode MS" w:cs="宋体"/>
      <w:sz w:val="21"/>
      <w:szCs w:val="21"/>
    </w:rPr>
  </w:style>
  <w:style w:type="paragraph" w:customStyle="1" w:styleId="ad">
    <w:name w:val="注："/>
    <w:next w:val="af4"/>
    <w:rsid w:val="0061569D"/>
    <w:pPr>
      <w:widowControl w:val="0"/>
      <w:numPr>
        <w:numId w:val="20"/>
      </w:numPr>
      <w:tabs>
        <w:tab w:val="clear" w:pos="1140"/>
        <w:tab w:val="left" w:pos="1008"/>
        <w:tab w:val="num" w:pos="1230"/>
      </w:tabs>
      <w:autoSpaceDE w:val="0"/>
      <w:autoSpaceDN w:val="0"/>
      <w:spacing w:line="360" w:lineRule="auto"/>
      <w:ind w:left="1020" w:hanging="510"/>
      <w:jc w:val="both"/>
    </w:pPr>
    <w:rPr>
      <w:rFonts w:ascii="宋体" w:eastAsia="微软雅黑" w:hAnsi="Arial Unicode MS" w:cs="宋体"/>
      <w:sz w:val="21"/>
      <w:szCs w:val="21"/>
    </w:rPr>
  </w:style>
  <w:style w:type="paragraph" w:customStyle="1" w:styleId="a0">
    <w:name w:val="注×："/>
    <w:rsid w:val="0061569D"/>
    <w:pPr>
      <w:widowControl w:val="0"/>
      <w:numPr>
        <w:numId w:val="21"/>
      </w:numPr>
      <w:tabs>
        <w:tab w:val="clear" w:pos="1021"/>
        <w:tab w:val="left" w:pos="120"/>
      </w:tabs>
      <w:autoSpaceDE w:val="0"/>
      <w:autoSpaceDN w:val="0"/>
      <w:spacing w:line="360" w:lineRule="auto"/>
      <w:ind w:left="1190" w:hanging="680"/>
      <w:jc w:val="both"/>
    </w:pPr>
    <w:rPr>
      <w:rFonts w:ascii="宋体" w:eastAsia="微软雅黑" w:hAnsi="Arial Unicode MS" w:cs="宋体"/>
      <w:sz w:val="21"/>
      <w:szCs w:val="21"/>
    </w:rPr>
  </w:style>
  <w:style w:type="paragraph" w:customStyle="1" w:styleId="aff7">
    <w:name w:val="字母编号列项（一级）"/>
    <w:basedOn w:val="af4"/>
    <w:rsid w:val="0061569D"/>
    <w:pPr>
      <w:ind w:leftChars="200" w:left="400" w:hangingChars="200" w:hanging="200"/>
    </w:pPr>
    <w:rPr>
      <w:szCs w:val="20"/>
    </w:rPr>
  </w:style>
  <w:style w:type="paragraph" w:styleId="aff8">
    <w:name w:val="caption"/>
    <w:next w:val="ae"/>
    <w:link w:val="aff9"/>
    <w:unhideWhenUsed/>
    <w:qFormat/>
    <w:rsid w:val="00EA0F9D"/>
    <w:pPr>
      <w:spacing w:beforeLines="30" w:before="72" w:afterLines="50" w:after="120" w:line="420" w:lineRule="exact"/>
      <w:jc w:val="center"/>
    </w:pPr>
    <w:rPr>
      <w:rFonts w:eastAsia="黑体"/>
      <w:color w:val="4F81BD" w:themeColor="accent1"/>
      <w:sz w:val="21"/>
      <w:szCs w:val="24"/>
    </w:rPr>
  </w:style>
  <w:style w:type="paragraph" w:styleId="affa">
    <w:name w:val="Balloon Text"/>
    <w:basedOn w:val="ae"/>
    <w:link w:val="affb"/>
    <w:uiPriority w:val="99"/>
    <w:unhideWhenUsed/>
    <w:rsid w:val="0061569D"/>
    <w:rPr>
      <w:rFonts w:ascii="Arial Unicode MS" w:eastAsia="微软雅黑" w:hAnsi="Arial Unicode MS"/>
      <w:kern w:val="0"/>
      <w:sz w:val="18"/>
      <w:szCs w:val="18"/>
    </w:rPr>
  </w:style>
  <w:style w:type="character" w:customStyle="1" w:styleId="affb">
    <w:name w:val="批注框文本 字符"/>
    <w:basedOn w:val="af0"/>
    <w:link w:val="affa"/>
    <w:uiPriority w:val="99"/>
    <w:qFormat/>
    <w:rsid w:val="0061569D"/>
    <w:rPr>
      <w:rFonts w:ascii="Arial Unicode MS" w:eastAsia="微软雅黑" w:hAnsi="Arial Unicode MS"/>
      <w:sz w:val="18"/>
      <w:szCs w:val="18"/>
    </w:rPr>
  </w:style>
  <w:style w:type="paragraph" w:styleId="affc">
    <w:name w:val="footnote text"/>
    <w:basedOn w:val="ae"/>
    <w:link w:val="affd"/>
    <w:rsid w:val="0061569D"/>
    <w:pPr>
      <w:snapToGrid w:val="0"/>
      <w:jc w:val="left"/>
    </w:pPr>
    <w:rPr>
      <w:rFonts w:ascii="Arial Unicode MS" w:hAnsi="Arial Unicode MS" w:cs="宋体"/>
      <w:kern w:val="0"/>
      <w:sz w:val="18"/>
      <w:szCs w:val="18"/>
    </w:rPr>
  </w:style>
  <w:style w:type="character" w:customStyle="1" w:styleId="affd">
    <w:name w:val="脚注文本 字符"/>
    <w:basedOn w:val="af0"/>
    <w:link w:val="affc"/>
    <w:rsid w:val="0061569D"/>
    <w:rPr>
      <w:rFonts w:ascii="Arial Unicode MS" w:hAnsi="Arial Unicode MS" w:cs="宋体"/>
      <w:sz w:val="18"/>
      <w:szCs w:val="18"/>
    </w:rPr>
  </w:style>
  <w:style w:type="character" w:styleId="affe">
    <w:name w:val="footnote reference"/>
    <w:rsid w:val="0061569D"/>
    <w:rPr>
      <w:vertAlign w:val="superscript"/>
    </w:rPr>
  </w:style>
  <w:style w:type="character" w:customStyle="1" w:styleId="afe">
    <w:name w:val="文档结构图 字符"/>
    <w:link w:val="afd"/>
    <w:uiPriority w:val="99"/>
    <w:semiHidden/>
    <w:rsid w:val="0061569D"/>
    <w:rPr>
      <w:kern w:val="2"/>
      <w:sz w:val="28"/>
      <w:shd w:val="clear" w:color="auto" w:fill="000080"/>
    </w:rPr>
  </w:style>
  <w:style w:type="character" w:customStyle="1" w:styleId="11">
    <w:name w:val="标题 1 字符"/>
    <w:link w:val="10"/>
    <w:uiPriority w:val="9"/>
    <w:rsid w:val="0075218A"/>
    <w:rPr>
      <w:rFonts w:eastAsia="黑体"/>
      <w:bCs/>
      <w:kern w:val="44"/>
      <w:sz w:val="28"/>
      <w:szCs w:val="44"/>
    </w:rPr>
  </w:style>
  <w:style w:type="character" w:customStyle="1" w:styleId="21">
    <w:name w:val="标题 2 字符"/>
    <w:link w:val="2"/>
    <w:uiPriority w:val="9"/>
    <w:rsid w:val="0075218A"/>
    <w:rPr>
      <w:rFonts w:eastAsia="黑体"/>
      <w:kern w:val="2"/>
      <w:sz w:val="28"/>
      <w:szCs w:val="24"/>
    </w:rPr>
  </w:style>
  <w:style w:type="character" w:customStyle="1" w:styleId="afc">
    <w:name w:val="页眉 字符"/>
    <w:link w:val="afb"/>
    <w:uiPriority w:val="99"/>
    <w:rsid w:val="0061569D"/>
    <w:rPr>
      <w:kern w:val="2"/>
      <w:sz w:val="18"/>
    </w:rPr>
  </w:style>
  <w:style w:type="character" w:customStyle="1" w:styleId="af9">
    <w:name w:val="页脚 字符"/>
    <w:link w:val="af8"/>
    <w:uiPriority w:val="99"/>
    <w:rsid w:val="0061569D"/>
    <w:rPr>
      <w:kern w:val="2"/>
      <w:sz w:val="18"/>
    </w:rPr>
  </w:style>
  <w:style w:type="table" w:customStyle="1" w:styleId="afff">
    <w:name w:val="表格样式"/>
    <w:basedOn w:val="af1"/>
    <w:uiPriority w:val="99"/>
    <w:qFormat/>
    <w:rsid w:val="00AD6BF4"/>
    <w:pPr>
      <w:adjustRightInd w:val="0"/>
      <w:snapToGrid w:val="0"/>
      <w:jc w:val="center"/>
    </w:pPr>
    <w:rPr>
      <w:snapToGrid w:val="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tblHeader/>
      <w:jc w:val="center"/>
    </w:trPr>
    <w:tcPr>
      <w:vAlign w:val="center"/>
    </w:tcPr>
    <w:tblStylePr w:type="firstRow">
      <w:pPr>
        <w:wordWrap/>
        <w:adjustRightInd w:val="0"/>
        <w:snapToGrid w:val="0"/>
        <w:spacing w:line="240" w:lineRule="auto"/>
        <w:ind w:leftChars="0" w:left="0" w:rightChars="0" w:right="0" w:firstLineChars="0" w:firstLine="0"/>
        <w:contextualSpacing w:val="0"/>
        <w:mirrorIndents w:val="0"/>
        <w:jc w:val="center"/>
        <w:outlineLvl w:val="9"/>
      </w:pPr>
      <w:rPr>
        <w:rFonts w:ascii="Times New Roman" w:eastAsia="宋体" w:hAnsi="Times New Roman"/>
        <w:b w:val="0"/>
        <w:i w:val="0"/>
        <w:sz w:val="21"/>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l2br w:val="nil"/>
          <w:tr2bl w:val="nil"/>
        </w:tcBorders>
      </w:tcPr>
    </w:tblStylePr>
  </w:style>
  <w:style w:type="paragraph" w:styleId="a">
    <w:name w:val="List"/>
    <w:uiPriority w:val="99"/>
    <w:unhideWhenUsed/>
    <w:rsid w:val="0061569D"/>
    <w:pPr>
      <w:numPr>
        <w:numId w:val="25"/>
      </w:numPr>
      <w:spacing w:line="360" w:lineRule="auto"/>
      <w:ind w:left="102" w:firstLine="301"/>
      <w:contextualSpacing/>
    </w:pPr>
    <w:rPr>
      <w:rFonts w:ascii="Arial Unicode MS" w:hAnsi="Arial Unicode MS" w:cs="宋体"/>
      <w:sz w:val="24"/>
      <w:szCs w:val="21"/>
    </w:rPr>
  </w:style>
  <w:style w:type="paragraph" w:styleId="20">
    <w:name w:val="List 2"/>
    <w:uiPriority w:val="99"/>
    <w:unhideWhenUsed/>
    <w:rsid w:val="0061569D"/>
    <w:pPr>
      <w:numPr>
        <w:numId w:val="24"/>
      </w:numPr>
      <w:tabs>
        <w:tab w:val="left" w:pos="426"/>
      </w:tabs>
      <w:ind w:left="102" w:firstLine="301"/>
    </w:pPr>
    <w:rPr>
      <w:rFonts w:ascii="宋体" w:hAnsi="宋体" w:cs="宋体"/>
      <w:sz w:val="24"/>
      <w:szCs w:val="24"/>
    </w:rPr>
  </w:style>
  <w:style w:type="paragraph" w:styleId="TOC">
    <w:name w:val="TOC Heading"/>
    <w:basedOn w:val="10"/>
    <w:next w:val="ae"/>
    <w:uiPriority w:val="39"/>
    <w:unhideWhenUsed/>
    <w:rsid w:val="0061569D"/>
    <w:pPr>
      <w:keepNext w:val="0"/>
      <w:keepLines w:val="0"/>
      <w:spacing w:before="480" w:after="12" w:line="276" w:lineRule="auto"/>
      <w:outlineLvl w:val="9"/>
    </w:pPr>
    <w:rPr>
      <w:rFonts w:ascii="黑体" w:hAnsi="黑体"/>
      <w:bCs w:val="0"/>
      <w:color w:val="365F91"/>
      <w:kern w:val="0"/>
      <w:szCs w:val="28"/>
    </w:rPr>
  </w:style>
  <w:style w:type="numbering" w:customStyle="1" w:styleId="1">
    <w:name w:val="样式1"/>
    <w:uiPriority w:val="99"/>
    <w:rsid w:val="0061569D"/>
    <w:pPr>
      <w:numPr>
        <w:numId w:val="23"/>
      </w:numPr>
    </w:pPr>
  </w:style>
  <w:style w:type="table" w:customStyle="1" w:styleId="24">
    <w:name w:val="样式2"/>
    <w:basedOn w:val="af1"/>
    <w:uiPriority w:val="99"/>
    <w:qFormat/>
    <w:rsid w:val="0061569D"/>
    <w:pPr>
      <w:jc w:val="both"/>
    </w:pPr>
    <w:rPr>
      <w:rFonts w:ascii="Arial Unicode MS" w:hAnsi="Arial Unicode MS" w:cs="宋体"/>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customStyle="1" w:styleId="31">
    <w:name w:val="样式3"/>
    <w:next w:val="af"/>
    <w:rsid w:val="0061569D"/>
    <w:rPr>
      <w:rFonts w:ascii="宋体" w:hAnsi="宋体" w:cs="宋体"/>
      <w:sz w:val="24"/>
      <w:szCs w:val="24"/>
    </w:rPr>
  </w:style>
  <w:style w:type="character" w:customStyle="1" w:styleId="aff9">
    <w:name w:val="题注 字符"/>
    <w:link w:val="aff8"/>
    <w:qFormat/>
    <w:locked/>
    <w:rsid w:val="00EA0F9D"/>
    <w:rPr>
      <w:rFonts w:eastAsia="黑体"/>
      <w:color w:val="4F81BD" w:themeColor="accent1"/>
      <w:sz w:val="21"/>
      <w:szCs w:val="24"/>
    </w:rPr>
  </w:style>
  <w:style w:type="paragraph" w:customStyle="1" w:styleId="12">
    <w:name w:val="列出段落1"/>
    <w:basedOn w:val="ae"/>
    <w:uiPriority w:val="34"/>
    <w:rsid w:val="00DD124E"/>
    <w:pPr>
      <w:spacing w:after="12"/>
    </w:pPr>
    <w:rPr>
      <w:rFonts w:ascii="宋体" w:hAnsi="宋体" w:cs="宋体"/>
      <w:kern w:val="0"/>
      <w:szCs w:val="24"/>
    </w:rPr>
  </w:style>
  <w:style w:type="character" w:customStyle="1" w:styleId="afff0">
    <w:name w:val="标题 字符"/>
    <w:basedOn w:val="af0"/>
    <w:link w:val="afff1"/>
    <w:rsid w:val="0075218A"/>
    <w:rPr>
      <w:rFonts w:eastAsia="黑体"/>
      <w:kern w:val="2"/>
      <w:sz w:val="28"/>
      <w:szCs w:val="24"/>
    </w:rPr>
  </w:style>
  <w:style w:type="paragraph" w:styleId="afff1">
    <w:name w:val="Title"/>
    <w:link w:val="afff0"/>
    <w:qFormat/>
    <w:rsid w:val="0075218A"/>
    <w:pPr>
      <w:spacing w:beforeLines="100" w:before="240" w:afterLines="100" w:after="240" w:line="420" w:lineRule="exact"/>
      <w:jc w:val="center"/>
    </w:pPr>
    <w:rPr>
      <w:rFonts w:eastAsia="黑体"/>
      <w:kern w:val="2"/>
      <w:sz w:val="28"/>
      <w:szCs w:val="24"/>
    </w:rPr>
  </w:style>
  <w:style w:type="paragraph" w:customStyle="1" w:styleId="afff2">
    <w:name w:val="封面"/>
    <w:link w:val="afff3"/>
    <w:qFormat/>
    <w:rsid w:val="00BA3997"/>
    <w:pPr>
      <w:spacing w:line="420" w:lineRule="exact"/>
      <w:jc w:val="distribute"/>
    </w:pPr>
    <w:rPr>
      <w:rFonts w:cstheme="minorBidi"/>
      <w:kern w:val="2"/>
      <w:sz w:val="21"/>
      <w:szCs w:val="22"/>
    </w:rPr>
  </w:style>
  <w:style w:type="character" w:customStyle="1" w:styleId="afff3">
    <w:name w:val="封面 字符"/>
    <w:basedOn w:val="af0"/>
    <w:link w:val="afff2"/>
    <w:rsid w:val="00BA3997"/>
    <w:rPr>
      <w:rFonts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001954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mailto:E7500@2.93GHz" TargetMode="Externa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footer" Target="footer5.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HHT\Desktop\&#20004;&#20010;&#39033;&#30446;&#25991;&#20214;&#36164;&#26009;\KZQ-254\&#38382;&#39064;&#36235;&#2118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D$5</c:f>
              <c:strCache>
                <c:ptCount val="1"/>
                <c:pt idx="0">
                  <c:v>过程问题</c:v>
                </c:pt>
              </c:strCache>
            </c:strRef>
          </c:tx>
          <c:marker>
            <c:symbol val="none"/>
          </c:marker>
          <c:cat>
            <c:strRef>
              <c:f>Sheet1!$C$6:$C$13</c:f>
              <c:strCache>
                <c:ptCount val="8"/>
                <c:pt idx="0">
                  <c:v>系统需求分析阶段</c:v>
                </c:pt>
                <c:pt idx="1">
                  <c:v>项目计划</c:v>
                </c:pt>
                <c:pt idx="2">
                  <c:v>需求分析</c:v>
                </c:pt>
                <c:pt idx="3">
                  <c:v>软件设计</c:v>
                </c:pt>
                <c:pt idx="4">
                  <c:v>编码与单元测试</c:v>
                </c:pt>
                <c:pt idx="5">
                  <c:v>配置项测试</c:v>
                </c:pt>
                <c:pt idx="6">
                  <c:v>系统测试</c:v>
                </c:pt>
                <c:pt idx="7">
                  <c:v>验收交付</c:v>
                </c:pt>
              </c:strCache>
            </c:strRef>
          </c:cat>
          <c:val>
            <c:numRef>
              <c:f>Sheet1!$D$6:$D$13</c:f>
              <c:numCache>
                <c:formatCode>General</c:formatCode>
                <c:ptCount val="8"/>
                <c:pt idx="0">
                  <c:v>4</c:v>
                </c:pt>
                <c:pt idx="1">
                  <c:v>7</c:v>
                </c:pt>
                <c:pt idx="2">
                  <c:v>1</c:v>
                </c:pt>
                <c:pt idx="3">
                  <c:v>6</c:v>
                </c:pt>
                <c:pt idx="4">
                  <c:v>8</c:v>
                </c:pt>
                <c:pt idx="5">
                  <c:v>4</c:v>
                </c:pt>
                <c:pt idx="6">
                  <c:v>0</c:v>
                </c:pt>
                <c:pt idx="7">
                  <c:v>2</c:v>
                </c:pt>
              </c:numCache>
            </c:numRef>
          </c:val>
          <c:smooth val="0"/>
          <c:extLst>
            <c:ext xmlns:c16="http://schemas.microsoft.com/office/drawing/2014/chart" uri="{C3380CC4-5D6E-409C-BE32-E72D297353CC}">
              <c16:uniqueId val="{00000000-A34F-4C33-82DA-5F8A7598FEFF}"/>
            </c:ext>
          </c:extLst>
        </c:ser>
        <c:ser>
          <c:idx val="1"/>
          <c:order val="1"/>
          <c:tx>
            <c:strRef>
              <c:f>Sheet1!$E$5</c:f>
              <c:strCache>
                <c:ptCount val="1"/>
                <c:pt idx="0">
                  <c:v>产品问题</c:v>
                </c:pt>
              </c:strCache>
            </c:strRef>
          </c:tx>
          <c:marker>
            <c:symbol val="none"/>
          </c:marker>
          <c:cat>
            <c:strRef>
              <c:f>Sheet1!$C$6:$C$13</c:f>
              <c:strCache>
                <c:ptCount val="8"/>
                <c:pt idx="0">
                  <c:v>系统需求分析阶段</c:v>
                </c:pt>
                <c:pt idx="1">
                  <c:v>项目计划</c:v>
                </c:pt>
                <c:pt idx="2">
                  <c:v>需求分析</c:v>
                </c:pt>
                <c:pt idx="3">
                  <c:v>软件设计</c:v>
                </c:pt>
                <c:pt idx="4">
                  <c:v>编码与单元测试</c:v>
                </c:pt>
                <c:pt idx="5">
                  <c:v>配置项测试</c:v>
                </c:pt>
                <c:pt idx="6">
                  <c:v>系统测试</c:v>
                </c:pt>
                <c:pt idx="7">
                  <c:v>验收交付</c:v>
                </c:pt>
              </c:strCache>
            </c:strRef>
          </c:cat>
          <c:val>
            <c:numRef>
              <c:f>Sheet1!$E$6:$E$13</c:f>
              <c:numCache>
                <c:formatCode>General</c:formatCode>
                <c:ptCount val="8"/>
                <c:pt idx="0">
                  <c:v>2</c:v>
                </c:pt>
                <c:pt idx="1">
                  <c:v>6</c:v>
                </c:pt>
                <c:pt idx="2">
                  <c:v>2</c:v>
                </c:pt>
                <c:pt idx="3">
                  <c:v>2</c:v>
                </c:pt>
                <c:pt idx="4">
                  <c:v>13</c:v>
                </c:pt>
                <c:pt idx="5">
                  <c:v>4</c:v>
                </c:pt>
                <c:pt idx="6">
                  <c:v>4</c:v>
                </c:pt>
                <c:pt idx="7">
                  <c:v>10</c:v>
                </c:pt>
              </c:numCache>
            </c:numRef>
          </c:val>
          <c:smooth val="0"/>
          <c:extLst>
            <c:ext xmlns:c16="http://schemas.microsoft.com/office/drawing/2014/chart" uri="{C3380CC4-5D6E-409C-BE32-E72D297353CC}">
              <c16:uniqueId val="{00000001-A34F-4C33-82DA-5F8A7598FEFF}"/>
            </c:ext>
          </c:extLst>
        </c:ser>
        <c:ser>
          <c:idx val="2"/>
          <c:order val="2"/>
          <c:tx>
            <c:strRef>
              <c:f>Sheet1!$F$5</c:f>
              <c:strCache>
                <c:ptCount val="1"/>
                <c:pt idx="0">
                  <c:v>合计</c:v>
                </c:pt>
              </c:strCache>
            </c:strRef>
          </c:tx>
          <c:marker>
            <c:symbol val="none"/>
          </c:marker>
          <c:cat>
            <c:strRef>
              <c:f>Sheet1!$C$6:$C$13</c:f>
              <c:strCache>
                <c:ptCount val="8"/>
                <c:pt idx="0">
                  <c:v>系统需求分析阶段</c:v>
                </c:pt>
                <c:pt idx="1">
                  <c:v>项目计划</c:v>
                </c:pt>
                <c:pt idx="2">
                  <c:v>需求分析</c:v>
                </c:pt>
                <c:pt idx="3">
                  <c:v>软件设计</c:v>
                </c:pt>
                <c:pt idx="4">
                  <c:v>编码与单元测试</c:v>
                </c:pt>
                <c:pt idx="5">
                  <c:v>配置项测试</c:v>
                </c:pt>
                <c:pt idx="6">
                  <c:v>系统测试</c:v>
                </c:pt>
                <c:pt idx="7">
                  <c:v>验收交付</c:v>
                </c:pt>
              </c:strCache>
            </c:strRef>
          </c:cat>
          <c:val>
            <c:numRef>
              <c:f>Sheet1!$F$6:$F$13</c:f>
              <c:numCache>
                <c:formatCode>General</c:formatCode>
                <c:ptCount val="8"/>
                <c:pt idx="0">
                  <c:v>6</c:v>
                </c:pt>
                <c:pt idx="1">
                  <c:v>13</c:v>
                </c:pt>
                <c:pt idx="2">
                  <c:v>3</c:v>
                </c:pt>
                <c:pt idx="3">
                  <c:v>8</c:v>
                </c:pt>
                <c:pt idx="4">
                  <c:v>21</c:v>
                </c:pt>
                <c:pt idx="5">
                  <c:v>8</c:v>
                </c:pt>
                <c:pt idx="6">
                  <c:v>4</c:v>
                </c:pt>
                <c:pt idx="7">
                  <c:v>12</c:v>
                </c:pt>
              </c:numCache>
            </c:numRef>
          </c:val>
          <c:smooth val="0"/>
          <c:extLst>
            <c:ext xmlns:c16="http://schemas.microsoft.com/office/drawing/2014/chart" uri="{C3380CC4-5D6E-409C-BE32-E72D297353CC}">
              <c16:uniqueId val="{00000002-A34F-4C33-82DA-5F8A7598FEFF}"/>
            </c:ext>
          </c:extLst>
        </c:ser>
        <c:dLbls>
          <c:showLegendKey val="0"/>
          <c:showVal val="0"/>
          <c:showCatName val="0"/>
          <c:showSerName val="0"/>
          <c:showPercent val="0"/>
          <c:showBubbleSize val="0"/>
        </c:dLbls>
        <c:smooth val="0"/>
        <c:axId val="182415744"/>
        <c:axId val="182417280"/>
      </c:lineChart>
      <c:catAx>
        <c:axId val="182415744"/>
        <c:scaling>
          <c:orientation val="minMax"/>
        </c:scaling>
        <c:delete val="0"/>
        <c:axPos val="b"/>
        <c:numFmt formatCode="General" sourceLinked="0"/>
        <c:majorTickMark val="out"/>
        <c:minorTickMark val="none"/>
        <c:tickLblPos val="nextTo"/>
        <c:crossAx val="182417280"/>
        <c:crosses val="autoZero"/>
        <c:auto val="1"/>
        <c:lblAlgn val="ctr"/>
        <c:lblOffset val="100"/>
        <c:noMultiLvlLbl val="0"/>
      </c:catAx>
      <c:valAx>
        <c:axId val="182417280"/>
        <c:scaling>
          <c:orientation val="minMax"/>
        </c:scaling>
        <c:delete val="0"/>
        <c:axPos val="l"/>
        <c:majorGridlines/>
        <c:numFmt formatCode="General" sourceLinked="1"/>
        <c:majorTickMark val="out"/>
        <c:minorTickMark val="none"/>
        <c:tickLblPos val="nextTo"/>
        <c:crossAx val="18241574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0D5A0F-6AD9-4B20-9DF9-BF9766272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22</Pages>
  <Words>2258</Words>
  <Characters>12877</Characters>
  <Application>Microsoft Office Word</Application>
  <DocSecurity>0</DocSecurity>
  <Lines>107</Lines>
  <Paragraphs>30</Paragraphs>
  <ScaleCrop>false</ScaleCrop>
  <Company>Microsoft</Company>
  <LinksUpToDate>false</LinksUpToDate>
  <CharactersWithSpaces>15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     号</dc:title>
  <dc:creator>206</dc:creator>
  <cp:keywords>SMART2000</cp:keywords>
  <cp:lastModifiedBy>lisheng</cp:lastModifiedBy>
  <cp:revision>83</cp:revision>
  <cp:lastPrinted>2016-06-13T07:16:00Z</cp:lastPrinted>
  <dcterms:created xsi:type="dcterms:W3CDTF">2023-03-19T05:49:00Z</dcterms:created>
  <dcterms:modified xsi:type="dcterms:W3CDTF">2023-10-31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31</vt:lpwstr>
  </property>
</Properties>
</file>